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A433A8">
      <w:pPr>
        <w:pStyle w:val="Balk0"/>
        <w:outlineLvl w:val="0"/>
      </w:pPr>
      <w:r w:rsidRPr="009335EF">
        <w:t xml:space="preserve">TÜRK HAVA KURUMU </w:t>
      </w:r>
      <w:r w:rsidRPr="00D80226">
        <w:t>ÜNİVERSİTESİ</w:t>
      </w:r>
    </w:p>
    <w:p w14:paraId="1377B718" w14:textId="77777777" w:rsidR="009335EF" w:rsidRDefault="009335EF" w:rsidP="00A433A8">
      <w:pPr>
        <w:pStyle w:val="Balk0"/>
        <w:outlineLvl w:val="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A433A8">
      <w:pPr>
        <w:pStyle w:val="Balk0"/>
        <w:outlineLvl w:val="0"/>
      </w:pPr>
      <w:r>
        <w:t>YAZILIM TANIMLI</w:t>
      </w:r>
      <w:r w:rsidRPr="002E5E56">
        <w:t xml:space="preserve"> VERİ MERKEZİ VE</w:t>
      </w:r>
    </w:p>
    <w:p w14:paraId="4AF9860F" w14:textId="77777777" w:rsidR="009335EF" w:rsidRPr="002E5E56" w:rsidRDefault="00132EA7" w:rsidP="00A433A8">
      <w:pPr>
        <w:pStyle w:val="Balk0"/>
        <w:outlineLvl w:val="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A433A8">
      <w:pPr>
        <w:pStyle w:val="Balk0"/>
        <w:outlineLvl w:val="0"/>
      </w:pPr>
      <w:r>
        <w:t>LİSANSÜSTÜ</w:t>
      </w:r>
      <w:r w:rsidR="00132EA7">
        <w:t xml:space="preserve"> TEZİ</w:t>
      </w:r>
    </w:p>
    <w:p w14:paraId="4E80BF75" w14:textId="77777777" w:rsidR="00132EA7" w:rsidRDefault="00132EA7" w:rsidP="00A433A8">
      <w:pPr>
        <w:pStyle w:val="Balk0"/>
        <w:outlineLvl w:val="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A433A8">
      <w:pPr>
        <w:pStyle w:val="Balk0"/>
        <w:outlineLvl w:val="0"/>
      </w:pPr>
      <w:r w:rsidRPr="00132EA7">
        <w:t>BİLİŞİM TEKNOLOJİLERİ</w:t>
      </w:r>
    </w:p>
    <w:p w14:paraId="489FB2A2" w14:textId="77777777" w:rsidR="00132EA7" w:rsidRDefault="00132EA7" w:rsidP="00A433A8">
      <w:pPr>
        <w:pStyle w:val="Balk0"/>
        <w:outlineLvl w:val="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A433A8">
      <w:pPr>
        <w:pStyle w:val="Balk0"/>
        <w:jc w:val="left"/>
        <w:outlineLvl w:val="0"/>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A433A8">
      <w:pPr>
        <w:pStyle w:val="Balk0"/>
        <w:jc w:val="left"/>
        <w:outlineLvl w:val="0"/>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lastRenderedPageBreak/>
        <w:t>Geleneksel hosting teknolojileri bulut tabanlı servis ve hizmetleri vermek için yeterli değillerdir. Hizmet ve servislerin provizyonlanmalarında otomasyonun uygulanabilmesi için 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 xml:space="preserve">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w:t>
      </w:r>
      <w:r>
        <w:lastRenderedPageBreak/>
        <w:t>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lastRenderedPageBreak/>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lastRenderedPageBreak/>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w:t>
      </w:r>
      <w:r>
        <w:lastRenderedPageBreak/>
        <w:t xml:space="preserve">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3D7280AA"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w:t>
      </w:r>
      <w:r w:rsidR="00675F5F">
        <w:t>’</w:t>
      </w:r>
      <w:r w:rsidRPr="003C1DB7">
        <w:t>ı veya Microsoft’</w:t>
      </w:r>
      <w:r>
        <w:t>un Hyper</w:t>
      </w:r>
      <w:r w:rsidR="00675F5F">
        <w:t>-V si</w:t>
      </w:r>
      <w:r w:rsidRPr="003C1DB7">
        <w:t xml:space="preserve">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 xml:space="preserve">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w:t>
      </w:r>
      <w:r>
        <w:lastRenderedPageBreak/>
        <w:t>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lastRenderedPageBreak/>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 xml:space="preserve">Sanal makine oluşturulmasının üçüncü bir yolu ise klonlama yöntemidir. Şablondan bir sanal makine üretilmesine oldukça benzemektedir. Üzerinde işletim sistemi ve yapılandırması </w:t>
      </w:r>
      <w:r>
        <w:lastRenderedPageBreak/>
        <w:t>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Değişim fazı: Sanal makine bir an için sersemletilerek tüm I/O işlemleri dondurulur. Bu sayede son iterasyondan beri değişen hafıza sayfaları kopyalanırken yeni bir 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 xml:space="preserve">Eğer sanal makinenin bir kümeden başka bir kümeye ya da bir veri merkezinden başka bir veri merkezine göç ettirilmesi gerekirse, vSphere 5.1 öncesindeki sürümlerde sanal makinenin </w:t>
      </w:r>
      <w:r>
        <w:lastRenderedPageBreak/>
        <w:t>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 xml:space="preserve">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w:t>
      </w:r>
      <w:r>
        <w:lastRenderedPageBreak/>
        <w:t>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01DC9AB2"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w:t>
      </w:r>
      <w:r w:rsidR="00CC577D">
        <w:t>yük devri (</w:t>
      </w:r>
      <w:r>
        <w:t>failover</w:t>
      </w:r>
      <w:r w:rsidR="00CC577D">
        <w:t>)</w:t>
      </w:r>
      <w:r>
        <w:t xml:space="preserve">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t>Ölçeklenebilirlik</w:t>
      </w:r>
    </w:p>
    <w:p w14:paraId="1EAC26B2" w14:textId="77777777" w:rsidR="00233904" w:rsidRDefault="00233904" w:rsidP="00233904">
      <w:r>
        <w:t xml:space="preserve">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w:t>
      </w:r>
      <w:r>
        <w:lastRenderedPageBreak/>
        <w:t>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0727445B" w:rsidR="00233904" w:rsidRDefault="00233904" w:rsidP="00233904">
      <w:r>
        <w:t>Orkestrasyon VMware otomasyon ürünleri ile ya da vCenter’ın uygulama programlama ara</w:t>
      </w:r>
      <w:r w:rsidR="00CC577D">
        <w:t xml:space="preserve"> </w:t>
      </w:r>
      <w:r>
        <w:t xml:space="preserve">yüzleri (API) sayesinde gerçekleştirilebilir. Bu API’lar pek çok yazılım geliştirme kitleri (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w:t>
      </w:r>
      <w:r>
        <w:lastRenderedPageBreak/>
        <w:t>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254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lastRenderedPageBreak/>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4C3D5561" w14:textId="77777777" w:rsidR="00675F5F" w:rsidRDefault="00675F5F" w:rsidP="00675F5F">
      <w:pPr>
        <w:keepNext/>
      </w:pPr>
      <w:r w:rsidRPr="00675F5F">
        <w:rPr>
          <w:noProof/>
        </w:rPr>
        <w:drawing>
          <wp:inline distT="0" distB="0" distL="0" distR="0" wp14:anchorId="22217297" wp14:editId="25F9B369">
            <wp:extent cx="5756910" cy="2907030"/>
            <wp:effectExtent l="0" t="0" r="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56910" cy="2907030"/>
                    </a:xfrm>
                    <a:prstGeom prst="rect">
                      <a:avLst/>
                    </a:prstGeom>
                  </pic:spPr>
                </pic:pic>
              </a:graphicData>
            </a:graphic>
          </wp:inline>
        </w:drawing>
      </w:r>
    </w:p>
    <w:p w14:paraId="6CBEC9B4" w14:textId="54637C96" w:rsidR="00675F5F" w:rsidRDefault="00675F5F" w:rsidP="00675F5F">
      <w:pPr>
        <w:pStyle w:val="Caption"/>
        <w:rPr>
          <w:noProof/>
        </w:rPr>
      </w:pPr>
      <w:r>
        <w:t xml:space="preserve">Şekil </w:t>
      </w:r>
      <w:r>
        <w:fldChar w:fldCharType="begin"/>
      </w:r>
      <w:r>
        <w:instrText xml:space="preserve"> SEQ Şekil \* ARABIC </w:instrText>
      </w:r>
      <w:r>
        <w:fldChar w:fldCharType="separate"/>
      </w:r>
      <w:r w:rsidR="0081016B">
        <w:rPr>
          <w:noProof/>
        </w:rPr>
        <w:t>1</w:t>
      </w:r>
      <w:r>
        <w:fldChar w:fldCharType="end"/>
      </w:r>
      <w:r>
        <w:t xml:space="preserve"> - Mimariye Genel Bakış</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2A9C0F7D" w14:textId="77777777" w:rsidR="009D5BE7" w:rsidRDefault="009D5BE7" w:rsidP="009D5BE7">
      <w:pPr>
        <w:keepNext/>
      </w:pPr>
      <w:r w:rsidRPr="009D5BE7">
        <w:rPr>
          <w:noProof/>
        </w:rPr>
        <w:drawing>
          <wp:inline distT="0" distB="0" distL="0" distR="0" wp14:anchorId="08A8C5A1" wp14:editId="16DD2D42">
            <wp:extent cx="5756910" cy="2971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6910" cy="2971800"/>
                    </a:xfrm>
                    <a:prstGeom prst="rect">
                      <a:avLst/>
                    </a:prstGeom>
                  </pic:spPr>
                </pic:pic>
              </a:graphicData>
            </a:graphic>
          </wp:inline>
        </w:drawing>
      </w:r>
    </w:p>
    <w:p w14:paraId="72E5BB94" w14:textId="61EB8555" w:rsidR="009D5BE7" w:rsidRDefault="009D5BE7" w:rsidP="009D5BE7">
      <w:pPr>
        <w:pStyle w:val="Caption"/>
      </w:pPr>
      <w:r>
        <w:t xml:space="preserve">Şekil </w:t>
      </w:r>
      <w:r>
        <w:fldChar w:fldCharType="begin"/>
      </w:r>
      <w:r>
        <w:instrText xml:space="preserve"> SEQ Şekil \* ARABIC </w:instrText>
      </w:r>
      <w:r>
        <w:fldChar w:fldCharType="separate"/>
      </w:r>
      <w:r w:rsidR="0081016B">
        <w:rPr>
          <w:noProof/>
        </w:rPr>
        <w:t>2</w:t>
      </w:r>
      <w:r>
        <w:fldChar w:fldCharType="end"/>
      </w:r>
      <w:r>
        <w:t xml:space="preserve"> - Fiziksel Alt Yapı Mimarisi</w:t>
      </w:r>
    </w:p>
    <w:p w14:paraId="7B0555BC" w14:textId="77777777" w:rsidR="00233904" w:rsidRDefault="00233904" w:rsidP="0015507C">
      <w:pPr>
        <w:pStyle w:val="Balk1"/>
        <w:numPr>
          <w:ilvl w:val="2"/>
          <w:numId w:val="20"/>
        </w:numPr>
      </w:pPr>
      <w:r>
        <w:lastRenderedPageBreak/>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lastRenderedPageBreak/>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lastRenderedPageBreak/>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lastRenderedPageBreak/>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 xml:space="preserve">Layer 3 yönlendirme kullanımının çekincesi ve bir tasarım sınırlaması da VLAN’ların bir kabinet içerisinde sınırlı olmasıdır. Bu da vSphere Fault Tolerance ve veri </w:t>
      </w:r>
      <w:r>
        <w:lastRenderedPageBreak/>
        <w:t>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lastRenderedPageBreak/>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7ED4C57D" w14:textId="77777777" w:rsidR="00F22C3D" w:rsidRDefault="00233904" w:rsidP="00F22C3D">
      <w:pPr>
        <w:keepNext/>
      </w:pPr>
      <w:r w:rsidRPr="00CA27F3">
        <w:rPr>
          <w:noProof/>
          <w:lang w:val="en-US"/>
        </w:rPr>
        <w:lastRenderedPageBreak/>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6000" cy="2794000"/>
                    </a:xfrm>
                    <a:prstGeom prst="rect">
                      <a:avLst/>
                    </a:prstGeom>
                  </pic:spPr>
                </pic:pic>
              </a:graphicData>
            </a:graphic>
          </wp:inline>
        </w:drawing>
      </w:r>
    </w:p>
    <w:p w14:paraId="3388CF62" w14:textId="682E26BF" w:rsidR="00024C11" w:rsidRDefault="00F22C3D" w:rsidP="00F22C3D">
      <w:pPr>
        <w:pStyle w:val="Caption"/>
      </w:pPr>
      <w:r>
        <w:t xml:space="preserve">Şekil </w:t>
      </w:r>
      <w:r>
        <w:fldChar w:fldCharType="begin"/>
      </w:r>
      <w:r>
        <w:instrText xml:space="preserve"> SEQ Şekil \* ARABIC </w:instrText>
      </w:r>
      <w:r>
        <w:fldChar w:fldCharType="separate"/>
      </w:r>
      <w:r w:rsidR="0081016B">
        <w:rPr>
          <w:noProof/>
        </w:rPr>
        <w:t>3</w:t>
      </w:r>
      <w:r>
        <w:fldChar w:fldCharType="end"/>
      </w:r>
      <w:r>
        <w:t xml:space="preserve"> - Erişilebilirlik Alanları ve Bölgeleri</w:t>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lastRenderedPageBreak/>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0171A06B" w14:textId="77777777" w:rsidR="00F22C3D" w:rsidRDefault="00F22C3D" w:rsidP="00F22C3D">
      <w:pPr>
        <w:keepNext/>
      </w:pPr>
      <w:r w:rsidRPr="00F22C3D">
        <w:rPr>
          <w:noProof/>
        </w:rPr>
        <w:lastRenderedPageBreak/>
        <w:drawing>
          <wp:inline distT="0" distB="0" distL="0" distR="0" wp14:anchorId="23759AF8" wp14:editId="2AEDDEF2">
            <wp:extent cx="5756910" cy="290703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49E106D2" w14:textId="1B6BA470" w:rsidR="00F22C3D" w:rsidRDefault="00F22C3D" w:rsidP="00F22C3D">
      <w:pPr>
        <w:pStyle w:val="Caption"/>
      </w:pPr>
      <w:r>
        <w:t xml:space="preserve">Şekil </w:t>
      </w:r>
      <w:r>
        <w:fldChar w:fldCharType="begin"/>
      </w:r>
      <w:r>
        <w:instrText xml:space="preserve"> SEQ Şekil \* ARABIC </w:instrText>
      </w:r>
      <w:r>
        <w:fldChar w:fldCharType="separate"/>
      </w:r>
      <w:r w:rsidR="0081016B">
        <w:rPr>
          <w:noProof/>
        </w:rPr>
        <w:t>4</w:t>
      </w:r>
      <w:r>
        <w:fldChar w:fldCharType="end"/>
      </w:r>
      <w:r>
        <w:t xml:space="preserve"> - Sanal Alt Yapı Mimarisi</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lastRenderedPageBreak/>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p w14:paraId="20C7FB8F" w14:textId="2AAB2674" w:rsidR="00F22C3D" w:rsidRDefault="00F22C3D" w:rsidP="00233904">
      <w:r>
        <w:t>Veri Düzlemi: 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p w14:paraId="02EEE87E" w14:textId="7778AFA1" w:rsidR="00F22C3D" w:rsidRDefault="00F22C3D" w:rsidP="00233904">
      <w:r>
        <w:t>Kontrol Düzlemi: 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p w14:paraId="6BF69AF6" w14:textId="34659E35" w:rsidR="00F22C3D" w:rsidRDefault="00F22C3D" w:rsidP="00233904">
      <w:r>
        <w:t>Yönetim Düzlemi: 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ager’ın ağ kaynaklarını kullanabilmesi için vCenter’a yönlendirilir.</w:t>
      </w:r>
    </w:p>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52ACF550" w14:textId="4AEBC17E" w:rsidR="008B3548" w:rsidRDefault="008B3548" w:rsidP="008B3548">
      <w:pPr>
        <w:pStyle w:val="Balk1"/>
        <w:numPr>
          <w:ilvl w:val="3"/>
          <w:numId w:val="20"/>
        </w:numPr>
      </w:pPr>
      <w:r>
        <w:t>Mantıksal Anahtarlar</w:t>
      </w:r>
    </w:p>
    <w:p w14:paraId="516AE161" w14:textId="430B1F27" w:rsidR="008B3548" w:rsidRDefault="00637854" w:rsidP="008B3548">
      <w:pPr>
        <w:rPr>
          <w:lang w:eastAsia="tr-TR"/>
        </w:rPr>
      </w:pPr>
      <w:r>
        <w:rPr>
          <w:lang w:eastAsia="tr-TR"/>
        </w:rPr>
        <w:t xml:space="preserve">NSX mantıksal anahtarları kiracı sanal makinelerinin bağlanabileceği mantıksal olarak soyutlanmış </w:t>
      </w:r>
      <w:r w:rsidR="00790AE1">
        <w:rPr>
          <w:lang w:eastAsia="tr-TR"/>
        </w:rPr>
        <w:t>bölümler oluşturur. Tek bir mantıksal anahtar özgün VXLAN bölüm ID’sine eşleşir ve bir taşınma alanı içerisindeki ESXi hipervizörler arasında dağıtılırlar. Bu da VLAN yayılması sınırları oluşturmadan veya spanning tree sorunları ortaya çıkarılmadan hipervizör içerisinde hat hızında anahtarlama yapılmasına imkân verir.</w:t>
      </w:r>
    </w:p>
    <w:p w14:paraId="487231EC" w14:textId="336ECD8D" w:rsidR="00790AE1" w:rsidRDefault="00790AE1" w:rsidP="00790AE1">
      <w:pPr>
        <w:pStyle w:val="Balk1"/>
        <w:numPr>
          <w:ilvl w:val="3"/>
          <w:numId w:val="20"/>
        </w:numPr>
      </w:pPr>
      <w:r>
        <w:t>Evrensel Dağıtık Mantıksal Yönlendirici (UDLR)</w:t>
      </w:r>
    </w:p>
    <w:p w14:paraId="3CD07A5B" w14:textId="0FA1FD28" w:rsidR="00790AE1" w:rsidRDefault="00790AE1" w:rsidP="00790AE1">
      <w:pPr>
        <w:rPr>
          <w:lang w:eastAsia="tr-TR"/>
        </w:rPr>
      </w:pPr>
      <w:r>
        <w:rPr>
          <w:lang w:eastAsia="tr-TR"/>
        </w:rPr>
        <w:lastRenderedPageBreak/>
        <w:t xml:space="preserve">NSX Evrensel Dağıtık Mantıksal Yönlendiricisi sanallaştırılmış uzayda (sanal makineler arası, </w:t>
      </w:r>
      <w:r w:rsidR="000E67E3">
        <w:rPr>
          <w:lang w:eastAsia="tr-TR"/>
        </w:rPr>
        <w:t xml:space="preserve">VXLAN ya da VLAN destekli port grupları üzerinde) yönlendirme için optimize edilmiştir. Özellikleri: </w:t>
      </w:r>
    </w:p>
    <w:p w14:paraId="45BD70ED" w14:textId="62A2B1E2" w:rsidR="000E67E3" w:rsidRDefault="000E67E3" w:rsidP="000E67E3">
      <w:pPr>
        <w:pStyle w:val="ListParagraph"/>
        <w:numPr>
          <w:ilvl w:val="0"/>
          <w:numId w:val="95"/>
        </w:numPr>
        <w:rPr>
          <w:lang w:eastAsia="tr-TR"/>
        </w:rPr>
      </w:pPr>
      <w:r>
        <w:rPr>
          <w:lang w:eastAsia="tr-TR"/>
        </w:rPr>
        <w:t>Yüksek performans, düşük ek yük, ilk atlama yönlendirmesi</w:t>
      </w:r>
    </w:p>
    <w:p w14:paraId="7A853081" w14:textId="0966D016" w:rsidR="000E67E3" w:rsidRDefault="000E67E3" w:rsidP="000E67E3">
      <w:pPr>
        <w:pStyle w:val="ListParagraph"/>
        <w:numPr>
          <w:ilvl w:val="0"/>
          <w:numId w:val="95"/>
        </w:numPr>
        <w:rPr>
          <w:lang w:eastAsia="tr-TR"/>
        </w:rPr>
      </w:pPr>
      <w:r>
        <w:rPr>
          <w:lang w:eastAsia="tr-TR"/>
        </w:rPr>
        <w:t>Sanallaştırma sunucuların sayısı ile ölçeklenebilme</w:t>
      </w:r>
    </w:p>
    <w:p w14:paraId="484992EA" w14:textId="475BC8A1" w:rsidR="000E67E3" w:rsidRDefault="000E67E3" w:rsidP="000E67E3">
      <w:pPr>
        <w:pStyle w:val="ListParagraph"/>
        <w:numPr>
          <w:ilvl w:val="0"/>
          <w:numId w:val="95"/>
        </w:numPr>
        <w:rPr>
          <w:lang w:eastAsia="tr-TR"/>
        </w:rPr>
      </w:pPr>
      <w:r>
        <w:rPr>
          <w:lang w:eastAsia="tr-TR"/>
        </w:rPr>
        <w:t>Her bir dağıtık mantıksal yönlendirici üzerinde 1000 mantıksal ara yüze</w:t>
      </w:r>
      <w:r w:rsidR="00CA24B6">
        <w:rPr>
          <w:lang w:eastAsia="tr-TR"/>
        </w:rPr>
        <w:t xml:space="preserve"> (logical interface, LIF)</w:t>
      </w:r>
      <w:r>
        <w:rPr>
          <w:lang w:eastAsia="tr-TR"/>
        </w:rPr>
        <w:t xml:space="preserve"> kadar destek.</w:t>
      </w:r>
    </w:p>
    <w:p w14:paraId="79D1465D" w14:textId="3398E554" w:rsidR="000E67E3" w:rsidRDefault="000E67E3" w:rsidP="000E67E3">
      <w:pPr>
        <w:rPr>
          <w:lang w:eastAsia="tr-TR"/>
        </w:rPr>
      </w:pPr>
      <w:r>
        <w:rPr>
          <w:lang w:eastAsia="tr-TR"/>
        </w:rPr>
        <w:t>UDLR tüm ESXi sanallaştırma sunucularının kernelinde kuruludur. Bu yüzden kontrol düzlem için bir sanal makineye ihtiyaç duyar. UDLR kontrol sanal makinesi kullanıcı dünyası ajanı (User World Agent, UWA) vasıtasıyla NSX Manager ile NSX kontrolcü kümesi arasında iletişimi sağlayan yönlendirme sürecinin kontrol düzlem bileşenidir. NSX Manager mantıksal ara yüz bilgisini kontrol sanal makinesine ve NSX kontrolcü kümesine gönderir ve kontrol sanala makinesi de yönlendirme güncellemelerini NSX kontrolcü kümesine gönderir.</w:t>
      </w:r>
    </w:p>
    <w:p w14:paraId="119CF751" w14:textId="469C5CB5" w:rsidR="000E67E3" w:rsidRDefault="00B301DB" w:rsidP="000E67E3">
      <w:pPr>
        <w:keepNext/>
      </w:pPr>
      <w:r w:rsidRPr="00B301DB">
        <w:drawing>
          <wp:inline distT="0" distB="0" distL="0" distR="0" wp14:anchorId="779D5A6D" wp14:editId="069A4167">
            <wp:extent cx="5263327" cy="449757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5648" cy="4508101"/>
                    </a:xfrm>
                    <a:prstGeom prst="rect">
                      <a:avLst/>
                    </a:prstGeom>
                  </pic:spPr>
                </pic:pic>
              </a:graphicData>
            </a:graphic>
          </wp:inline>
        </w:drawing>
      </w:r>
    </w:p>
    <w:p w14:paraId="706025D9" w14:textId="04EB2E40" w:rsidR="000E67E3" w:rsidRDefault="000E67E3" w:rsidP="000E67E3">
      <w:pPr>
        <w:pStyle w:val="Caption"/>
      </w:pPr>
      <w:r>
        <w:t xml:space="preserve">Şekil </w:t>
      </w:r>
      <w:r>
        <w:fldChar w:fldCharType="begin"/>
      </w:r>
      <w:r>
        <w:instrText xml:space="preserve"> SEQ Şekil \* ARABIC </w:instrText>
      </w:r>
      <w:r>
        <w:fldChar w:fldCharType="separate"/>
      </w:r>
      <w:r w:rsidR="0081016B">
        <w:rPr>
          <w:noProof/>
        </w:rPr>
        <w:t>5</w:t>
      </w:r>
      <w:r>
        <w:fldChar w:fldCharType="end"/>
      </w:r>
      <w:r>
        <w:t xml:space="preserve"> - NSX Evrensel Dağıtık Mantıksal Yönlendirici</w:t>
      </w:r>
    </w:p>
    <w:p w14:paraId="0FCDD55D" w14:textId="667F169E" w:rsidR="00CA24B6" w:rsidRDefault="00CA24B6" w:rsidP="00CA24B6">
      <w:pPr>
        <w:pStyle w:val="Balk1"/>
        <w:numPr>
          <w:ilvl w:val="3"/>
          <w:numId w:val="20"/>
        </w:numPr>
      </w:pPr>
      <w:r>
        <w:lastRenderedPageBreak/>
        <w:t>Atanmış Oluşum (Designated Instance)</w:t>
      </w:r>
    </w:p>
    <w:p w14:paraId="34939054" w14:textId="6B3550DD" w:rsidR="00CA24B6" w:rsidRDefault="00CA24B6" w:rsidP="00CA24B6">
      <w:pPr>
        <w:rPr>
          <w:lang w:eastAsia="tr-TR"/>
        </w:rPr>
      </w:pPr>
      <w:r>
        <w:rPr>
          <w:lang w:eastAsia="tr-TR"/>
        </w:rPr>
        <w:t>Atanmış oluşum bir VLAN LIF’i üzerinde ARP çözümlemesinden sorumludur. Her VLAN LIF’i başına tek bir atanmış oluşum bulunur. Atanmış oluşum olarak bir ESXi sanallaştırma sunucusunun seçilmesi otomatik olarak NSX kontrolcü kümesi tarafından gerçekleştirilir ve bu bilgi diğer sanallaştırma sunucularına gönderilir. Dağıtık yönlendirici tarafından gönderilen aynı Subnet üzerindeki herhangi bir ARP isteği aynı sanallaştırma sunucusu tarafından ele alınır. Sanallaştırma sunucusu arızası durumunda kontrolcü yeni bir sanallaştırma sunucusunu atanmış oluşum olarak seçer ve diğer sunuculara bu bilgiyi gönderir.</w:t>
      </w:r>
    </w:p>
    <w:p w14:paraId="67DD426F" w14:textId="2E4A9170" w:rsidR="00D71BD5" w:rsidRDefault="00D71BD5" w:rsidP="00D71BD5">
      <w:pPr>
        <w:pStyle w:val="Balk1"/>
        <w:numPr>
          <w:ilvl w:val="3"/>
          <w:numId w:val="20"/>
        </w:numPr>
      </w:pPr>
      <w:r>
        <w:t>Kullanıcı Dünyası Ajanı (User World Agent, UWA)</w:t>
      </w:r>
    </w:p>
    <w:p w14:paraId="7DBA4BDA" w14:textId="7712644D" w:rsidR="00D71BD5" w:rsidRDefault="00D71BD5" w:rsidP="00D71BD5">
      <w:pPr>
        <w:rPr>
          <w:lang w:eastAsia="tr-TR"/>
        </w:rPr>
      </w:pPr>
      <w:r>
        <w:rPr>
          <w:lang w:eastAsia="tr-TR"/>
        </w:rPr>
        <w:t>UWA ESXi sanallaştırma sunucuları ile NSX kontrolcü birimleri arasında iletişim sağlayan bir TCP ve SSL istemcisidir. NSX Manager aracılığıyla bilgileri toplar.</w:t>
      </w:r>
    </w:p>
    <w:p w14:paraId="6EFCE60D" w14:textId="179EC740" w:rsidR="00D71BD5" w:rsidRDefault="00D71BD5" w:rsidP="00D71BD5">
      <w:pPr>
        <w:pStyle w:val="Balk1"/>
        <w:numPr>
          <w:ilvl w:val="3"/>
          <w:numId w:val="20"/>
        </w:numPr>
      </w:pPr>
      <w:r>
        <w:t>Kenar Hizmet Geçitleri</w:t>
      </w:r>
    </w:p>
    <w:p w14:paraId="414E9DAB" w14:textId="51978A31" w:rsidR="00D71BD5" w:rsidRDefault="00D71BD5" w:rsidP="00D71BD5">
      <w:pPr>
        <w:rPr>
          <w:lang w:eastAsia="tr-TR"/>
        </w:rPr>
      </w:pPr>
      <w:r>
        <w:rPr>
          <w:lang w:eastAsia="tr-TR"/>
        </w:rPr>
        <w:t>Nasıl Evrensel Mantıksal Yönlendirici sanal makineler arası doğu batı yönlendirmesi yapıyorsa, NSX Kenar Hizmet Geçitleri</w:t>
      </w:r>
      <w:r w:rsidR="00BC043E">
        <w:rPr>
          <w:lang w:eastAsia="tr-TR"/>
        </w:rPr>
        <w:t xml:space="preserve"> </w:t>
      </w:r>
      <w:r>
        <w:rPr>
          <w:lang w:eastAsia="tr-TR"/>
        </w:rPr>
        <w:t xml:space="preserve">de yukarı yönlü kabin üstü anahtarlar ile eşleşerek kuzey güney </w:t>
      </w:r>
      <w:r w:rsidR="00BC043E">
        <w:rPr>
          <w:lang w:eastAsia="tr-TR"/>
        </w:rPr>
        <w:t>bağlantısı sağlar. Bu sayede kiracılar ortak ağlara erişirler.</w:t>
      </w:r>
    </w:p>
    <w:p w14:paraId="7DBBA529" w14:textId="253E081B" w:rsidR="00BC043E" w:rsidRDefault="00BC043E" w:rsidP="00BC043E">
      <w:pPr>
        <w:pStyle w:val="Balk1"/>
        <w:numPr>
          <w:ilvl w:val="3"/>
          <w:numId w:val="20"/>
        </w:numPr>
      </w:pPr>
      <w:r>
        <w:t>Mantıksal Güvenlik Duvarı</w:t>
      </w:r>
    </w:p>
    <w:p w14:paraId="57C9BDB0" w14:textId="05BF285A" w:rsidR="00BC043E" w:rsidRDefault="00BC043E" w:rsidP="00BC043E">
      <w:pPr>
        <w:rPr>
          <w:lang w:eastAsia="tr-TR"/>
        </w:rPr>
      </w:pPr>
      <w:r>
        <w:rPr>
          <w:lang w:eastAsia="tr-TR"/>
        </w:rPr>
        <w:t>NSX mantıksal güvenlik duvarı dinamik veri merkezleri için güvenlik mekanizmaları sağlar. Dağıtık güvenlik duvarı sanal makineler gibi veri merkezi varlıklarının bölümlenmesini sağlar. Bölümleme sanal makine adlarına, özelliklerine, kullanıcı kimliğine, veri merkezleri gibi vCenter nesnelerine veya sanallaştırma sunucularına göre oluşturulabilir. IP adresleri, port grupları gibi daha geleneksel ağ özelliklerine göre de oluşturulabilirler.</w:t>
      </w:r>
    </w:p>
    <w:p w14:paraId="3D9D56A3" w14:textId="63816C1F" w:rsidR="00BC043E" w:rsidRDefault="00BC043E" w:rsidP="00BC043E">
      <w:pPr>
        <w:rPr>
          <w:lang w:eastAsia="tr-TR"/>
        </w:rPr>
      </w:pPr>
      <w:r>
        <w:rPr>
          <w:lang w:eastAsia="tr-TR"/>
        </w:rPr>
        <w:t>Kenar güvenlik duvarı bileşeni IP/VLAN yapılarına göre DMZ’ler oluşturmak, veri merkezinde birden çok kiracı olması durumlarında kiracılar arası izolasyon, NAT, ortak VPN ve kullanıcı SSL VPN’leri gibi eçeper güvenlik gereksinimlerini sağlamak konusunda yardımcı olur.</w:t>
      </w:r>
    </w:p>
    <w:p w14:paraId="51AC8BF1" w14:textId="6787C297" w:rsidR="00BC043E" w:rsidRDefault="00BC043E" w:rsidP="00BC043E">
      <w:pPr>
        <w:pStyle w:val="Balk1"/>
        <w:numPr>
          <w:ilvl w:val="3"/>
          <w:numId w:val="20"/>
        </w:numPr>
      </w:pPr>
      <w:r>
        <w:t>Mantıksal Sanal Özel Ağlar (VPN)</w:t>
      </w:r>
    </w:p>
    <w:p w14:paraId="5E4108EC" w14:textId="69C63D77" w:rsidR="00BC043E" w:rsidRDefault="00BC043E" w:rsidP="00BC043E">
      <w:pPr>
        <w:rPr>
          <w:lang w:eastAsia="tr-TR"/>
        </w:rPr>
      </w:pPr>
      <w:r>
        <w:rPr>
          <w:lang w:eastAsia="tr-TR"/>
        </w:rPr>
        <w:lastRenderedPageBreak/>
        <w:t xml:space="preserve">SSL VPN uzak kullanıcıların özel kurumsal uygulamalara erişmelerine izin verir. IPSec VPN </w:t>
      </w:r>
      <w:r w:rsidR="00B85FAD">
        <w:rPr>
          <w:lang w:eastAsia="tr-TR"/>
        </w:rPr>
        <w:t>ise NSX Kenar oluşumları ile uzak siteler arasında bağlantı sağlar. L2 VPN coğrafi sınırlar boyunca sanal makinelerin ağ bağlantılarını korumalarını sağlayarak veri merkezini esnetir.</w:t>
      </w:r>
    </w:p>
    <w:p w14:paraId="13F2EEF7" w14:textId="7530DFDC" w:rsidR="00B85FAD" w:rsidRDefault="00B85FAD" w:rsidP="00B85FAD">
      <w:pPr>
        <w:pStyle w:val="Balk1"/>
        <w:numPr>
          <w:ilvl w:val="3"/>
          <w:numId w:val="20"/>
        </w:numPr>
      </w:pPr>
      <w:r>
        <w:t>Mantıksal Yük Dengeleyici</w:t>
      </w:r>
    </w:p>
    <w:p w14:paraId="6F08EEC2" w14:textId="386E75A7" w:rsidR="00B85FAD" w:rsidRDefault="00B85FAD" w:rsidP="00B85FAD">
      <w:pPr>
        <w:rPr>
          <w:lang w:eastAsia="tr-TR"/>
        </w:rPr>
      </w:pPr>
      <w:r>
        <w:rPr>
          <w:lang w:eastAsia="tr-TR"/>
        </w:rPr>
        <w:t>NSX Kenar yük dengeleyicisi ağ trafiğinin birden çok yol izleyerek spesifik bir hedefe ulaşmasını sağlar. Gelen hizmet isteklerini birden fazla sunucu arasında eşit olarak kullanıcıya hissettirmeden dağıtır. Yük dengeleme optimal kaynak kullanımı ve tepki süresinin azaltılmasına yardımcı olur. NSX Kenar Layer 7 seviyesine kadar yük dengeleme sağlar.</w:t>
      </w:r>
    </w:p>
    <w:p w14:paraId="00A44DF4" w14:textId="7E65A066" w:rsidR="00B85FAD" w:rsidRDefault="00B85FAD" w:rsidP="00B85FAD">
      <w:pPr>
        <w:pStyle w:val="Balk1"/>
        <w:numPr>
          <w:ilvl w:val="3"/>
          <w:numId w:val="20"/>
        </w:numPr>
      </w:pPr>
      <w:r>
        <w:t>Hizmet Uzlaştırıcısı (Service Composer)</w:t>
      </w:r>
    </w:p>
    <w:p w14:paraId="1BC756FA" w14:textId="153FDE3F" w:rsidR="00B85FAD" w:rsidRDefault="00B85FAD" w:rsidP="00B85FAD">
      <w:pPr>
        <w:rPr>
          <w:lang w:eastAsia="tr-TR"/>
        </w:rPr>
      </w:pPr>
      <w:r>
        <w:rPr>
          <w:lang w:eastAsia="tr-TR"/>
        </w:rPr>
        <w:t>Hizmet uzlaştırıcısı bir sanal alt yapıda ağlar ve güvenlik hizmetleri oluşturup uygulamalara atanmasına yardımcı olur. Bu hizmetler bir güvenlik grubuna eşleştirilir ve o güvenlik grubu içerisindeki sanal makinelere uygulanır.</w:t>
      </w:r>
    </w:p>
    <w:p w14:paraId="49607A47" w14:textId="01BAF872" w:rsidR="00B85FAD" w:rsidRDefault="00B85FAD" w:rsidP="00B85FAD">
      <w:pPr>
        <w:rPr>
          <w:lang w:eastAsia="tr-TR"/>
        </w:rPr>
      </w:pPr>
      <w:r>
        <w:rPr>
          <w:lang w:eastAsia="tr-TR"/>
        </w:rPr>
        <w:t>Veri güvenliği organizasyonun sanallaştırılmış ve bulut ortamları içerisinde saklanan hassas verilere görünürlük kazandırır. NSX veri güvenliği bi</w:t>
      </w:r>
      <w:r w:rsidR="009C0D4C">
        <w:rPr>
          <w:lang w:eastAsia="tr-TR"/>
        </w:rPr>
        <w:t>leşeni tarafından ihlal raporlarına dayanarak güvenlik ya da kurumsal yöneticiler hassas verilerin yeterince korunduğunu garantilerler.</w:t>
      </w:r>
    </w:p>
    <w:p w14:paraId="111585CE" w14:textId="4DA3BBDB" w:rsidR="009C0D4C" w:rsidRDefault="009C0D4C" w:rsidP="009C0D4C">
      <w:pPr>
        <w:pStyle w:val="Balk1"/>
        <w:numPr>
          <w:ilvl w:val="3"/>
          <w:numId w:val="20"/>
        </w:numPr>
      </w:pPr>
      <w:r>
        <w:t>NSX Uzatılabilirliği (Extensibility)</w:t>
      </w:r>
    </w:p>
    <w:p w14:paraId="1D6A9C59" w14:textId="05C5D61F" w:rsidR="009C0D4C" w:rsidRPr="009C0D4C" w:rsidRDefault="009C0D4C" w:rsidP="009C0D4C">
      <w:pPr>
        <w:rPr>
          <w:lang w:eastAsia="tr-TR"/>
        </w:rPr>
      </w:pPr>
      <w:r>
        <w:rPr>
          <w:lang w:eastAsia="tr-TR"/>
        </w:rPr>
        <w:t xml:space="preserve">VMware ortakları kendi çözümlerini NSX platformu ile entegre ederek tüm SDDC boyunca entegre bir deneyim sağlayabilirler. Veri merkezi operatörleri kompleks, çok katmanlı sanal ağları saniyeler içerisinde, altta yatan ağ topolojisinden ve bileşenlerinden bağımsız olarak provizyonlayabilirler. </w:t>
      </w:r>
    </w:p>
    <w:p w14:paraId="4EE37502" w14:textId="11DAC117" w:rsidR="00233904" w:rsidRDefault="00194D27" w:rsidP="0015507C">
      <w:pPr>
        <w:pStyle w:val="Balk1"/>
        <w:numPr>
          <w:ilvl w:val="1"/>
          <w:numId w:val="20"/>
        </w:numPr>
      </w:pPr>
      <w:r>
        <w:t>Bulut Yönetim Platform Mimarisi</w:t>
      </w:r>
    </w:p>
    <w:p w14:paraId="4FD4CFD7" w14:textId="36990960" w:rsidR="00FE4239" w:rsidRDefault="00FE4239" w:rsidP="00FE4239">
      <w:pPr>
        <w:rPr>
          <w:lang w:eastAsia="tr-TR"/>
        </w:rPr>
      </w:pPr>
      <w:r>
        <w:rPr>
          <w:lang w:eastAsia="tr-TR"/>
        </w:rPr>
        <w:t xml:space="preserve">Bulut yönetim platformu bütün yazılım tanımlı veri merkezi (SDDC) için </w:t>
      </w:r>
      <w:r w:rsidR="00DA2F18">
        <w:rPr>
          <w:lang w:eastAsia="tr-TR"/>
        </w:rPr>
        <w:t>ana tüketim portalıdır. SDDC içerisinde sanal makine şablonları ve planları yazabilmek, yönetmek ve tüketebilmek için vRealize Automation kullanılır.</w:t>
      </w:r>
    </w:p>
    <w:p w14:paraId="3C3F0119" w14:textId="5F5D7AF7" w:rsidR="00DA2F18" w:rsidRDefault="00FF6A48" w:rsidP="00DA2F18">
      <w:pPr>
        <w:keepNext/>
      </w:pPr>
      <w:r w:rsidRPr="00FF6A48">
        <w:rPr>
          <w:noProof/>
        </w:rPr>
        <w:lastRenderedPageBreak/>
        <w:drawing>
          <wp:inline distT="0" distB="0" distL="0" distR="0" wp14:anchorId="204341A1" wp14:editId="27FCA2E6">
            <wp:extent cx="5756910" cy="29794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6910" cy="2979420"/>
                    </a:xfrm>
                    <a:prstGeom prst="rect">
                      <a:avLst/>
                    </a:prstGeom>
                  </pic:spPr>
                </pic:pic>
              </a:graphicData>
            </a:graphic>
          </wp:inline>
        </w:drawing>
      </w:r>
    </w:p>
    <w:p w14:paraId="322AFF83" w14:textId="344B8B29" w:rsidR="00DA2F18" w:rsidRDefault="00DA2F18" w:rsidP="00DA2F18">
      <w:pPr>
        <w:pStyle w:val="Caption"/>
      </w:pPr>
      <w:r>
        <w:t xml:space="preserve">Şekil </w:t>
      </w:r>
      <w:r>
        <w:fldChar w:fldCharType="begin"/>
      </w:r>
      <w:r>
        <w:instrText xml:space="preserve"> SEQ Şekil \* ARABIC </w:instrText>
      </w:r>
      <w:r>
        <w:fldChar w:fldCharType="separate"/>
      </w:r>
      <w:r w:rsidR="0081016B">
        <w:rPr>
          <w:noProof/>
        </w:rPr>
        <w:t>6</w:t>
      </w:r>
      <w:r>
        <w:fldChar w:fldCharType="end"/>
      </w:r>
      <w:r>
        <w:t xml:space="preserve"> - SDDC içerisinde Bulut Yönetim Platformu</w:t>
      </w:r>
    </w:p>
    <w:p w14:paraId="73CC10D8" w14:textId="36E98D79" w:rsidR="00DA2F18" w:rsidRDefault="00DA2F18" w:rsidP="00DA2F18">
      <w:pPr>
        <w:rPr>
          <w:lang w:eastAsia="tr-TR"/>
        </w:rPr>
      </w:pPr>
      <w:r>
        <w:rPr>
          <w:lang w:eastAsia="tr-TR"/>
        </w:rPr>
        <w:t>Bulut yönetim platform katmanı aşağıdaki çoklu platform ve çoklu üretici hizmetlerini sağlar:</w:t>
      </w:r>
    </w:p>
    <w:p w14:paraId="76AF1C9C" w14:textId="2E3A7A95" w:rsidR="00DA2F18" w:rsidRDefault="00DA2F18" w:rsidP="00DA2F18">
      <w:pPr>
        <w:pStyle w:val="ListParagraph"/>
        <w:numPr>
          <w:ilvl w:val="0"/>
          <w:numId w:val="96"/>
        </w:numPr>
        <w:rPr>
          <w:lang w:eastAsia="tr-TR"/>
        </w:rPr>
      </w:pPr>
      <w:r>
        <w:rPr>
          <w:lang w:eastAsia="tr-TR"/>
        </w:rPr>
        <w:t>Kısa bir sürede global müşterilere standart hale getirilmiş kaynaklar sağlamak için kapsamlı ve bu amaç için üretilmiş kabiliyetler.</w:t>
      </w:r>
    </w:p>
    <w:p w14:paraId="3CE4BD2F" w14:textId="1925FCDC" w:rsidR="00DA2F18" w:rsidRDefault="00DA2F18" w:rsidP="00DA2F18">
      <w:pPr>
        <w:pStyle w:val="ListParagraph"/>
        <w:numPr>
          <w:ilvl w:val="0"/>
          <w:numId w:val="96"/>
        </w:numPr>
        <w:rPr>
          <w:lang w:eastAsia="tr-TR"/>
        </w:rPr>
      </w:pPr>
      <w:r>
        <w:rPr>
          <w:lang w:eastAsia="tr-TR"/>
        </w:rPr>
        <w:t>Mevcut kurumsal yönetim sistemleri ile entegre çoklu platform ve çoklu üretici teslim yöntemleri</w:t>
      </w:r>
    </w:p>
    <w:p w14:paraId="2D3303D0" w14:textId="7FBCC170" w:rsidR="00DA2F18" w:rsidRDefault="00DA2F18" w:rsidP="00DA2F18">
      <w:pPr>
        <w:pStyle w:val="ListParagraph"/>
        <w:numPr>
          <w:ilvl w:val="0"/>
          <w:numId w:val="96"/>
        </w:numPr>
        <w:rPr>
          <w:lang w:eastAsia="tr-TR"/>
        </w:rPr>
      </w:pPr>
      <w:r>
        <w:rPr>
          <w:lang w:eastAsia="tr-TR"/>
        </w:rPr>
        <w:t>Tüm fiziksel, sanal, özel ve ortak bulut hizmetleri için merkezi kullanıcı merkezli ve iş gereksinimlerine vakıf idare.</w:t>
      </w:r>
    </w:p>
    <w:p w14:paraId="6A815C3F" w14:textId="0755DCC1" w:rsidR="00DA2F18" w:rsidRPr="00DA2F18" w:rsidRDefault="00DA2F18" w:rsidP="00DA2F18">
      <w:pPr>
        <w:pStyle w:val="ListParagraph"/>
        <w:numPr>
          <w:ilvl w:val="0"/>
          <w:numId w:val="96"/>
        </w:numPr>
        <w:rPr>
          <w:lang w:eastAsia="tr-TR"/>
        </w:rPr>
      </w:pPr>
      <w:r>
        <w:rPr>
          <w:lang w:eastAsia="tr-TR"/>
        </w:rPr>
        <w:t>Genişleyebilir müşteri ve iş gereksinimlerine uygun mimari</w:t>
      </w:r>
    </w:p>
    <w:p w14:paraId="102E527F" w14:textId="5C1F7C05" w:rsidR="00194D27" w:rsidRDefault="00194D27" w:rsidP="0015507C">
      <w:pPr>
        <w:pStyle w:val="Balk1"/>
        <w:numPr>
          <w:ilvl w:val="2"/>
          <w:numId w:val="20"/>
        </w:numPr>
      </w:pPr>
      <w:r>
        <w:t>Bulut Yönetimi Platformu için vRealize Automation Mimarisi</w:t>
      </w:r>
    </w:p>
    <w:p w14:paraId="04027D5B" w14:textId="2F05D3A0" w:rsidR="00DA2F18" w:rsidRDefault="00C80EF2" w:rsidP="00DA2F18">
      <w:pPr>
        <w:rPr>
          <w:lang w:eastAsia="tr-TR"/>
        </w:rPr>
      </w:pPr>
      <w:r>
        <w:rPr>
          <w:lang w:eastAsia="tr-TR"/>
        </w:rPr>
        <w:t xml:space="preserve">vRealize Automation yetkili yöneticilerin, geliştiricilerin ve kullanıcıların yeni IT hizmetleri için istekte bulunabilecekleri ve spesifik bulut ve IT kaynaklarını yönetebilecekleri güvenli web portalı sağlar. Tutarlı bir kullanıcı deneyimi sağlanabilmesi için alt yapı, uygulama, masa üstleri gibi IT hizmetleri istekleri ortak bir hizmet kataloğu vasıtasıyla karşılanırlar. </w:t>
      </w:r>
    </w:p>
    <w:p w14:paraId="5DDE2A33" w14:textId="585A191F" w:rsidR="00C80EF2" w:rsidRDefault="00C80EF2" w:rsidP="00DA2F18">
      <w:pPr>
        <w:rPr>
          <w:lang w:eastAsia="tr-TR"/>
        </w:rPr>
      </w:pPr>
      <w:r>
        <w:rPr>
          <w:lang w:eastAsia="tr-TR"/>
        </w:rPr>
        <w:t>vRealize Automation kurulumu vRealize Automation cihazının ve vRealize Automation Infrastructure as a Service IaaS bileşenlerinin konumlandırılmasıyla gerçekleştirilir. Kurulum için aşağıdaki seçenekler bulunur:</w:t>
      </w:r>
    </w:p>
    <w:p w14:paraId="6B813EFB" w14:textId="757FFE04" w:rsidR="00C80EF2" w:rsidRDefault="00C80EF2" w:rsidP="00C80EF2">
      <w:pPr>
        <w:pStyle w:val="ListParagraph"/>
        <w:numPr>
          <w:ilvl w:val="0"/>
          <w:numId w:val="97"/>
        </w:numPr>
        <w:rPr>
          <w:lang w:eastAsia="tr-TR"/>
        </w:rPr>
      </w:pPr>
      <w:r>
        <w:rPr>
          <w:lang w:eastAsia="tr-TR"/>
        </w:rPr>
        <w:t>Birleştirilmiş internet tarayıcısı tabanı kurulum sihirbazı</w:t>
      </w:r>
    </w:p>
    <w:p w14:paraId="6C0ACDA4" w14:textId="14144689" w:rsidR="00C80EF2" w:rsidRDefault="00C80EF2" w:rsidP="00C80EF2">
      <w:pPr>
        <w:pStyle w:val="ListParagraph"/>
        <w:numPr>
          <w:ilvl w:val="0"/>
          <w:numId w:val="97"/>
        </w:numPr>
        <w:rPr>
          <w:lang w:eastAsia="tr-TR"/>
        </w:rPr>
      </w:pPr>
      <w:r>
        <w:rPr>
          <w:lang w:eastAsia="tr-TR"/>
        </w:rPr>
        <w:lastRenderedPageBreak/>
        <w:t>Ayrı internet tarayıcı tabanlı cihaz yapılandırılması ve IaaS sunucu bileşenleri için ayrı Windows kurulumu</w:t>
      </w:r>
    </w:p>
    <w:p w14:paraId="00172C89" w14:textId="599ADFB0" w:rsidR="00C80EF2" w:rsidRDefault="00C80EF2" w:rsidP="00C80EF2">
      <w:pPr>
        <w:pStyle w:val="ListParagraph"/>
        <w:numPr>
          <w:ilvl w:val="0"/>
          <w:numId w:val="97"/>
        </w:numPr>
        <w:rPr>
          <w:lang w:eastAsia="tr-TR"/>
        </w:rPr>
      </w:pPr>
      <w:r>
        <w:rPr>
          <w:lang w:eastAsia="tr-TR"/>
        </w:rPr>
        <w:t>Komut satırı tabanlı, cevap dosyasından girdi alan sessiz kurulum</w:t>
      </w:r>
    </w:p>
    <w:p w14:paraId="2584519C" w14:textId="603B8C03" w:rsidR="00C80EF2" w:rsidRDefault="00C80EF2" w:rsidP="00C80EF2">
      <w:pPr>
        <w:pStyle w:val="ListParagraph"/>
        <w:numPr>
          <w:ilvl w:val="0"/>
          <w:numId w:val="97"/>
        </w:numPr>
        <w:rPr>
          <w:lang w:eastAsia="tr-TR"/>
        </w:rPr>
      </w:pPr>
      <w:r>
        <w:rPr>
          <w:lang w:eastAsia="tr-TR"/>
        </w:rPr>
        <w:t>JSON biçimli girdi kabul eden REST API ile kurulum</w:t>
      </w:r>
    </w:p>
    <w:p w14:paraId="2070D645" w14:textId="373402CB" w:rsidR="001F5657" w:rsidRDefault="001F5657" w:rsidP="001F5657">
      <w:pPr>
        <w:rPr>
          <w:lang w:eastAsia="tr-TR"/>
        </w:rPr>
      </w:pPr>
      <w:r>
        <w:rPr>
          <w:lang w:eastAsia="tr-TR"/>
        </w:rPr>
        <w:t>vRealize Automation self servis provizyonlama, IT hizmet temini ve bulut hizmetlerinin yaşam döngüsü sağlar. Mimarinin iki ana elemanı ise vRealize Automation sunucusu ve IaaS bileşenleridir.</w:t>
      </w:r>
    </w:p>
    <w:p w14:paraId="58EECF91" w14:textId="33D7B35E" w:rsidR="001F5657" w:rsidRDefault="00CF33C2" w:rsidP="001F5657">
      <w:pPr>
        <w:keepNext/>
      </w:pPr>
      <w:r w:rsidRPr="00CF33C2">
        <w:drawing>
          <wp:inline distT="0" distB="0" distL="0" distR="0" wp14:anchorId="7508E97F" wp14:editId="119E037C">
            <wp:extent cx="5756910" cy="3724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6910" cy="3724275"/>
                    </a:xfrm>
                    <a:prstGeom prst="rect">
                      <a:avLst/>
                    </a:prstGeom>
                  </pic:spPr>
                </pic:pic>
              </a:graphicData>
            </a:graphic>
          </wp:inline>
        </w:drawing>
      </w:r>
    </w:p>
    <w:p w14:paraId="767D124D" w14:textId="187BC347" w:rsidR="001F5657" w:rsidRDefault="001F5657" w:rsidP="001F5657">
      <w:pPr>
        <w:pStyle w:val="Caption"/>
      </w:pPr>
      <w:r>
        <w:t xml:space="preserve">Şekil </w:t>
      </w:r>
      <w:r>
        <w:fldChar w:fldCharType="begin"/>
      </w:r>
      <w:r>
        <w:instrText xml:space="preserve"> SEQ Şekil \* ARABIC </w:instrText>
      </w:r>
      <w:r>
        <w:fldChar w:fldCharType="separate"/>
      </w:r>
      <w:r w:rsidR="0081016B">
        <w:rPr>
          <w:noProof/>
        </w:rPr>
        <w:t>7</w:t>
      </w:r>
      <w:r>
        <w:fldChar w:fldCharType="end"/>
      </w:r>
      <w:r>
        <w:t xml:space="preserve"> - vRealize Automation Mimarisi</w:t>
      </w:r>
    </w:p>
    <w:p w14:paraId="70180F1F" w14:textId="270FDF71" w:rsidR="001F5657" w:rsidRDefault="00A4166A" w:rsidP="001F5657">
      <w:pPr>
        <w:rPr>
          <w:lang w:eastAsia="tr-TR"/>
        </w:rPr>
      </w:pPr>
      <w:r>
        <w:rPr>
          <w:lang w:eastAsia="tr-TR"/>
        </w:rPr>
        <w:t xml:space="preserve">vRealize Automation sunucusu önceden yapılandırılmış bir Linux sanal cihazı olarak konumlandırılır. vRealize Automation sunucu cihazı open virtualization file (.OVF) dosyası olarak indirilerek vSphere gibi mevcut bir sanal alt yapı üzerinde konumlandırılır. </w:t>
      </w:r>
      <w:r w:rsidR="00896AE5">
        <w:rPr>
          <w:lang w:eastAsia="tr-TR"/>
        </w:rPr>
        <w:t>vRealize Automation ürün portalı kullanıcıların self servis provizyonlama yapabildikleri ve bulut hizmetlerini y</w:t>
      </w:r>
      <w:r w:rsidR="00692A53">
        <w:rPr>
          <w:lang w:eastAsia="tr-TR"/>
        </w:rPr>
        <w:t>önetebildikleri yerdir. Single Sign O</w:t>
      </w:r>
      <w:r w:rsidR="00896AE5">
        <w:rPr>
          <w:lang w:eastAsia="tr-TR"/>
        </w:rPr>
        <w:t>n (SSO) ile kullanıcı kimlik doğrulaması ve yetkilendirmesi yapılır</w:t>
      </w:r>
      <w:r w:rsidR="00692A53">
        <w:rPr>
          <w:lang w:eastAsia="tr-TR"/>
        </w:rPr>
        <w:t>. vRealize Automation yönetim ara yüzü vasıtasıyla da cihaz ayarları yönetilebilir.</w:t>
      </w:r>
    </w:p>
    <w:p w14:paraId="69BB8493" w14:textId="6EB229CE" w:rsidR="00692A53" w:rsidRDefault="00692A53" w:rsidP="001F5657">
      <w:pPr>
        <w:rPr>
          <w:lang w:eastAsia="tr-TR"/>
        </w:rPr>
      </w:pPr>
      <w:r>
        <w:rPr>
          <w:lang w:eastAsia="tr-TR"/>
        </w:rPr>
        <w:lastRenderedPageBreak/>
        <w:t>vRealize Automation cihazı daha önceden yapılandırılmış bir vRealize Orchestrator oluşumu barındırır. vRealize Automation Orchestrator iş akışlarını ve aksiyonlarını kullanarak yeteneklerini genişletir.</w:t>
      </w:r>
    </w:p>
    <w:p w14:paraId="3535DED4" w14:textId="01BBF95F" w:rsidR="00692A53" w:rsidRDefault="00692A53" w:rsidP="001F5657">
      <w:pPr>
        <w:rPr>
          <w:lang w:eastAsia="tr-TR"/>
        </w:rPr>
      </w:pPr>
      <w:r>
        <w:rPr>
          <w:lang w:eastAsia="tr-TR"/>
        </w:rPr>
        <w:t>vRealize Server, cihaz içerisine dahil olan önceden yapılandırılmış bir PostgreSQL veri tabanı kullanır. Bu veri tabanı aynı zamanda gömülü vRealize Orchestrator tarafında da kullanılır.</w:t>
      </w:r>
    </w:p>
    <w:p w14:paraId="43FAA5EB" w14:textId="2559C840" w:rsidR="00692A53" w:rsidRDefault="00692A53" w:rsidP="001F5657">
      <w:pPr>
        <w:rPr>
          <w:lang w:eastAsia="tr-TR"/>
        </w:rPr>
      </w:pPr>
      <w:r>
        <w:rPr>
          <w:lang w:eastAsia="tr-TR"/>
        </w:rPr>
        <w:t>vRealize Automation IaaS bir ya da daha çok Microsoft Windows sunucusundan oluşur ve bir arada çalışarak özel, ortak ve hibrid bulut alt yapılarını provizyonlanmasını sağlarlar.</w:t>
      </w:r>
    </w:p>
    <w:p w14:paraId="006404F0" w14:textId="561DF658" w:rsidR="00692A53" w:rsidRDefault="00692A53" w:rsidP="001F5657">
      <w:pPr>
        <w:rPr>
          <w:lang w:eastAsia="tr-TR"/>
        </w:rPr>
      </w:pPr>
      <w:r>
        <w:rPr>
          <w:lang w:eastAsia="tr-TR"/>
        </w:rPr>
        <w:t>vRealize Automation harici sistemler ve veri tabanları ile entegrasyonu sağlayabilmek için modeller kullanır. Bu modeller iş mantıklarını uygulayabilmek amacıyla Distributed Execution Manager (DEM) tarafından kullanılırlar.</w:t>
      </w:r>
    </w:p>
    <w:p w14:paraId="181E1BD2" w14:textId="67402FD9" w:rsidR="00692A53" w:rsidRDefault="00692A53" w:rsidP="001F5657">
      <w:pPr>
        <w:rPr>
          <w:lang w:eastAsia="tr-TR"/>
        </w:rPr>
      </w:pPr>
      <w:r>
        <w:rPr>
          <w:lang w:eastAsia="tr-TR"/>
        </w:rPr>
        <w:t xml:space="preserve">Model Manager model elemanlarının dağıtımı, güvenliği, sürümlerinin tutulması ve kalıcı olabilmeleri için hizmetler ve araçlar sağlar. Model Manager </w:t>
      </w:r>
      <w:r w:rsidR="0010537B">
        <w:rPr>
          <w:lang w:eastAsia="tr-TR"/>
        </w:rPr>
        <w:t>IaaS sunucularının birisi üzerinde bulunur ve DEM’ler, SQL server veri tabanı ve ürün ara yüzü web sitesi ile haberleşir.</w:t>
      </w:r>
    </w:p>
    <w:p w14:paraId="5A3CBD8A" w14:textId="0F103740" w:rsidR="0010537B" w:rsidRDefault="0010537B" w:rsidP="001F5657">
      <w:pPr>
        <w:rPr>
          <w:lang w:eastAsia="tr-TR"/>
        </w:rPr>
      </w:pPr>
      <w:r>
        <w:rPr>
          <w:lang w:eastAsia="tr-TR"/>
        </w:rPr>
        <w:t>IaaS web sunucusu vRealize Automation ara yüzüne alt yapı yönetimi ve hizmet yazarlığı yeteneği sağlar. Web sunucu bileşeni DEM, SQL Server veri tabanından ve ajanlardan gelen güncellemeleri sağlayan Manager servisi ile haberleşir.</w:t>
      </w:r>
    </w:p>
    <w:p w14:paraId="4C5AB9E4" w14:textId="77777777" w:rsidR="0010537B" w:rsidRDefault="0010537B" w:rsidP="001F5657">
      <w:pPr>
        <w:rPr>
          <w:lang w:eastAsia="tr-TR"/>
        </w:rPr>
      </w:pPr>
      <w:r>
        <w:rPr>
          <w:lang w:eastAsia="tr-TR"/>
        </w:rPr>
        <w:t>Manager servisi IaaS DEM’leri, SQL Server veri tabanı, ajanlar ve SMTP sunucusu arasında iletişimi koordine eder. Manager servisi web sunucusu ile Model Manager aracılığıyla haberleşir ve tüm IaaS Windows sunucuları üzerinde yönetici haklarına sahip bir etki alanı hesabı altında çalışır.</w:t>
      </w:r>
    </w:p>
    <w:p w14:paraId="4C0E4B37" w14:textId="2C197CE0" w:rsidR="0010537B" w:rsidRDefault="0010537B" w:rsidP="001F5657">
      <w:pPr>
        <w:rPr>
          <w:lang w:eastAsia="tr-TR"/>
        </w:rPr>
      </w:pPr>
      <w:r>
        <w:rPr>
          <w:lang w:eastAsia="tr-TR"/>
        </w:rPr>
        <w:t>Bir Distributed Execution Manager (DEM) iş mantığı için özelleştirilmiş modelleri çalıştırır ve bu iş için gerekli tüm harici sistem ve veri tabanları ile entegre olur. Bir DEM koordinatörü DEM işçi oluşumlarını izlemekten, çalıştırılacak iş akışlarını ilk işleme sokmaktan ve iş akışlarının çalışma zamanlamalarından sorumludur.</w:t>
      </w:r>
    </w:p>
    <w:p w14:paraId="68D859D7" w14:textId="6FD2040F" w:rsidR="0010537B" w:rsidRDefault="0010537B" w:rsidP="001F5657">
      <w:pPr>
        <w:rPr>
          <w:lang w:eastAsia="tr-TR"/>
        </w:rPr>
      </w:pPr>
      <w:r>
        <w:rPr>
          <w:lang w:eastAsia="tr-TR"/>
        </w:rPr>
        <w:t xml:space="preserve">vRealize Automation IaaS Dem işçisi, portal tarafından başlatılan provizyonlama ve temizleme görevlerini işletir. DEM işçisi aynı zamanda spesifik alt yapı uç noktaları </w:t>
      </w:r>
      <w:r w:rsidR="003037B8">
        <w:rPr>
          <w:lang w:eastAsia="tr-TR"/>
        </w:rPr>
        <w:t>ile haberleşir.</w:t>
      </w:r>
    </w:p>
    <w:p w14:paraId="44A7AE2E" w14:textId="3E964016" w:rsidR="003037B8" w:rsidRDefault="003037B8" w:rsidP="001F5657">
      <w:pPr>
        <w:rPr>
          <w:lang w:eastAsia="tr-TR"/>
        </w:rPr>
      </w:pPr>
      <w:r>
        <w:rPr>
          <w:lang w:eastAsia="tr-TR"/>
        </w:rPr>
        <w:t xml:space="preserve">vRealize Automation IaaS harici sistemler ile entegre olabilmek ve vRealize Automation bileşenleri arasında bilgi yönetimi yapabilmek için ajanlar kullanır. Örnek olarak vSphere </w:t>
      </w:r>
      <w:r>
        <w:rPr>
          <w:lang w:eastAsia="tr-TR"/>
        </w:rPr>
        <w:lastRenderedPageBreak/>
        <w:t>proxy ajanı vRealize Automation tarafından provizyonlanmış ESXi sanallaştırma sunucusu üzerindeki sanal makinelere komut göndermek ve bilgi almak için kullanılır.</w:t>
      </w:r>
    </w:p>
    <w:p w14:paraId="6343E432" w14:textId="23AFB15C" w:rsidR="003037B8" w:rsidRDefault="003037B8" w:rsidP="001F5657">
      <w:pPr>
        <w:rPr>
          <w:lang w:eastAsia="tr-TR"/>
        </w:rPr>
      </w:pPr>
      <w:r>
        <w:rPr>
          <w:lang w:eastAsia="tr-TR"/>
        </w:rPr>
        <w:t>VMware Identity Manager vRealize Automation için ana kimlik sağlayıcıdır ve kullanıcı kimlik doğrulama, yetkilendirme, roller, izinleri yönetir. VMware Identity Manager kullanılarak vRealize Automation için aşağıdaki kimlik doğrulama yöntemleri desteklenmektedir:</w:t>
      </w:r>
    </w:p>
    <w:p w14:paraId="25255161" w14:textId="5C932D4E" w:rsidR="003037B8" w:rsidRDefault="003037B8" w:rsidP="003037B8">
      <w:pPr>
        <w:pStyle w:val="ListParagraph"/>
        <w:numPr>
          <w:ilvl w:val="0"/>
          <w:numId w:val="98"/>
        </w:numPr>
        <w:rPr>
          <w:lang w:eastAsia="tr-TR"/>
        </w:rPr>
      </w:pPr>
      <w:r>
        <w:rPr>
          <w:lang w:eastAsia="tr-TR"/>
        </w:rPr>
        <w:t>Yerel kullanıcılar için temel Active Directory yapılandırması ile tek faktör kullanıcı adı /parola</w:t>
      </w:r>
    </w:p>
    <w:p w14:paraId="77679A30" w14:textId="0382F88A" w:rsidR="003037B8" w:rsidRDefault="003037B8" w:rsidP="003037B8">
      <w:pPr>
        <w:pStyle w:val="ListParagraph"/>
        <w:numPr>
          <w:ilvl w:val="0"/>
          <w:numId w:val="98"/>
        </w:numPr>
        <w:rPr>
          <w:lang w:eastAsia="tr-TR"/>
        </w:rPr>
      </w:pPr>
      <w:r>
        <w:rPr>
          <w:lang w:eastAsia="tr-TR"/>
        </w:rPr>
        <w:t>Kerberos</w:t>
      </w:r>
    </w:p>
    <w:p w14:paraId="153DEB92" w14:textId="6557EA30" w:rsidR="003037B8" w:rsidRDefault="003037B8" w:rsidP="003037B8">
      <w:pPr>
        <w:pStyle w:val="ListParagraph"/>
        <w:numPr>
          <w:ilvl w:val="0"/>
          <w:numId w:val="98"/>
        </w:numPr>
        <w:rPr>
          <w:lang w:eastAsia="tr-TR"/>
        </w:rPr>
      </w:pPr>
      <w:r>
        <w:rPr>
          <w:lang w:eastAsia="tr-TR"/>
        </w:rPr>
        <w:t>Smart Card / Sertifika</w:t>
      </w:r>
    </w:p>
    <w:p w14:paraId="528577F6" w14:textId="7CCF972F" w:rsidR="003037B8" w:rsidRDefault="003037B8" w:rsidP="003037B8">
      <w:pPr>
        <w:pStyle w:val="ListParagraph"/>
        <w:numPr>
          <w:ilvl w:val="0"/>
          <w:numId w:val="98"/>
        </w:numPr>
        <w:rPr>
          <w:lang w:eastAsia="tr-TR"/>
        </w:rPr>
      </w:pPr>
      <w:r>
        <w:rPr>
          <w:lang w:eastAsia="tr-TR"/>
        </w:rPr>
        <w:t>RSA SecurID</w:t>
      </w:r>
    </w:p>
    <w:p w14:paraId="78C01AC3" w14:textId="53801A4D" w:rsidR="003037B8" w:rsidRDefault="003037B8" w:rsidP="003037B8">
      <w:pPr>
        <w:pStyle w:val="ListParagraph"/>
        <w:numPr>
          <w:ilvl w:val="0"/>
          <w:numId w:val="98"/>
        </w:numPr>
        <w:rPr>
          <w:lang w:eastAsia="tr-TR"/>
        </w:rPr>
      </w:pPr>
      <w:r>
        <w:rPr>
          <w:lang w:eastAsia="tr-TR"/>
        </w:rPr>
        <w:t>RADIUS</w:t>
      </w:r>
    </w:p>
    <w:p w14:paraId="42E7D917" w14:textId="1AF07931" w:rsidR="003037B8" w:rsidRDefault="003037B8" w:rsidP="003037B8">
      <w:pPr>
        <w:pStyle w:val="ListParagraph"/>
        <w:numPr>
          <w:ilvl w:val="0"/>
          <w:numId w:val="98"/>
        </w:numPr>
        <w:rPr>
          <w:lang w:eastAsia="tr-TR"/>
        </w:rPr>
      </w:pPr>
      <w:r>
        <w:rPr>
          <w:lang w:eastAsia="tr-TR"/>
        </w:rPr>
        <w:t>RSA Adaptive Authentication</w:t>
      </w:r>
    </w:p>
    <w:p w14:paraId="747DD8BB" w14:textId="66C00070" w:rsidR="003037B8" w:rsidRDefault="003037B8" w:rsidP="003037B8">
      <w:pPr>
        <w:pStyle w:val="ListParagraph"/>
        <w:numPr>
          <w:ilvl w:val="0"/>
          <w:numId w:val="98"/>
        </w:numPr>
        <w:rPr>
          <w:lang w:eastAsia="tr-TR"/>
        </w:rPr>
      </w:pPr>
      <w:r>
        <w:rPr>
          <w:lang w:eastAsia="tr-TR"/>
        </w:rPr>
        <w:t>SAML Authentication</w:t>
      </w:r>
    </w:p>
    <w:p w14:paraId="16661F00" w14:textId="3A91C88A" w:rsidR="003037B8" w:rsidRDefault="003037B8" w:rsidP="003037B8">
      <w:pPr>
        <w:rPr>
          <w:lang w:eastAsia="tr-TR"/>
        </w:rPr>
      </w:pPr>
      <w:r>
        <w:rPr>
          <w:lang w:eastAsia="tr-TR"/>
        </w:rPr>
        <w:t>Bu tasarımın kapsamı tamamıyla yetkin, yüksek erişilebilirliğe sahip, geniş alana yaygın dağıtık konumlandırmasıdır ve aşağıdaki bileşenleri kapsar:</w:t>
      </w:r>
    </w:p>
    <w:p w14:paraId="084AD9CA" w14:textId="4CF45C0A" w:rsidR="003037B8" w:rsidRDefault="003037B8" w:rsidP="003037B8">
      <w:pPr>
        <w:pStyle w:val="ListParagraph"/>
        <w:numPr>
          <w:ilvl w:val="0"/>
          <w:numId w:val="99"/>
        </w:numPr>
        <w:rPr>
          <w:lang w:eastAsia="tr-TR"/>
        </w:rPr>
      </w:pPr>
      <w:r>
        <w:rPr>
          <w:lang w:eastAsia="tr-TR"/>
        </w:rPr>
        <w:t>Bir yük dengeleyici arkasında 2 vRealize Automation Server cihazı</w:t>
      </w:r>
    </w:p>
    <w:p w14:paraId="756C0B24" w14:textId="0739D14E" w:rsidR="003037B8" w:rsidRDefault="003037B8" w:rsidP="003037B8">
      <w:pPr>
        <w:pStyle w:val="ListParagraph"/>
        <w:numPr>
          <w:ilvl w:val="0"/>
          <w:numId w:val="99"/>
        </w:numPr>
        <w:rPr>
          <w:lang w:eastAsia="tr-TR"/>
        </w:rPr>
      </w:pPr>
      <w:r>
        <w:rPr>
          <w:lang w:eastAsia="tr-TR"/>
        </w:rPr>
        <w:t>Bir yük dengeleyici arkasında 2 vRealize Automation IaaS Web sunucusu</w:t>
      </w:r>
    </w:p>
    <w:p w14:paraId="557BBE21" w14:textId="5F62EB17" w:rsidR="003037B8" w:rsidRDefault="003037B8" w:rsidP="003037B8">
      <w:pPr>
        <w:pStyle w:val="ListParagraph"/>
        <w:numPr>
          <w:ilvl w:val="0"/>
          <w:numId w:val="99"/>
        </w:numPr>
        <w:rPr>
          <w:lang w:eastAsia="tr-TR"/>
        </w:rPr>
      </w:pPr>
      <w:r>
        <w:rPr>
          <w:lang w:eastAsia="tr-TR"/>
        </w:rPr>
        <w:t>Bir yük dengeleyici arkasında 2 vRealize Automation Manager Servis birimleri (DEM koordinatörü dahil)</w:t>
      </w:r>
    </w:p>
    <w:p w14:paraId="501F6498" w14:textId="200F0532" w:rsidR="003037B8" w:rsidRDefault="003037B8" w:rsidP="003037B8">
      <w:pPr>
        <w:pStyle w:val="ListParagraph"/>
        <w:numPr>
          <w:ilvl w:val="0"/>
          <w:numId w:val="99"/>
        </w:numPr>
        <w:rPr>
          <w:lang w:eastAsia="tr-TR"/>
        </w:rPr>
      </w:pPr>
      <w:r>
        <w:rPr>
          <w:lang w:eastAsia="tr-TR"/>
        </w:rPr>
        <w:t>2 DEM işçi birimi</w:t>
      </w:r>
    </w:p>
    <w:p w14:paraId="70E1C352" w14:textId="7B4711EC" w:rsidR="003037B8" w:rsidRDefault="003037B8" w:rsidP="003037B8">
      <w:pPr>
        <w:pStyle w:val="ListParagraph"/>
        <w:numPr>
          <w:ilvl w:val="0"/>
          <w:numId w:val="99"/>
        </w:numPr>
        <w:rPr>
          <w:lang w:eastAsia="tr-TR"/>
        </w:rPr>
      </w:pPr>
      <w:r>
        <w:rPr>
          <w:lang w:eastAsia="tr-TR"/>
        </w:rPr>
        <w:t>2 IaaS Proxy Ajan birimleri</w:t>
      </w:r>
    </w:p>
    <w:p w14:paraId="3EE5BA43" w14:textId="0E276C24" w:rsidR="00194D27" w:rsidRDefault="00194D27" w:rsidP="0015507C">
      <w:pPr>
        <w:pStyle w:val="Balk1"/>
        <w:numPr>
          <w:ilvl w:val="2"/>
          <w:numId w:val="20"/>
        </w:numPr>
      </w:pPr>
      <w:r>
        <w:t>vRealize Business for Cloud Mimarisi</w:t>
      </w:r>
    </w:p>
    <w:p w14:paraId="7764A455" w14:textId="3A3A3066" w:rsidR="00FE739C" w:rsidRDefault="00FE739C" w:rsidP="00FE739C">
      <w:pPr>
        <w:rPr>
          <w:lang w:eastAsia="tr-TR"/>
        </w:rPr>
      </w:pPr>
      <w:r>
        <w:rPr>
          <w:lang w:eastAsia="tr-TR"/>
        </w:rPr>
        <w:t xml:space="preserve">VMware vRealize Business for Cloud </w:t>
      </w:r>
      <w:r w:rsidR="00817727">
        <w:rPr>
          <w:lang w:eastAsia="tr-TR"/>
        </w:rPr>
        <w:t>bulut maliyetlerinin hesaplanmasını, tüketim analizi</w:t>
      </w:r>
      <w:r w:rsidR="008E3BF3">
        <w:rPr>
          <w:lang w:eastAsia="tr-TR"/>
        </w:rPr>
        <w:t xml:space="preserve"> ve kıyaslamasını otomatikleştirerek bulut ortamlarının efektif olarak konumlandırılması ve yönetilmesi için gerekli kavrayış sağlar. vRealize Business for Cloud, tek bir panelden özel ve ortak bulut kaynaklarının maliyetlerini yönetim ve takibini yapar. Bulut maliyetlerinin görüntülenmesi, planlanması ve yönetilmesi için geniş olanaklar sağlar. vRealize Business vRealize Automation ile sıkı bir entegrasyon içindedir. Bu mimaride vRealize Business for Cloud ana bileşenleri sunucu, FactsRepo envanter servisi, veri transformasyon servisi, veri toplama servisi ve referans veri tabanı gösterilmiştir.</w:t>
      </w:r>
    </w:p>
    <w:p w14:paraId="2C97AB75" w14:textId="0EF3DD57" w:rsidR="009A29E2" w:rsidRDefault="002322BA" w:rsidP="009A29E2">
      <w:pPr>
        <w:keepNext/>
      </w:pPr>
      <w:r w:rsidRPr="002322BA">
        <w:lastRenderedPageBreak/>
        <w:drawing>
          <wp:inline distT="0" distB="0" distL="0" distR="0" wp14:anchorId="3C7F137E" wp14:editId="07114FE5">
            <wp:extent cx="5756910" cy="50463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046345"/>
                    </a:xfrm>
                    <a:prstGeom prst="rect">
                      <a:avLst/>
                    </a:prstGeom>
                  </pic:spPr>
                </pic:pic>
              </a:graphicData>
            </a:graphic>
          </wp:inline>
        </w:drawing>
      </w:r>
    </w:p>
    <w:p w14:paraId="655F882D" w14:textId="6F23E9D3" w:rsidR="008E3BF3" w:rsidRDefault="009A29E2" w:rsidP="009A29E2">
      <w:pPr>
        <w:pStyle w:val="Caption"/>
      </w:pPr>
      <w:r>
        <w:t xml:space="preserve">Şekil </w:t>
      </w:r>
      <w:r>
        <w:fldChar w:fldCharType="begin"/>
      </w:r>
      <w:r>
        <w:instrText xml:space="preserve"> SEQ Şekil \* ARABIC </w:instrText>
      </w:r>
      <w:r>
        <w:fldChar w:fldCharType="separate"/>
      </w:r>
      <w:r w:rsidR="0081016B">
        <w:rPr>
          <w:noProof/>
        </w:rPr>
        <w:t>8</w:t>
      </w:r>
      <w:r>
        <w:fldChar w:fldCharType="end"/>
      </w:r>
      <w:r>
        <w:t xml:space="preserve"> - vRealize Business for Cl</w:t>
      </w:r>
      <w:bookmarkStart w:id="0" w:name="_GoBack"/>
      <w:r>
        <w:t>oud</w:t>
      </w:r>
      <w:bookmarkEnd w:id="0"/>
    </w:p>
    <w:p w14:paraId="4420B5EB" w14:textId="004B1B03" w:rsidR="009A29E2" w:rsidRDefault="00355859" w:rsidP="009A29E2">
      <w:pPr>
        <w:rPr>
          <w:lang w:eastAsia="tr-TR"/>
        </w:rPr>
      </w:pPr>
      <w:r>
        <w:rPr>
          <w:lang w:eastAsia="tr-TR"/>
        </w:rPr>
        <w:t>Veri toplama servisleri vCenter Server, Amazon Web Services gibi her bir özel ya da ortak bulut uç noktaları için bir set servistir. Veri toplama servisi hem envanter bilgisi (sunucular, sanal makineler, kümeler, depolama cihazları ve aralarındaki ilişkiler) hem de kullanım istatistikleri toplar. Veri toplama servisi toplanan veriyi hesaplamalar için kullanır.</w:t>
      </w:r>
    </w:p>
    <w:p w14:paraId="25065DD9" w14:textId="60473F0E" w:rsidR="00355859" w:rsidRDefault="00355859" w:rsidP="009A29E2">
      <w:pPr>
        <w:rPr>
          <w:lang w:eastAsia="tr-TR"/>
        </w:rPr>
      </w:pPr>
      <w:r>
        <w:rPr>
          <w:lang w:eastAsia="tr-TR"/>
        </w:rPr>
        <w:t>FactsRepo envanter servisi hesaplamalar için vRealize Business for Cloud’un topladığı veri saklamak üzere MongoDB üzerine kurulu bir envanter servisidir.</w:t>
      </w:r>
    </w:p>
    <w:p w14:paraId="284AF4DF" w14:textId="0CF2EDB3" w:rsidR="00355859" w:rsidRDefault="00355859" w:rsidP="009A29E2">
      <w:pPr>
        <w:rPr>
          <w:lang w:eastAsia="tr-TR"/>
        </w:rPr>
      </w:pPr>
      <w:r>
        <w:rPr>
          <w:lang w:eastAsia="tr-TR"/>
        </w:rPr>
        <w:t>Veri transformasyon servisi ile spesifik veri ve veri koleksiyon servisleri FactsRepo envanter servisinin veri yapılarına dönüştürülür. Veri transformasyon servisi tüm veri kollektörlerden gelen verilerin toplandığı yerdir.</w:t>
      </w:r>
    </w:p>
    <w:p w14:paraId="196C65B7" w14:textId="6E86DFA4" w:rsidR="00194D27" w:rsidRDefault="00194D27" w:rsidP="0015507C">
      <w:pPr>
        <w:pStyle w:val="Balk1"/>
        <w:numPr>
          <w:ilvl w:val="1"/>
          <w:numId w:val="20"/>
        </w:numPr>
      </w:pPr>
      <w:r>
        <w:t>Operasyonlar Mimarisi</w:t>
      </w:r>
    </w:p>
    <w:p w14:paraId="46ABA484" w14:textId="504C1F3D" w:rsidR="00C77D9D" w:rsidRDefault="00C77D9D" w:rsidP="00C77D9D">
      <w:pPr>
        <w:rPr>
          <w:lang w:eastAsia="tr-TR"/>
        </w:rPr>
      </w:pPr>
      <w:r>
        <w:rPr>
          <w:lang w:eastAsia="tr-TR"/>
        </w:rPr>
        <w:lastRenderedPageBreak/>
        <w:t>Operasyonlar yönetim katmanı mimarisi bir SDDC içerisindeki çekirdek op</w:t>
      </w:r>
      <w:r w:rsidR="00BD7755">
        <w:rPr>
          <w:lang w:eastAsia="tr-TR"/>
        </w:rPr>
        <w:t>erasyonel süreçlerine destek sağlayan yönetim bileşenlerini kapsar. Bunlar izleme, loglama, yedekleme ve geri döndürme ve felaket kurtarmadır.</w:t>
      </w:r>
    </w:p>
    <w:p w14:paraId="72375887" w14:textId="35949310" w:rsidR="00BD7755" w:rsidRDefault="00BD7755" w:rsidP="00C77D9D">
      <w:pPr>
        <w:rPr>
          <w:lang w:eastAsia="tr-TR"/>
        </w:rPr>
      </w:pPr>
      <w:r>
        <w:rPr>
          <w:lang w:eastAsia="tr-TR"/>
        </w:rPr>
        <w:t xml:space="preserve">Operasyonlar katmanı içerisinde fiziksel alt yapı, sanal makineler ve kiracı iş yükleri gerçek zamanlı olarak izlenir,  yapılandırılmış (metrik) ya da yapılandırılmamış (log) verisi formunda ve SDDC topolojisi etrafında akıllı ve dinamik operasyonlar yönetimi için önemli olan fiziksel ve sanal işlem, ağ ve depolama kaynak nesneleri hakkında bilgi toplanır. Operasyonlar katmanı </w:t>
      </w:r>
      <w:r w:rsidR="000C29DD">
        <w:rPr>
          <w:lang w:eastAsia="tr-TR"/>
        </w:rPr>
        <w:t xml:space="preserve">servis yönetimi, iş sürekliliği ve güvenlik alanları sağlanırken </w:t>
      </w:r>
      <w:r>
        <w:rPr>
          <w:lang w:eastAsia="tr-TR"/>
        </w:rPr>
        <w:t xml:space="preserve">ana olarak izleme, loglama, yedekleme ve geri döndürme, </w:t>
      </w:r>
      <w:r w:rsidR="000C29DD">
        <w:rPr>
          <w:lang w:eastAsia="tr-TR"/>
        </w:rPr>
        <w:t>güvenlik uygunluğundan oluşur.</w:t>
      </w:r>
    </w:p>
    <w:p w14:paraId="1275BCC5" w14:textId="6207EEB1" w:rsidR="000C29DD" w:rsidRDefault="009E718D" w:rsidP="000C29DD">
      <w:pPr>
        <w:keepNext/>
      </w:pPr>
      <w:r w:rsidRPr="009E718D">
        <w:rPr>
          <w:noProof/>
        </w:rPr>
        <w:drawing>
          <wp:inline distT="0" distB="0" distL="0" distR="0" wp14:anchorId="655CE858" wp14:editId="3C740CC1">
            <wp:extent cx="5756910" cy="2894330"/>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894330"/>
                    </a:xfrm>
                    <a:prstGeom prst="rect">
                      <a:avLst/>
                    </a:prstGeom>
                  </pic:spPr>
                </pic:pic>
              </a:graphicData>
            </a:graphic>
          </wp:inline>
        </w:drawing>
      </w:r>
    </w:p>
    <w:p w14:paraId="0216890E" w14:textId="05429F4C" w:rsidR="000C29DD" w:rsidRPr="00C77D9D" w:rsidRDefault="000C29DD" w:rsidP="000C29DD">
      <w:pPr>
        <w:pStyle w:val="Caption"/>
        <w:rPr>
          <w:lang w:eastAsia="tr-TR"/>
        </w:rPr>
      </w:pPr>
      <w:r>
        <w:t xml:space="preserve">Şekil </w:t>
      </w:r>
      <w:r>
        <w:fldChar w:fldCharType="begin"/>
      </w:r>
      <w:r>
        <w:instrText xml:space="preserve"> SEQ Şekil \* ARABIC </w:instrText>
      </w:r>
      <w:r>
        <w:fldChar w:fldCharType="separate"/>
      </w:r>
      <w:r w:rsidR="0081016B">
        <w:rPr>
          <w:noProof/>
        </w:rPr>
        <w:t>9</w:t>
      </w:r>
      <w:r>
        <w:fldChar w:fldCharType="end"/>
      </w:r>
      <w:r>
        <w:t xml:space="preserve"> - SDDC içerisinde Operasyonlar Katmanı</w:t>
      </w:r>
    </w:p>
    <w:p w14:paraId="473E7F54" w14:textId="62092DE3" w:rsidR="00194D27" w:rsidRDefault="00194D27" w:rsidP="0015507C">
      <w:pPr>
        <w:pStyle w:val="Balk1"/>
        <w:numPr>
          <w:ilvl w:val="2"/>
          <w:numId w:val="20"/>
        </w:numPr>
      </w:pPr>
      <w:r>
        <w:t>Operasyonlar Yönetim Mimarisi</w:t>
      </w:r>
    </w:p>
    <w:p w14:paraId="2A216B8D" w14:textId="45584408" w:rsidR="00660851" w:rsidRDefault="00660851" w:rsidP="00660851">
      <w:pPr>
        <w:rPr>
          <w:lang w:eastAsia="tr-TR"/>
        </w:rPr>
      </w:pPr>
      <w:r>
        <w:rPr>
          <w:lang w:eastAsia="tr-TR"/>
        </w:rPr>
        <w:t>vRealize Operations Manager özelleştirilmiş analitik algoritmalar kullanarak SDDC içerisindeki birden çok veri kaynaklarının takibini ve analizini gerçekleştirir. Bu algoritmalar vRealize Operations Manager’ın takip ettiği tüm nesneleri öğrenmesine ve davranışlarını tahmin etmesine yardımcı olur. Kullanıcılar bu bilgilere raporlar ve paneller kullanarak erişebilir.</w:t>
      </w:r>
    </w:p>
    <w:p w14:paraId="6765BEDE" w14:textId="5F089FFC" w:rsidR="00660851" w:rsidRDefault="00660851" w:rsidP="00660851">
      <w:pPr>
        <w:rPr>
          <w:lang w:eastAsia="tr-TR"/>
        </w:rPr>
      </w:pPr>
      <w:r>
        <w:rPr>
          <w:lang w:eastAsia="tr-TR"/>
        </w:rPr>
        <w:t xml:space="preserve">vRealize Operations Manager önceden yapılandırılmış OVF biçiminde sanal cihaz olarak bulunur. Sanal cihaz kullanılarak önceden tanımlı eş boylarda vRealize Operations Manager </w:t>
      </w:r>
      <w:r>
        <w:rPr>
          <w:lang w:eastAsia="tr-TR"/>
        </w:rPr>
        <w:lastRenderedPageBreak/>
        <w:t>birimleri kolayca oluşturulabilir. Her bir birim için OVF dosyayı konumlandırılır. Birim konumlandırmasından sonra ürüne erişerek görevlerine göre küme birimleri yapılandırılabilir.</w:t>
      </w:r>
    </w:p>
    <w:p w14:paraId="6636CAA2" w14:textId="69D52F8E" w:rsidR="00660851" w:rsidRDefault="00660851" w:rsidP="00660851">
      <w:pPr>
        <w:rPr>
          <w:lang w:eastAsia="tr-TR"/>
        </w:rPr>
      </w:pPr>
      <w:r>
        <w:rPr>
          <w:lang w:eastAsia="tr-TR"/>
        </w:rPr>
        <w:t xml:space="preserve">vRealize Operations Manager </w:t>
      </w:r>
      <w:r w:rsidR="00232A36">
        <w:rPr>
          <w:lang w:eastAsia="tr-TR"/>
        </w:rPr>
        <w:t>veri analizi ve depolama için iş birliği yapan fonksiyonel elemanları barındırır ve farklı rollerdeki birimlerden oluşan kümeleri destekler.</w:t>
      </w:r>
    </w:p>
    <w:p w14:paraId="789A2233" w14:textId="77777777" w:rsidR="00232A36" w:rsidRDefault="00232A36" w:rsidP="00232A36">
      <w:pPr>
        <w:keepNext/>
      </w:pPr>
      <w:r>
        <w:rPr>
          <w:noProof/>
          <w:lang w:eastAsia="tr-TR"/>
        </w:rPr>
        <w:drawing>
          <wp:inline distT="0" distB="0" distL="0" distR="0" wp14:anchorId="383D007A" wp14:editId="0ED26099">
            <wp:extent cx="5756910" cy="393001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8-06-15 at 16.09.56.png"/>
                    <pic:cNvPicPr/>
                  </pic:nvPicPr>
                  <pic:blipFill>
                    <a:blip r:embed="rId24">
                      <a:extLst>
                        <a:ext uri="{28A0092B-C50C-407E-A947-70E740481C1C}">
                          <a14:useLocalDpi xmlns:a14="http://schemas.microsoft.com/office/drawing/2010/main" val="0"/>
                        </a:ext>
                      </a:extLst>
                    </a:blip>
                    <a:stretch>
                      <a:fillRect/>
                    </a:stretch>
                  </pic:blipFill>
                  <pic:spPr>
                    <a:xfrm>
                      <a:off x="0" y="0"/>
                      <a:ext cx="5756910" cy="3930015"/>
                    </a:xfrm>
                    <a:prstGeom prst="rect">
                      <a:avLst/>
                    </a:prstGeom>
                  </pic:spPr>
                </pic:pic>
              </a:graphicData>
            </a:graphic>
          </wp:inline>
        </w:drawing>
      </w:r>
    </w:p>
    <w:p w14:paraId="328E48A8" w14:textId="7D70426F" w:rsidR="00232A36" w:rsidRDefault="00232A36" w:rsidP="00232A36">
      <w:pPr>
        <w:pStyle w:val="Caption"/>
      </w:pPr>
      <w:r>
        <w:t xml:space="preserve">Şekil </w:t>
      </w:r>
      <w:r>
        <w:fldChar w:fldCharType="begin"/>
      </w:r>
      <w:r>
        <w:instrText xml:space="preserve"> SEQ Şekil \* ARABIC </w:instrText>
      </w:r>
      <w:r>
        <w:fldChar w:fldCharType="separate"/>
      </w:r>
      <w:r w:rsidR="0081016B">
        <w:rPr>
          <w:noProof/>
        </w:rPr>
        <w:t>10</w:t>
      </w:r>
      <w:r>
        <w:fldChar w:fldCharType="end"/>
      </w:r>
      <w:r>
        <w:t xml:space="preserve"> - vRealize Operations Manager Mi</w:t>
      </w:r>
      <w:commentRangeStart w:id="1"/>
      <w:r>
        <w:t>mar</w:t>
      </w:r>
      <w:commentRangeEnd w:id="1"/>
      <w:r>
        <w:rPr>
          <w:rStyle w:val="CommentReference"/>
          <w:b w:val="0"/>
          <w:iCs w:val="0"/>
        </w:rPr>
        <w:commentReference w:id="1"/>
      </w:r>
      <w:r>
        <w:t>isi</w:t>
      </w:r>
    </w:p>
    <w:p w14:paraId="634ADC5C" w14:textId="5118FABB" w:rsidR="00232A36" w:rsidRDefault="00232A36" w:rsidP="00232A36">
      <w:r>
        <w:t>Yüksek erişilebilirlik ve ölçeklenebilirlik için izlenen sistemlerin takip, analiz ve tahminlerini yapan bir küme içerisinde çeşitli vRealize Operations Manager oluşumu konumlandırılabilir. Küme birimleri aşağıdaki rollere sahip olabilirler:</w:t>
      </w:r>
    </w:p>
    <w:p w14:paraId="1A192123" w14:textId="6629CAAC" w:rsidR="00232A36" w:rsidRDefault="00232A36" w:rsidP="00232A36">
      <w:pPr>
        <w:pStyle w:val="ListParagraph"/>
        <w:numPr>
          <w:ilvl w:val="0"/>
          <w:numId w:val="100"/>
        </w:numPr>
      </w:pPr>
      <w:r>
        <w:t>Ana birim: Kümenin içerisindeki ilk zorunlu birimdir. Geniş çağlı ortamlarda tüm diğer birimleri yönetir. Küçük ortamlarda ana birim tek bir kendi başına vRealize Operations Manager birimidir.</w:t>
      </w:r>
    </w:p>
    <w:p w14:paraId="2519B462" w14:textId="1C50C8CD" w:rsidR="00232A36" w:rsidRDefault="00232A36" w:rsidP="00232A36">
      <w:pPr>
        <w:pStyle w:val="ListParagraph"/>
        <w:numPr>
          <w:ilvl w:val="0"/>
          <w:numId w:val="100"/>
        </w:numPr>
      </w:pPr>
      <w:r>
        <w:t>Ana replika birimi: Seçmelidir. Ana birimin yüksek erişilebilirliğini sağlar.</w:t>
      </w:r>
    </w:p>
    <w:p w14:paraId="7DBB7A53" w14:textId="4B6B57EE" w:rsidR="00232A36" w:rsidRDefault="00232A36" w:rsidP="00232A36">
      <w:pPr>
        <w:pStyle w:val="ListParagraph"/>
        <w:numPr>
          <w:ilvl w:val="0"/>
          <w:numId w:val="100"/>
        </w:numPr>
      </w:pPr>
      <w:r>
        <w:t xml:space="preserve">Veri Birimi: Seçmelidir. Geniş ortamlarda vRealize Operations Manager </w:t>
      </w:r>
      <w:r w:rsidR="00714A53">
        <w:t>dışarıya doğru genişlemesini saplar. Veri birimleri toplama ve analiz işleri için içlerinde adaptörler bulundururlar. Veri birimleri aynı zamanda vRealize Operations Manager yönetim paketlerini barındırırlar.</w:t>
      </w:r>
    </w:p>
    <w:p w14:paraId="230D2C5B" w14:textId="2D7B34FE" w:rsidR="00714A53" w:rsidRDefault="00714A53" w:rsidP="00232A36">
      <w:pPr>
        <w:pStyle w:val="ListParagraph"/>
        <w:numPr>
          <w:ilvl w:val="0"/>
          <w:numId w:val="100"/>
        </w:numPr>
      </w:pPr>
      <w:r>
        <w:lastRenderedPageBreak/>
        <w:t>Uzak Kollektör Birimleri: Kurum ağ çapında sınırlı ağ bağlantısı gibi veri toplama sorunlarının aşılmasını sağlarlar. Uzak kollektörler sadece envanter nesneleri hakkında bilgi toplayıp veri birimlerini bu bilgileri yönlendirirler. Uzak kollektörler verileri saklamaz ve analiz yapmazlar.</w:t>
      </w:r>
    </w:p>
    <w:p w14:paraId="2C0741FC" w14:textId="2251A82D" w:rsidR="00714A53" w:rsidRDefault="00714A53" w:rsidP="00714A53">
      <w:r>
        <w:t>Ana birim, ana replika birimi genişletilmiş yeteneklere sahip veri birimleridir.</w:t>
      </w:r>
    </w:p>
    <w:p w14:paraId="69BA1201" w14:textId="69B3E7F7" w:rsidR="00714A53" w:rsidRDefault="00714A53" w:rsidP="00714A53">
      <w:r>
        <w:t>Analitik kümesi izlenen sistemleri takip, analiz edip haklarında tahminde bulunurlar. Bir ana birimden, veri birimlerinden ve seçimlik olarak bir ana replika biriminden oluşurlar.</w:t>
      </w:r>
    </w:p>
    <w:p w14:paraId="31AD8AD5" w14:textId="0F5192C1" w:rsidR="00714A53" w:rsidRPr="00232A36" w:rsidRDefault="00714A53" w:rsidP="00714A53">
      <w:r>
        <w:t>Uzak kollektör grubu uzak kollektör birimlerinden oluştukları için depolama ya da analiz yapmadan sadece arıza giderme bilgisi toplarlar.</w:t>
      </w:r>
    </w:p>
    <w:p w14:paraId="15324D30" w14:textId="45C7D73F" w:rsidR="00194D27" w:rsidRDefault="00194D27" w:rsidP="0015507C">
      <w:pPr>
        <w:pStyle w:val="Balk1"/>
        <w:numPr>
          <w:ilvl w:val="2"/>
          <w:numId w:val="20"/>
        </w:numPr>
      </w:pPr>
      <w:r>
        <w:t>Loglama Mimarisi</w:t>
      </w:r>
    </w:p>
    <w:p w14:paraId="0353F891" w14:textId="12258823" w:rsidR="00436CA3" w:rsidRDefault="00436CA3" w:rsidP="00436CA3">
      <w:pPr>
        <w:rPr>
          <w:lang w:eastAsia="tr-TR"/>
        </w:rPr>
      </w:pPr>
      <w:r>
        <w:rPr>
          <w:lang w:eastAsia="tr-TR"/>
        </w:rPr>
        <w:t>vRealize Log Insight makine öğrenimli akıllı gruplama ile gerçek zamanlı log yönetimi ve analizi, yüksek performanslı arama ve fiziksel, sanal ve bulut ortamları arasında sorun giderme olanakları sağlar.</w:t>
      </w:r>
    </w:p>
    <w:p w14:paraId="6B896CF3" w14:textId="273387DB" w:rsidR="00436CA3" w:rsidRDefault="00436CA3" w:rsidP="00436CA3">
      <w:pPr>
        <w:rPr>
          <w:lang w:eastAsia="tr-TR"/>
        </w:rPr>
      </w:pPr>
      <w:r>
        <w:rPr>
          <w:lang w:eastAsia="tr-TR"/>
        </w:rPr>
        <w:t xml:space="preserve">vRealize Log Insight syslog protokolü aracılığıyla ESXi sanallaştırma sunucularından veri toplar. Olaylar, görevler ve uyarı verisi toplayabilmek için vCenter Server gibi diğer VMware ürünlerine de bağlanır. vRealize Operations Manager ile entegre olarak uyarılar gönderebilir ve içerik ile birlikte başlayabilir. vRealize Log Insight aynı zamanda </w:t>
      </w:r>
      <w:r w:rsidR="00117C97">
        <w:rPr>
          <w:lang w:eastAsia="tr-TR"/>
        </w:rPr>
        <w:t>syslog verisi gönderebilen herhangi bir sistem için toplama ve analiz noktası olarak görev yapabilir.</w:t>
      </w:r>
    </w:p>
    <w:p w14:paraId="7138B2E2" w14:textId="37725DCC" w:rsidR="00117C97" w:rsidRDefault="00117C97" w:rsidP="00436CA3">
      <w:pPr>
        <w:rPr>
          <w:lang w:eastAsia="tr-TR"/>
        </w:rPr>
      </w:pPr>
      <w:r>
        <w:rPr>
          <w:lang w:eastAsia="tr-TR"/>
        </w:rPr>
        <w:t>Ek loglar toplayabilmek için Linux veya Windows sunucular üzerinde alınım ajanları kurulması gereklidir. Doğal olarak syslog protokolünü desteklemeyen Windows gibi işletim sistemlerinden gelecek logların toplanması için gereklidir.</w:t>
      </w:r>
    </w:p>
    <w:p w14:paraId="4B7A8CA4" w14:textId="4769B325" w:rsidR="00117C97" w:rsidRPr="00436CA3" w:rsidRDefault="00117C97" w:rsidP="00436CA3">
      <w:pPr>
        <w:rPr>
          <w:lang w:eastAsia="tr-TR"/>
        </w:rPr>
      </w:pPr>
      <w:r>
        <w:rPr>
          <w:lang w:eastAsia="tr-TR"/>
        </w:rPr>
        <w:t>vRealize Log Insight sanal cihazı bağımsız tek bir sunucu olarak ya da bir ana, en az iki işçi birimden oluşan bir küme olarak yapılandırılabilir. Entegre yük dengeleyicisi kullanılarak yüksek erişilebilirlik sağlanabilir.</w:t>
      </w:r>
    </w:p>
    <w:p w14:paraId="1E995731" w14:textId="7BB2BB54" w:rsidR="00194D27" w:rsidRDefault="00194D27" w:rsidP="0015507C">
      <w:pPr>
        <w:pStyle w:val="Balk1"/>
        <w:numPr>
          <w:ilvl w:val="2"/>
          <w:numId w:val="20"/>
        </w:numPr>
      </w:pPr>
      <w:r>
        <w:t>Veri Koruma ve Yedekleme Mimarisi</w:t>
      </w:r>
    </w:p>
    <w:p w14:paraId="3D0A79D8" w14:textId="18C461BB" w:rsidR="00117C97" w:rsidRDefault="00117C97" w:rsidP="00117C97">
      <w:pPr>
        <w:rPr>
          <w:lang w:eastAsia="tr-TR"/>
        </w:rPr>
      </w:pPr>
      <w:r>
        <w:rPr>
          <w:lang w:eastAsia="tr-TR"/>
        </w:rPr>
        <w:t>SDDC yönetim bileşenlerinin verisinin korunması ve SDDC içerisinde çalışan iş yüklerinin korunması için vSphere Data Protection gibi VMware vSphere Storage API’nı kullanan bir yedekleme çözümü kullanılabilir.</w:t>
      </w:r>
    </w:p>
    <w:p w14:paraId="441FF344" w14:textId="514A8A65" w:rsidR="00117C97" w:rsidRDefault="00117C97" w:rsidP="00117C97">
      <w:pPr>
        <w:rPr>
          <w:lang w:eastAsia="tr-TR"/>
        </w:rPr>
      </w:pPr>
      <w:r>
        <w:rPr>
          <w:lang w:eastAsia="tr-TR"/>
        </w:rPr>
        <w:lastRenderedPageBreak/>
        <w:t>Veri koruma çözümü SDDC içerisinde aşağıdaki fonksiyonları sağlar:</w:t>
      </w:r>
    </w:p>
    <w:p w14:paraId="40E5F73C" w14:textId="27FD3774" w:rsidR="00117C97" w:rsidRDefault="00117C97" w:rsidP="00117C97">
      <w:pPr>
        <w:pStyle w:val="ListParagraph"/>
        <w:numPr>
          <w:ilvl w:val="0"/>
          <w:numId w:val="101"/>
        </w:numPr>
        <w:rPr>
          <w:lang w:eastAsia="tr-TR"/>
        </w:rPr>
      </w:pPr>
      <w:r>
        <w:rPr>
          <w:lang w:eastAsia="tr-TR"/>
        </w:rPr>
        <w:t>Sanal makinelerin yedeklenmesi ve geri döndürülmesi</w:t>
      </w:r>
    </w:p>
    <w:p w14:paraId="2D516E32" w14:textId="4D420792" w:rsidR="00117C97" w:rsidRDefault="00117C97" w:rsidP="00117C97">
      <w:pPr>
        <w:pStyle w:val="ListParagraph"/>
        <w:numPr>
          <w:ilvl w:val="0"/>
          <w:numId w:val="101"/>
        </w:numPr>
        <w:rPr>
          <w:lang w:eastAsia="tr-TR"/>
        </w:rPr>
      </w:pPr>
      <w:r>
        <w:rPr>
          <w:lang w:eastAsia="tr-TR"/>
        </w:rPr>
        <w:t>VMware ürünü ile sanal makinelerin gruplar halinde organize edilmesi</w:t>
      </w:r>
    </w:p>
    <w:p w14:paraId="384514F7" w14:textId="3E062A72" w:rsidR="00117C97" w:rsidRDefault="00117C97" w:rsidP="00117C97">
      <w:pPr>
        <w:pStyle w:val="ListParagraph"/>
        <w:numPr>
          <w:ilvl w:val="0"/>
          <w:numId w:val="101"/>
        </w:numPr>
        <w:rPr>
          <w:lang w:eastAsia="tr-TR"/>
        </w:rPr>
      </w:pPr>
      <w:r>
        <w:rPr>
          <w:lang w:eastAsia="tr-TR"/>
        </w:rPr>
        <w:t>Kurumsal saklama politikaları uyarınca verilerin saklanması</w:t>
      </w:r>
    </w:p>
    <w:p w14:paraId="79293C95" w14:textId="6CE11A63" w:rsidR="00117C97" w:rsidRDefault="00117C97" w:rsidP="00117C97">
      <w:pPr>
        <w:pStyle w:val="ListParagraph"/>
        <w:numPr>
          <w:ilvl w:val="0"/>
          <w:numId w:val="101"/>
        </w:numPr>
        <w:rPr>
          <w:lang w:eastAsia="tr-TR"/>
        </w:rPr>
      </w:pPr>
      <w:r>
        <w:rPr>
          <w:lang w:eastAsia="tr-TR"/>
        </w:rPr>
        <w:t>Raporlar aracılığıyla yöneticilere yedek ve geri döndürme görevleri hakkında bilgi verilmesi</w:t>
      </w:r>
    </w:p>
    <w:p w14:paraId="1168646B" w14:textId="23DE851B" w:rsidR="00117C97" w:rsidRDefault="00117C97" w:rsidP="00117C97">
      <w:pPr>
        <w:pStyle w:val="ListParagraph"/>
        <w:numPr>
          <w:ilvl w:val="0"/>
          <w:numId w:val="101"/>
        </w:numPr>
        <w:rPr>
          <w:lang w:eastAsia="tr-TR"/>
        </w:rPr>
      </w:pPr>
      <w:r>
        <w:rPr>
          <w:lang w:eastAsia="tr-TR"/>
        </w:rPr>
        <w:t>Kullanımın en üst noktaları dışındaki zamanlar için yedekleme zaman planlamasının yapılması</w:t>
      </w:r>
    </w:p>
    <w:p w14:paraId="12C97F21" w14:textId="571EC0F8" w:rsidR="00194D27" w:rsidRDefault="00194D27" w:rsidP="0015507C">
      <w:pPr>
        <w:pStyle w:val="Balk1"/>
        <w:numPr>
          <w:ilvl w:val="2"/>
          <w:numId w:val="20"/>
        </w:numPr>
      </w:pPr>
      <w:r>
        <w:t>Felaket Kurtarma Mimarisi</w:t>
      </w:r>
    </w:p>
    <w:p w14:paraId="4AE86245" w14:textId="77777777" w:rsidR="00B24523" w:rsidRDefault="00117C97" w:rsidP="00117C97">
      <w:pPr>
        <w:rPr>
          <w:lang w:eastAsia="tr-TR"/>
        </w:rPr>
      </w:pPr>
      <w:r>
        <w:rPr>
          <w:lang w:eastAsia="tr-TR"/>
        </w:rPr>
        <w:t>VMware Site Recovery Manager kullanılarak SDDC içerisindeki yönetim ürünleri iş yüklerinin felaket kurtarma işlemleri gerçekleştirilebilir.</w:t>
      </w:r>
    </w:p>
    <w:p w14:paraId="1E78AE06" w14:textId="15667F4D" w:rsidR="00B24523" w:rsidRDefault="00B24523" w:rsidP="00117C97">
      <w:pPr>
        <w:rPr>
          <w:lang w:eastAsia="tr-TR"/>
        </w:rPr>
      </w:pPr>
      <w:r>
        <w:rPr>
          <w:lang w:eastAsia="tr-TR"/>
        </w:rPr>
        <w:t>Site Recovery Manager ile felaket kurtarma aşağıdaki ana unsurlara sahiptir:</w:t>
      </w:r>
    </w:p>
    <w:p w14:paraId="2A6F92FB" w14:textId="49014628" w:rsidR="00B24523" w:rsidRDefault="00B24523" w:rsidP="00B24523">
      <w:pPr>
        <w:pStyle w:val="ListParagraph"/>
        <w:numPr>
          <w:ilvl w:val="0"/>
          <w:numId w:val="102"/>
        </w:numPr>
        <w:rPr>
          <w:lang w:eastAsia="tr-TR"/>
        </w:rPr>
      </w:pPr>
      <w:r>
        <w:rPr>
          <w:lang w:eastAsia="tr-TR"/>
        </w:rPr>
        <w:t>Çift bölgeli yapılandırma: Tüm korunan sanal makineler esas olarak korumalı bölge olarak anılan A bölgesinde bulunurlar ve kurtarma bölgesi olarak anılan B bölgesinde kurtarılırlar. Genellikle korumalı bölge kritik veri merkezi hizmetlerini barındırırlar. Kurtarma bölgesi ise bu hizmetlerin üzerinde çalışabileceği alternatif alt yapının bulunduğu yerdir.</w:t>
      </w:r>
    </w:p>
    <w:p w14:paraId="09381EC6" w14:textId="3769F670" w:rsidR="00B24523" w:rsidRDefault="00B24523" w:rsidP="00B24523">
      <w:pPr>
        <w:pStyle w:val="ListParagraph"/>
        <w:numPr>
          <w:ilvl w:val="0"/>
          <w:numId w:val="102"/>
        </w:numPr>
        <w:rPr>
          <w:lang w:eastAsia="tr-TR"/>
        </w:rPr>
      </w:pPr>
      <w:r>
        <w:rPr>
          <w:lang w:eastAsia="tr-TR"/>
        </w:rPr>
        <w:t>Sanal makine verilerinin replikasyonu:</w:t>
      </w:r>
    </w:p>
    <w:p w14:paraId="50ED3729" w14:textId="7BFABA18" w:rsidR="00B24523" w:rsidRDefault="00B24523" w:rsidP="00B24523">
      <w:pPr>
        <w:pStyle w:val="ListParagraph"/>
        <w:numPr>
          <w:ilvl w:val="1"/>
          <w:numId w:val="102"/>
        </w:numPr>
        <w:rPr>
          <w:lang w:eastAsia="tr-TR"/>
        </w:rPr>
      </w:pPr>
      <w:r>
        <w:rPr>
          <w:lang w:eastAsia="tr-TR"/>
        </w:rPr>
        <w:t>Depolama cihazı tabanlı replikasyon: Bu tarz replikasyon kullanıldığında bir yada birden çok cihaz korumalı bölgedeki verileri kurtarma bölgesindeki eşleniğine replike ederler. Depolama cihazı tabanlı replikasyonu kullanılabilmesi için önce depolama cihazı üzerinde replikasyon yapılandırılır sonra da Site Recovery Manager’ın kullanabilmesi için özel bir adaptör konumlandırılarak yapılandırılır.</w:t>
      </w:r>
    </w:p>
    <w:p w14:paraId="6F9D2E00" w14:textId="0C4F91DB" w:rsidR="00B24523" w:rsidRDefault="00B24523" w:rsidP="00B24523">
      <w:pPr>
        <w:pStyle w:val="ListParagraph"/>
        <w:numPr>
          <w:ilvl w:val="1"/>
          <w:numId w:val="102"/>
        </w:numPr>
        <w:rPr>
          <w:lang w:eastAsia="tr-TR"/>
        </w:rPr>
      </w:pPr>
      <w:r>
        <w:rPr>
          <w:lang w:eastAsia="tr-TR"/>
        </w:rPr>
        <w:t>vSphere Replication: vSphere Replication, Site Recovery Manager’dan bağımsız olarak sanal makineler üzerinde yapılandırılır. Replikasyon depolama cihazı seviyesinde gerçekleşmez. Replikasyon kaynak ve hedef depoları herhangi bir depolama cihazı olabilir.</w:t>
      </w:r>
    </w:p>
    <w:p w14:paraId="4210746F" w14:textId="54654EBC" w:rsidR="00B24523" w:rsidRDefault="00B24523" w:rsidP="00B24523">
      <w:pPr>
        <w:pStyle w:val="ListParagraph"/>
        <w:numPr>
          <w:ilvl w:val="0"/>
          <w:numId w:val="102"/>
        </w:numPr>
        <w:rPr>
          <w:lang w:eastAsia="tr-TR"/>
        </w:rPr>
      </w:pPr>
      <w:r>
        <w:rPr>
          <w:lang w:eastAsia="tr-TR"/>
        </w:rPr>
        <w:t xml:space="preserve">Koruma Grupları: Bir koruma grubu test veya kurtarma esnasında bir arada yük devri yapan bir grup sanal makinedir. </w:t>
      </w:r>
    </w:p>
    <w:p w14:paraId="639B35A1" w14:textId="3D33428A" w:rsidR="00B24523" w:rsidRDefault="00B24523" w:rsidP="00B24523">
      <w:pPr>
        <w:pStyle w:val="ListParagraph"/>
        <w:numPr>
          <w:ilvl w:val="0"/>
          <w:numId w:val="102"/>
        </w:numPr>
        <w:rPr>
          <w:lang w:eastAsia="tr-TR"/>
        </w:rPr>
      </w:pPr>
      <w:r>
        <w:rPr>
          <w:lang w:eastAsia="tr-TR"/>
        </w:rPr>
        <w:lastRenderedPageBreak/>
        <w:t xml:space="preserve">Kurtarma Planı: Bir kurtarma planı Site Recovery Manager’ın bir koruma grubundaki sanal makinelerin nasıl kurtaracağını tarif eder. </w:t>
      </w:r>
    </w:p>
    <w:p w14:paraId="36C9A6A4" w14:textId="77777777" w:rsidR="00B24523" w:rsidRDefault="00B24523" w:rsidP="00B24523">
      <w:pPr>
        <w:keepNext/>
      </w:pPr>
      <w:r>
        <w:rPr>
          <w:noProof/>
          <w:lang w:eastAsia="tr-TR"/>
        </w:rPr>
        <w:drawing>
          <wp:inline distT="0" distB="0" distL="0" distR="0" wp14:anchorId="7F81F25E" wp14:editId="271EDD5F">
            <wp:extent cx="5756910" cy="2116455"/>
            <wp:effectExtent l="0" t="0" r="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 Shot 2018-06-15 at 17.14.12.png"/>
                    <pic:cNvPicPr/>
                  </pic:nvPicPr>
                  <pic:blipFill>
                    <a:blip r:embed="rId28">
                      <a:extLst>
                        <a:ext uri="{28A0092B-C50C-407E-A947-70E740481C1C}">
                          <a14:useLocalDpi xmlns:a14="http://schemas.microsoft.com/office/drawing/2010/main" val="0"/>
                        </a:ext>
                      </a:extLst>
                    </a:blip>
                    <a:stretch>
                      <a:fillRect/>
                    </a:stretch>
                  </pic:blipFill>
                  <pic:spPr>
                    <a:xfrm>
                      <a:off x="0" y="0"/>
                      <a:ext cx="5756910" cy="2116455"/>
                    </a:xfrm>
                    <a:prstGeom prst="rect">
                      <a:avLst/>
                    </a:prstGeom>
                  </pic:spPr>
                </pic:pic>
              </a:graphicData>
            </a:graphic>
          </wp:inline>
        </w:drawing>
      </w:r>
    </w:p>
    <w:p w14:paraId="6B126ED8" w14:textId="712F8D43" w:rsidR="00B24523" w:rsidRPr="00117C97" w:rsidRDefault="00B24523" w:rsidP="00B24523">
      <w:pPr>
        <w:pStyle w:val="Caption"/>
        <w:rPr>
          <w:lang w:eastAsia="tr-TR"/>
        </w:rPr>
      </w:pPr>
      <w:r>
        <w:t xml:space="preserve">Şekil </w:t>
      </w:r>
      <w:r>
        <w:fldChar w:fldCharType="begin"/>
      </w:r>
      <w:r>
        <w:instrText xml:space="preserve"> SEQ Şekil \* ARABIC </w:instrText>
      </w:r>
      <w:r>
        <w:fldChar w:fldCharType="separate"/>
      </w:r>
      <w:r w:rsidR="0081016B">
        <w:rPr>
          <w:noProof/>
        </w:rPr>
        <w:t>11</w:t>
      </w:r>
      <w:r>
        <w:fldChar w:fldCharType="end"/>
      </w:r>
      <w:r>
        <w:t xml:space="preserve"> - Felaket Kurtarma Mim</w:t>
      </w:r>
      <w:commentRangeStart w:id="2"/>
      <w:r>
        <w:t>aris</w:t>
      </w:r>
      <w:commentRangeEnd w:id="2"/>
      <w:r w:rsidR="009E718D">
        <w:rPr>
          <w:rStyle w:val="CommentReference"/>
          <w:b w:val="0"/>
          <w:iCs w:val="0"/>
        </w:rPr>
        <w:commentReference w:id="2"/>
      </w:r>
      <w:r>
        <w:t>i</w:t>
      </w:r>
    </w:p>
    <w:p w14:paraId="51DDDBD6" w14:textId="5002CC87" w:rsidR="00194D27" w:rsidRPr="00194D27" w:rsidRDefault="00194D27" w:rsidP="0015507C">
      <w:pPr>
        <w:pStyle w:val="Balk1"/>
        <w:numPr>
          <w:ilvl w:val="2"/>
          <w:numId w:val="20"/>
        </w:numPr>
      </w:pPr>
      <w:r>
        <w:t>vSphere Update Manager Mimarisi</w:t>
      </w:r>
    </w:p>
    <w:p w14:paraId="070CB475" w14:textId="760CE80D" w:rsidR="00233904" w:rsidRDefault="00B24523" w:rsidP="00233904">
      <w:r>
        <w:t>vSphere Update Manager ESXi sanallaştırma sunucuları ve her bir vCenter Server üzerindeki sanal makineler için merkezi, otomatik</w:t>
      </w:r>
      <w:r w:rsidR="00BA40A3">
        <w:t xml:space="preserve"> yama ve sürüm yönetimi sağlar.</w:t>
      </w:r>
    </w:p>
    <w:p w14:paraId="682F39B9" w14:textId="173B0B11" w:rsidR="00BA40A3" w:rsidRDefault="00BA40A3" w:rsidP="00233904">
      <w:r>
        <w:t>vSphere Update Manager tek bir vCenter Server ile eşleşerek bir yöneticinin aşağıdaki vSphere ortamı yaşam döngüsü operasyonlarını gerçekleştirmesini sağlar:</w:t>
      </w:r>
    </w:p>
    <w:p w14:paraId="54FD5F3A" w14:textId="17F87A52" w:rsidR="00BA40A3" w:rsidRDefault="00BA40A3" w:rsidP="00BA40A3">
      <w:pPr>
        <w:pStyle w:val="ListParagraph"/>
        <w:numPr>
          <w:ilvl w:val="0"/>
          <w:numId w:val="103"/>
        </w:numPr>
      </w:pPr>
      <w:r>
        <w:t>ESXi sanallaştırma sunucularının güncelleme ve yamalarının yapılması.</w:t>
      </w:r>
    </w:p>
    <w:p w14:paraId="0F8158EC" w14:textId="72083F33" w:rsidR="00BA40A3" w:rsidRDefault="00BA40A3" w:rsidP="00BA40A3">
      <w:pPr>
        <w:pStyle w:val="ListParagraph"/>
        <w:numPr>
          <w:ilvl w:val="0"/>
          <w:numId w:val="103"/>
        </w:numPr>
      </w:pPr>
      <w:r>
        <w:t>ESXi sanallaştırma sunucuları üzerinde üçüncü parti yazılımların kurulması ve güncellenmesi.</w:t>
      </w:r>
    </w:p>
    <w:p w14:paraId="32794992" w14:textId="22DD1898" w:rsidR="00BA40A3" w:rsidRDefault="00BA40A3" w:rsidP="00BA40A3">
      <w:pPr>
        <w:pStyle w:val="ListParagraph"/>
        <w:numPr>
          <w:ilvl w:val="0"/>
          <w:numId w:val="103"/>
        </w:numPr>
      </w:pPr>
      <w:r>
        <w:t>Sanal makine donanımlarının ve VMware Tools yazılımının güncellenmesi</w:t>
      </w:r>
    </w:p>
    <w:p w14:paraId="416D8D93" w14:textId="6A455B9A" w:rsidR="00BA40A3" w:rsidRDefault="00BA40A3" w:rsidP="00BA40A3">
      <w:r>
        <w:t>vSphere Update Manager Download Service sayesinde vSphere Update Manager güvenli, İnternete bağlı olmayan bir ağda konumlandırılabilir. UMDS güncelleme ve yamaların indirilebilmesi için İnternet ile Update Manager’lar arasında bir köprü oluşturur.</w:t>
      </w:r>
    </w:p>
    <w:p w14:paraId="1F19B3A0" w14:textId="77777777" w:rsidR="00BA40A3" w:rsidRDefault="00BA40A3" w:rsidP="00BA40A3">
      <w:pPr>
        <w:keepNext/>
      </w:pPr>
      <w:r>
        <w:rPr>
          <w:noProof/>
        </w:rPr>
        <w:lastRenderedPageBreak/>
        <w:drawing>
          <wp:inline distT="0" distB="0" distL="0" distR="0" wp14:anchorId="4078F4EC" wp14:editId="3005E73E">
            <wp:extent cx="5756910" cy="414909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 Shot 2018-06-15 at 17.20.27.png"/>
                    <pic:cNvPicPr/>
                  </pic:nvPicPr>
                  <pic:blipFill>
                    <a:blip r:embed="rId29">
                      <a:extLst>
                        <a:ext uri="{28A0092B-C50C-407E-A947-70E740481C1C}">
                          <a14:useLocalDpi xmlns:a14="http://schemas.microsoft.com/office/drawing/2010/main" val="0"/>
                        </a:ext>
                      </a:extLst>
                    </a:blip>
                    <a:stretch>
                      <a:fillRect/>
                    </a:stretch>
                  </pic:blipFill>
                  <pic:spPr>
                    <a:xfrm>
                      <a:off x="0" y="0"/>
                      <a:ext cx="5756910" cy="4149090"/>
                    </a:xfrm>
                    <a:prstGeom prst="rect">
                      <a:avLst/>
                    </a:prstGeom>
                  </pic:spPr>
                </pic:pic>
              </a:graphicData>
            </a:graphic>
          </wp:inline>
        </w:drawing>
      </w:r>
    </w:p>
    <w:p w14:paraId="0571653C" w14:textId="4B6C549E" w:rsidR="00BA40A3" w:rsidRDefault="00BA40A3" w:rsidP="00BA40A3">
      <w:pPr>
        <w:pStyle w:val="Caption"/>
      </w:pPr>
      <w:r>
        <w:t xml:space="preserve">Şekil </w:t>
      </w:r>
      <w:r>
        <w:fldChar w:fldCharType="begin"/>
      </w:r>
      <w:r>
        <w:instrText xml:space="preserve"> SEQ Şekil \* ARABIC </w:instrText>
      </w:r>
      <w:r>
        <w:fldChar w:fldCharType="separate"/>
      </w:r>
      <w:r w:rsidR="0081016B">
        <w:rPr>
          <w:noProof/>
        </w:rPr>
        <w:t>12</w:t>
      </w:r>
      <w:r>
        <w:fldChar w:fldCharType="end"/>
      </w:r>
      <w:r>
        <w:t xml:space="preserve"> - vSphere Update Manager ve Update Manager Download Service </w:t>
      </w:r>
      <w:commentRangeStart w:id="3"/>
      <w:r>
        <w:t>Mim</w:t>
      </w:r>
      <w:commentRangeEnd w:id="3"/>
      <w:r w:rsidR="009E718D">
        <w:rPr>
          <w:rStyle w:val="CommentReference"/>
          <w:b w:val="0"/>
          <w:iCs w:val="0"/>
        </w:rPr>
        <w:commentReference w:id="3"/>
      </w:r>
      <w:r>
        <w:t>arisi</w:t>
      </w:r>
    </w:p>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p w14:paraId="1FC40286" w14:textId="00292F0F" w:rsidR="009E718D" w:rsidRDefault="009E718D" w:rsidP="00647142">
      <w:r>
        <w:t>Fiziksel Alt Yapı Tasarımı: 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w:t>
      </w:r>
    </w:p>
    <w:p w14:paraId="46FEFBE2" w14:textId="42CC9AEE" w:rsidR="009E718D" w:rsidRDefault="009E718D" w:rsidP="00647142">
      <w:r>
        <w:t>Sanal Alt Yapı Tasarımı: Özdeki sanallaştırma yapılandırmasına dair detaylı içerir. Bu bölümde ESXi hipervizörü, vCenter Server, NSX’in de dahil olduğu sanal ağ tasarımı ve veri depolama sanallaştırması vSAN hakkında bilgiler bulunur. İş sürekliliği (yedekleme ve geri dönüş) ve felaket kurtarma hakkında detaylar burada verilir.</w:t>
      </w:r>
    </w:p>
    <w:p w14:paraId="3E607267" w14:textId="14DF47A1" w:rsidR="009E718D" w:rsidRDefault="009E718D" w:rsidP="00647142">
      <w:r>
        <w:t>Bulut Yönetim Platformu Tasarımı: 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p w14:paraId="54CBB2F8" w14:textId="6F08DE5D" w:rsidR="009E718D" w:rsidRDefault="009E718D" w:rsidP="00647142">
      <w:r>
        <w:t>Operasyonlar Alt Yapı Tasarımı: Operations Manager ve Log Insight yazılımlarının mimarilerinin nasıl oluşturulacağından, nasıl kurulacakları ve yapılandırılacaklarından bahseder.</w:t>
      </w:r>
    </w:p>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8380048" w14:textId="77777777" w:rsidR="009E718D" w:rsidRDefault="009E718D" w:rsidP="009E718D">
      <w:pPr>
        <w:keepNext/>
      </w:pPr>
      <w:r w:rsidRPr="009E718D">
        <w:rPr>
          <w:noProof/>
        </w:rPr>
        <w:lastRenderedPageBreak/>
        <w:drawing>
          <wp:inline distT="0" distB="0" distL="0" distR="0" wp14:anchorId="086B57B2" wp14:editId="2BE96E3C">
            <wp:extent cx="5756910" cy="29718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6910" cy="2971800"/>
                    </a:xfrm>
                    <a:prstGeom prst="rect">
                      <a:avLst/>
                    </a:prstGeom>
                  </pic:spPr>
                </pic:pic>
              </a:graphicData>
            </a:graphic>
          </wp:inline>
        </w:drawing>
      </w:r>
    </w:p>
    <w:p w14:paraId="42478787" w14:textId="636EE3E2" w:rsidR="009E718D" w:rsidRDefault="009E718D" w:rsidP="009E718D">
      <w:pPr>
        <w:pStyle w:val="Caption"/>
      </w:pPr>
      <w:r>
        <w:t xml:space="preserve">Şekil </w:t>
      </w:r>
      <w:r>
        <w:fldChar w:fldCharType="begin"/>
      </w:r>
      <w:r>
        <w:instrText xml:space="preserve"> SEQ Şekil \* ARABIC </w:instrText>
      </w:r>
      <w:r>
        <w:fldChar w:fldCharType="separate"/>
      </w:r>
      <w:r w:rsidR="0081016B">
        <w:rPr>
          <w:noProof/>
        </w:rPr>
        <w:t>13</w:t>
      </w:r>
      <w:r>
        <w:fldChar w:fldCharType="end"/>
      </w:r>
      <w:r>
        <w:t xml:space="preserve"> - Fiziksel Alt Yapı Tasarımı</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CC577D">
            <w:pPr>
              <w:jc w:val="left"/>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CC577D">
            <w:pPr>
              <w:jc w:val="left"/>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lastRenderedPageBreak/>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369C5F84" w:rsidR="006A1A50" w:rsidRDefault="006A1A50" w:rsidP="006A1A50">
      <w:pPr>
        <w:pStyle w:val="Caption"/>
        <w:keepNext/>
      </w:pPr>
      <w:r>
        <w:t xml:space="preserve">Tablo </w:t>
      </w:r>
      <w:r>
        <w:fldChar w:fldCharType="begin"/>
      </w:r>
      <w:r>
        <w:instrText xml:space="preserve"> SEQ Tablo \* ARABIC </w:instrText>
      </w:r>
      <w:r>
        <w:fldChar w:fldCharType="separate"/>
      </w:r>
      <w:r w:rsidR="00D0521F">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00A841DB" w:rsidR="000920DD" w:rsidRDefault="000920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lastRenderedPageBreak/>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6AACC222" w:rsidR="00263B09" w:rsidRDefault="00263B09" w:rsidP="00263B09">
      <w:pPr>
        <w:pStyle w:val="Caption"/>
        <w:keepNext/>
      </w:pPr>
      <w:r>
        <w:t xml:space="preserve">Tablo </w:t>
      </w:r>
      <w:r>
        <w:fldChar w:fldCharType="begin"/>
      </w:r>
      <w:r>
        <w:instrText xml:space="preserve"> SEQ Tablo \* ARABIC </w:instrText>
      </w:r>
      <w:r>
        <w:fldChar w:fldCharType="separate"/>
      </w:r>
      <w:r w:rsidR="00D0521F">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 xml:space="preserve">Paylaşımlı kenar ve işlem podu için gereken </w:t>
            </w:r>
            <w:r>
              <w:lastRenderedPageBreak/>
              <w:t>kaynakları (en az 4 ESXi sunucu) kabinet içerisinde bir arada yerleştirilmelidir.</w:t>
            </w:r>
          </w:p>
        </w:tc>
        <w:tc>
          <w:tcPr>
            <w:tcW w:w="2986" w:type="dxa"/>
          </w:tcPr>
          <w:p w14:paraId="3C7C19AD" w14:textId="77777777" w:rsidR="009B5718" w:rsidRDefault="007262D3" w:rsidP="009B5718">
            <w:pPr>
              <w:pStyle w:val="Tabloii"/>
            </w:pPr>
            <w:r>
              <w:lastRenderedPageBreak/>
              <w:t xml:space="preserve">Paylaşımlı kenar ve işlem podu için gereken işlem kaynaklarının bir arada </w:t>
            </w:r>
            <w:r>
              <w:lastRenderedPageBreak/>
              <w:t>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lastRenderedPageBreak/>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6320861B"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1276"/>
        <w:gridCol w:w="2268"/>
        <w:gridCol w:w="3544"/>
        <w:gridCol w:w="1968"/>
      </w:tblGrid>
      <w:tr w:rsidR="001C07E8" w14:paraId="63411D06" w14:textId="77777777" w:rsidTr="003C1FF9">
        <w:trPr>
          <w:cnfStyle w:val="100000000000" w:firstRow="1" w:lastRow="0" w:firstColumn="0" w:lastColumn="0" w:oddVBand="0" w:evenVBand="0" w:oddHBand="0" w:evenHBand="0" w:firstRowFirstColumn="0" w:firstRowLastColumn="0" w:lastRowFirstColumn="0" w:lastRowLastColumn="0"/>
        </w:trPr>
        <w:tc>
          <w:tcPr>
            <w:tcW w:w="1276" w:type="dxa"/>
          </w:tcPr>
          <w:p w14:paraId="684C194A" w14:textId="77777777" w:rsidR="001C07E8" w:rsidRDefault="001C07E8" w:rsidP="001C07E8">
            <w:pPr>
              <w:pStyle w:val="Tabloii"/>
            </w:pPr>
            <w:r>
              <w:t>Karar ID</w:t>
            </w:r>
          </w:p>
        </w:tc>
        <w:tc>
          <w:tcPr>
            <w:tcW w:w="2268" w:type="dxa"/>
          </w:tcPr>
          <w:p w14:paraId="4A731648" w14:textId="77777777" w:rsidR="001C07E8" w:rsidRDefault="001C07E8" w:rsidP="001C07E8">
            <w:pPr>
              <w:pStyle w:val="Tabloii"/>
            </w:pPr>
            <w:r>
              <w:t>Tasarım Kararı</w:t>
            </w:r>
          </w:p>
        </w:tc>
        <w:tc>
          <w:tcPr>
            <w:tcW w:w="3544" w:type="dxa"/>
          </w:tcPr>
          <w:p w14:paraId="3C2A9F4C" w14:textId="77777777" w:rsidR="001C07E8" w:rsidRDefault="001C07E8" w:rsidP="001C07E8">
            <w:pPr>
              <w:pStyle w:val="Tabloii"/>
            </w:pPr>
            <w:r>
              <w:t>Tasarım Gerekçesi</w:t>
            </w:r>
          </w:p>
        </w:tc>
        <w:tc>
          <w:tcPr>
            <w:tcW w:w="1968" w:type="dxa"/>
          </w:tcPr>
          <w:p w14:paraId="4A2E09F7" w14:textId="77777777" w:rsidR="001C07E8" w:rsidRDefault="001C07E8" w:rsidP="001C07E8">
            <w:pPr>
              <w:pStyle w:val="Tabloii"/>
            </w:pPr>
            <w:r>
              <w:t>Tasarım Sonuçları</w:t>
            </w:r>
          </w:p>
        </w:tc>
      </w:tr>
      <w:tr w:rsidR="001C07E8" w14:paraId="39B8D718" w14:textId="77777777" w:rsidTr="003C1FF9">
        <w:tc>
          <w:tcPr>
            <w:tcW w:w="1276" w:type="dxa"/>
          </w:tcPr>
          <w:p w14:paraId="54035648" w14:textId="77777777" w:rsidR="001C07E8" w:rsidRDefault="001C07E8" w:rsidP="001C07E8">
            <w:pPr>
              <w:pStyle w:val="Tabloii"/>
            </w:pPr>
            <w:r>
              <w:t>SDDC-FİZ-08</w:t>
            </w:r>
          </w:p>
        </w:tc>
        <w:tc>
          <w:tcPr>
            <w:tcW w:w="2268" w:type="dxa"/>
          </w:tcPr>
          <w:p w14:paraId="1F11DF9A" w14:textId="77777777" w:rsidR="001C07E8" w:rsidRDefault="001C07E8" w:rsidP="001C07E8">
            <w:pPr>
              <w:pStyle w:val="Tabloii"/>
            </w:pPr>
            <w:r>
              <w:t>VSAN Ready Node kullanılmalıdır</w:t>
            </w:r>
          </w:p>
        </w:tc>
        <w:tc>
          <w:tcPr>
            <w:tcW w:w="3544" w:type="dxa"/>
          </w:tcPr>
          <w:p w14:paraId="0BBBC973" w14:textId="77777777" w:rsidR="001C07E8" w:rsidRDefault="001C07E8" w:rsidP="001C07E8">
            <w:pPr>
              <w:pStyle w:val="Tabloii"/>
            </w:pPr>
            <w:r>
              <w:t>VSAN ready node kullanarak VSAN uyumluluğu garanti edilmiş olunur.</w:t>
            </w:r>
          </w:p>
        </w:tc>
        <w:tc>
          <w:tcPr>
            <w:tcW w:w="1968" w:type="dxa"/>
          </w:tcPr>
          <w:p w14:paraId="3E2C0496" w14:textId="77777777" w:rsidR="001C07E8" w:rsidRDefault="001C07E8" w:rsidP="001C07E8">
            <w:pPr>
              <w:pStyle w:val="Tabloii"/>
            </w:pPr>
            <w:r>
              <w:t>Donanım seçeneklerini sınırlandırabilir.</w:t>
            </w:r>
          </w:p>
        </w:tc>
      </w:tr>
      <w:tr w:rsidR="001C07E8" w14:paraId="7975CCA2" w14:textId="77777777" w:rsidTr="003C1FF9">
        <w:tc>
          <w:tcPr>
            <w:tcW w:w="1276" w:type="dxa"/>
          </w:tcPr>
          <w:p w14:paraId="03207D14" w14:textId="77777777" w:rsidR="001C07E8" w:rsidRDefault="001C07E8" w:rsidP="001C07E8">
            <w:pPr>
              <w:pStyle w:val="Tabloii"/>
            </w:pPr>
            <w:r>
              <w:t>SDDC-FİZ-09</w:t>
            </w:r>
          </w:p>
        </w:tc>
        <w:tc>
          <w:tcPr>
            <w:tcW w:w="2268" w:type="dxa"/>
          </w:tcPr>
          <w:p w14:paraId="106B1513" w14:textId="77777777" w:rsidR="001C07E8" w:rsidRDefault="001C07E8" w:rsidP="001C07E8">
            <w:pPr>
              <w:pStyle w:val="Tabloii"/>
            </w:pPr>
            <w:r>
              <w:t>Bir kümeye dahil olan tüm sunucularda aynı yapılandırma bulunmalıdır.</w:t>
            </w:r>
          </w:p>
        </w:tc>
        <w:tc>
          <w:tcPr>
            <w:tcW w:w="354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1968"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6E1C9E52"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28913797" w:rsidR="00C30366" w:rsidRDefault="00C303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44B95CED" w:rsidR="00937305" w:rsidRDefault="0093730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6A139C3C" w:rsidR="004743FD" w:rsidRDefault="004743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3C6903D5" w:rsidR="00A54335" w:rsidRDefault="00A5433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B5807E9" w:rsidR="009C36F2" w:rsidRDefault="003C1FF9" w:rsidP="0015507C">
      <w:pPr>
        <w:pStyle w:val="Balk1"/>
        <w:numPr>
          <w:ilvl w:val="2"/>
          <w:numId w:val="20"/>
        </w:numPr>
      </w:pPr>
      <w:r>
        <w:t>Fiziksel Veri Depolama Tasarım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7377F93E" w:rsidR="00260E86" w:rsidRDefault="00260E8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27578F0C" w:rsidR="00C55A0A" w:rsidRDefault="00260E86" w:rsidP="0015507C">
      <w:pPr>
        <w:pStyle w:val="Balk1"/>
        <w:numPr>
          <w:ilvl w:val="3"/>
          <w:numId w:val="20"/>
        </w:numPr>
      </w:pPr>
      <w:r>
        <w:t xml:space="preserve">Hibrid ve Tamamıyla Flash </w:t>
      </w:r>
      <w:r w:rsidR="003C1FF9">
        <w:t>Kipleri</w:t>
      </w:r>
    </w:p>
    <w:p w14:paraId="501AB9C1" w14:textId="501607FB" w:rsidR="00045416" w:rsidRDefault="00045416" w:rsidP="00045416">
      <w:pPr>
        <w:rPr>
          <w:lang w:eastAsia="tr-TR"/>
        </w:rPr>
      </w:pPr>
      <w:r>
        <w:rPr>
          <w:lang w:eastAsia="tr-TR"/>
        </w:rPr>
        <w:t xml:space="preserve">vSAN hibrid ve tamamıyla flash olmak üzere iki ayrı operasyon </w:t>
      </w:r>
      <w:r w:rsidR="003C1FF9">
        <w:rPr>
          <w:lang w:eastAsia="tr-TR"/>
        </w:rPr>
        <w:t>kipi</w:t>
      </w:r>
      <w:r>
        <w:rPr>
          <w:lang w:eastAsia="tr-TR"/>
        </w:rPr>
        <w:t xml:space="preserve">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6EFDDFE2" w:rsidR="00E75A65" w:rsidRDefault="00E75A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Style"/>
        <w:tblW w:w="9115" w:type="dxa"/>
        <w:tblLook w:val="04A0" w:firstRow="1" w:lastRow="0" w:firstColumn="1" w:lastColumn="0" w:noHBand="0" w:noVBand="1"/>
      </w:tblPr>
      <w:tblGrid>
        <w:gridCol w:w="1555"/>
        <w:gridCol w:w="850"/>
        <w:gridCol w:w="2126"/>
        <w:gridCol w:w="2268"/>
        <w:gridCol w:w="2316"/>
      </w:tblGrid>
      <w:tr w:rsidR="00D70873" w14:paraId="5A42EC9E" w14:textId="77777777" w:rsidTr="003C1FF9">
        <w:trPr>
          <w:cnfStyle w:val="100000000000" w:firstRow="1" w:lastRow="0" w:firstColumn="0" w:lastColumn="0" w:oddVBand="0" w:evenVBand="0" w:oddHBand="0" w:evenHBand="0" w:firstRowFirstColumn="0" w:firstRowLastColumn="0" w:lastRowFirstColumn="0" w:lastRowLastColumn="0"/>
        </w:trPr>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3C1FF9">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3C1FF9">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3C1FF9">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3C1FF9">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5D8E0F23" w:rsidR="00710FC1" w:rsidRDefault="00710FC1" w:rsidP="00710FC1">
      <w:pPr>
        <w:pStyle w:val="Caption"/>
        <w:keepNext/>
      </w:pPr>
      <w:r>
        <w:t xml:space="preserve">Tablo </w:t>
      </w:r>
      <w:r>
        <w:fldChar w:fldCharType="begin"/>
      </w:r>
      <w:r>
        <w:instrText xml:space="preserve"> SEQ Tablo \* ARABIC </w:instrText>
      </w:r>
      <w:r>
        <w:fldChar w:fldCharType="separate"/>
      </w:r>
      <w:r w:rsidR="00D0521F">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5AFE7CF3" w:rsidR="008A7315" w:rsidRDefault="008A73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179FC3C9" w:rsidR="007C4119" w:rsidRDefault="007C411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4B3C4CC7" w:rsidR="007C4119" w:rsidRDefault="007C4119" w:rsidP="007C4119">
      <w:pPr>
        <w:pStyle w:val="Caption"/>
        <w:keepNext/>
      </w:pPr>
      <w:r>
        <w:t xml:space="preserve">Tablo </w:t>
      </w:r>
      <w:r>
        <w:fldChar w:fldCharType="begin"/>
      </w:r>
      <w:r>
        <w:instrText xml:space="preserve"> SEQ Tablo \* ARABIC </w:instrText>
      </w:r>
      <w:r>
        <w:fldChar w:fldCharType="separate"/>
      </w:r>
      <w:r w:rsidR="00D0521F">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1AC698B1" w:rsidR="00CD49EB" w:rsidRDefault="00CD4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7F46B8A6" w:rsidR="0098666F" w:rsidRDefault="009866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 xml:space="preserve">NFS (Network File System) bir kullanıcının kendi bilgisayarından ağ üzerindeki dosyalara yerel veri depolama alanındaymış gibi erişebilmesine yarayan dağıtık bir dosya sistemi </w:t>
      </w:r>
      <w:r>
        <w:rPr>
          <w:lang w:eastAsia="tr-TR"/>
        </w:rPr>
        <w:lastRenderedPageBreak/>
        <w:t>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3694DD02" w:rsidR="00B94288" w:rsidRDefault="00B9428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450D694E" w:rsidR="00637CD9" w:rsidRDefault="00637C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lastRenderedPageBreak/>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0138B175" w:rsidR="00D314E0" w:rsidRDefault="00D314E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lastRenderedPageBreak/>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73B4957C" w14:textId="77777777" w:rsidR="009E718D" w:rsidRDefault="009E718D" w:rsidP="009E718D">
      <w:pPr>
        <w:keepNext/>
      </w:pPr>
      <w:r w:rsidRPr="009E718D">
        <w:rPr>
          <w:noProof/>
        </w:rPr>
        <w:drawing>
          <wp:inline distT="0" distB="0" distL="0" distR="0" wp14:anchorId="3BC7D256" wp14:editId="78298A82">
            <wp:extent cx="5756910" cy="290703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33819FC9" w14:textId="57C89468" w:rsidR="009E718D" w:rsidRDefault="009E718D" w:rsidP="009E718D">
      <w:pPr>
        <w:pStyle w:val="Caption"/>
      </w:pPr>
      <w:r>
        <w:t xml:space="preserve">Şekil </w:t>
      </w:r>
      <w:r>
        <w:fldChar w:fldCharType="begin"/>
      </w:r>
      <w:r>
        <w:instrText xml:space="preserve"> SEQ Şekil \* ARABIC </w:instrText>
      </w:r>
      <w:r>
        <w:fldChar w:fldCharType="separate"/>
      </w:r>
      <w:r w:rsidR="0081016B">
        <w:rPr>
          <w:noProof/>
        </w:rPr>
        <w:t>14</w:t>
      </w:r>
      <w:r>
        <w:fldChar w:fldCharType="end"/>
      </w:r>
      <w:r>
        <w:t xml:space="preserve"> - SDDC içerisinde Sanal Alt Yapı Katmanı</w:t>
      </w:r>
    </w:p>
    <w:p w14:paraId="0E2DFE30" w14:textId="77777777" w:rsidR="006A1A29" w:rsidRDefault="006A1A29" w:rsidP="00491776">
      <w:commentRangeStart w:id="4"/>
      <w:r>
        <w:rPr>
          <w:noProof/>
          <w:lang w:val="en-US"/>
        </w:rPr>
        <w:lastRenderedPageBreak/>
        <w:drawing>
          <wp:inline distT="0" distB="0" distL="0" distR="0" wp14:anchorId="09005382" wp14:editId="6C904823">
            <wp:extent cx="5756910" cy="78574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 Shot 2018-03-03 at 18.00.43.png"/>
                    <pic:cNvPicPr/>
                  </pic:nvPicPr>
                  <pic:blipFill>
                    <a:blip r:embed="rId30">
                      <a:extLst>
                        <a:ext uri="{28A0092B-C50C-407E-A947-70E740481C1C}">
                          <a14:useLocalDpi xmlns:a14="http://schemas.microsoft.com/office/drawing/2010/main" val="0"/>
                        </a:ext>
                      </a:extLst>
                    </a:blip>
                    <a:stretch>
                      <a:fillRect/>
                    </a:stretch>
                  </pic:blipFill>
                  <pic:spPr>
                    <a:xfrm>
                      <a:off x="0" y="0"/>
                      <a:ext cx="5756910" cy="7857490"/>
                    </a:xfrm>
                    <a:prstGeom prst="rect">
                      <a:avLst/>
                    </a:prstGeom>
                  </pic:spPr>
                </pic:pic>
              </a:graphicData>
            </a:graphic>
          </wp:inline>
        </w:drawing>
      </w:r>
      <w:commentRangeEnd w:id="4"/>
      <w:r w:rsidR="00747F89">
        <w:rPr>
          <w:rStyle w:val="CommentReference"/>
        </w:rPr>
        <w:commentReference w:id="4"/>
      </w:r>
    </w:p>
    <w:p w14:paraId="157D3901" w14:textId="65072CFC" w:rsidR="00491776" w:rsidRDefault="006A1A29" w:rsidP="00491776">
      <w:pPr>
        <w:rPr>
          <w:lang w:eastAsia="tr-TR"/>
        </w:rPr>
      </w:pPr>
      <w:r>
        <w:rPr>
          <w:lang w:eastAsia="tr-TR"/>
        </w:rPr>
        <w:t xml:space="preserve">Yönetim podunda SDDC’yi yöneten sanal makineler </w:t>
      </w:r>
      <w:r w:rsidR="00C466FB">
        <w:rPr>
          <w:lang w:eastAsia="tr-TR"/>
        </w:rPr>
        <w:t>çalışmaktadır</w:t>
      </w:r>
      <w:r>
        <w:rPr>
          <w:lang w:eastAsia="tr-TR"/>
        </w:rPr>
        <w:t xml:space="preserve"> Bu sanal makineler, vCenter Server, NSX Manager, NSX Controller, vReali</w:t>
      </w:r>
      <w:r w:rsidR="00C466FB">
        <w:rPr>
          <w:lang w:eastAsia="tr-TR"/>
        </w:rPr>
        <w:t>ze Operations, vRealize Log Insi</w:t>
      </w:r>
      <w:r>
        <w:rPr>
          <w:lang w:eastAsia="tr-TR"/>
        </w:rPr>
        <w:t xml:space="preserve">ght, vRealize Automation, Site Recovery Manager ve diğer ortak yönetim bileşenleridir. Tüm </w:t>
      </w:r>
      <w:r>
        <w:rPr>
          <w:lang w:eastAsia="tr-TR"/>
        </w:rPr>
        <w:lastRenderedPageBreak/>
        <w:t xml:space="preserve">yönetim, takip ve altyapı hizmetleri bu kritik hizmetlere yüksek erişilebilirlik sağlayan bir 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lastRenderedPageBreak/>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22F5A582" w:rsidR="00802E62" w:rsidRDefault="00802E6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1BBF5356" w:rsidR="00E6372B" w:rsidRDefault="00E637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4FA38956" w:rsidR="00F467F9" w:rsidRDefault="00F467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647F47F6" w:rsidR="00F85798" w:rsidRDefault="00F857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262DE14A" w:rsidR="000475AD" w:rsidRDefault="000475A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4590CE47" w:rsidR="009D3916" w:rsidRDefault="009D391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09595" cy="3178999"/>
                    </a:xfrm>
                    <a:prstGeom prst="rect">
                      <a:avLst/>
                    </a:prstGeom>
                  </pic:spPr>
                </pic:pic>
              </a:graphicData>
            </a:graphic>
          </wp:inline>
        </w:drawing>
      </w:r>
    </w:p>
    <w:p w14:paraId="493C60EE" w14:textId="09FA06CC" w:rsidR="00176FA1" w:rsidRDefault="007C638A" w:rsidP="00A433A8">
      <w:pPr>
        <w:pStyle w:val="Caption"/>
        <w:jc w:val="center"/>
        <w:outlineLvl w:val="0"/>
      </w:pPr>
      <w:r>
        <w:t xml:space="preserve">Şekil </w:t>
      </w:r>
      <w:r>
        <w:fldChar w:fldCharType="begin"/>
      </w:r>
      <w:r>
        <w:instrText xml:space="preserve"> SEQ Şekil \* ARABIC </w:instrText>
      </w:r>
      <w:r>
        <w:fldChar w:fldCharType="separate"/>
      </w:r>
      <w:r w:rsidR="0081016B">
        <w:rPr>
          <w:noProof/>
        </w:rPr>
        <w:t>15</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0AAEBB8E" w:rsidR="007C638A" w:rsidRDefault="007C638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11B3B649" w:rsidR="00B67903" w:rsidRDefault="00B6790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0C8BC686"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4F19DDDD"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295FFC6F" w:rsidR="004A47AA" w:rsidRDefault="004A47A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7777777" w:rsidR="006B33F4" w:rsidRDefault="006B33F4" w:rsidP="006B33F4">
      <w:pPr>
        <w:keepNext/>
      </w:pPr>
      <w:commentRangeStart w:id="5"/>
      <w:r>
        <w:rPr>
          <w:noProof/>
          <w:lang w:val="en-US"/>
        </w:rPr>
        <w:lastRenderedPageBreak/>
        <w:drawing>
          <wp:inline distT="0" distB="0" distL="0" distR="0" wp14:anchorId="762C6378" wp14:editId="1FF0DD12">
            <wp:extent cx="5756910" cy="31330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 Shot 2018-03-11 at 17.40.31.png"/>
                    <pic:cNvPicPr/>
                  </pic:nvPicPr>
                  <pic:blipFill>
                    <a:blip r:embed="rId32" cstate="hqprint">
                      <a:extLst>
                        <a:ext uri="{28A0092B-C50C-407E-A947-70E740481C1C}">
                          <a14:useLocalDpi xmlns:a14="http://schemas.microsoft.com/office/drawing/2010/main" val="0"/>
                        </a:ext>
                      </a:extLst>
                    </a:blip>
                    <a:stretch>
                      <a:fillRect/>
                    </a:stretch>
                  </pic:blipFill>
                  <pic:spPr>
                    <a:xfrm>
                      <a:off x="0" y="0"/>
                      <a:ext cx="5756910" cy="3133090"/>
                    </a:xfrm>
                    <a:prstGeom prst="rect">
                      <a:avLst/>
                    </a:prstGeom>
                  </pic:spPr>
                </pic:pic>
              </a:graphicData>
            </a:graphic>
          </wp:inline>
        </w:drawing>
      </w:r>
      <w:commentRangeEnd w:id="5"/>
      <w:r w:rsidR="00747F89">
        <w:rPr>
          <w:rStyle w:val="CommentReference"/>
        </w:rPr>
        <w:commentReference w:id="5"/>
      </w:r>
    </w:p>
    <w:p w14:paraId="3EA1E30B" w14:textId="24E44EC4" w:rsidR="006B33F4" w:rsidRDefault="006B33F4" w:rsidP="00A433A8">
      <w:pPr>
        <w:pStyle w:val="Caption"/>
        <w:outlineLvl w:val="0"/>
        <w:rPr>
          <w:lang w:eastAsia="tr-TR"/>
        </w:rPr>
      </w:pPr>
      <w:r>
        <w:t xml:space="preserve">Şekil </w:t>
      </w:r>
      <w:r>
        <w:fldChar w:fldCharType="begin"/>
      </w:r>
      <w:r>
        <w:instrText xml:space="preserve"> SEQ Şekil \* ARABIC </w:instrText>
      </w:r>
      <w:r>
        <w:fldChar w:fldCharType="separate"/>
      </w:r>
      <w:r w:rsidR="0081016B">
        <w:rPr>
          <w:noProof/>
        </w:rPr>
        <w:t>16</w:t>
      </w:r>
      <w:r>
        <w:fldChar w:fldCharType="end"/>
      </w:r>
      <w:r>
        <w:t xml:space="preserve"> - Mantıksal vSphere Küme Yerleşimi (!!! tekrar çiz)</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78E4A293" w:rsidR="004457DF" w:rsidRDefault="004457D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3A8FA761" w:rsidR="008F3089" w:rsidRDefault="008F30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2B262EF8" w:rsidR="005B786B" w:rsidRDefault="005B786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t>Aşağıdaki tabloda yönetim kümesinin mantıksal tasarımına ait özellik ve ayarlar özetlenmiştir:</w:t>
      </w:r>
    </w:p>
    <w:p w14:paraId="6C0A521E" w14:textId="20F37BDE" w:rsidR="006C421A" w:rsidRDefault="006C421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4FC8F25C" w:rsidR="00B81B80" w:rsidRDefault="00B8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174AB595" w:rsidR="002904D1" w:rsidRDefault="002904D1"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7412EE6C" w:rsidR="002904D1" w:rsidRDefault="002904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30D99E21" w:rsidR="005E062B" w:rsidRDefault="005E06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1F79407C" w:rsidR="002844C9" w:rsidRDefault="002844C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0A2F806A" w:rsidR="00A35A4B" w:rsidRDefault="00A35A4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73B69753" w:rsidR="00540287" w:rsidRDefault="0054028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31FDDE8E" w:rsidR="00036B55" w:rsidRDefault="00036B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4C3E36EC"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1FCF74F7"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6910" cy="5426075"/>
                    </a:xfrm>
                    <a:prstGeom prst="rect">
                      <a:avLst/>
                    </a:prstGeom>
                  </pic:spPr>
                </pic:pic>
              </a:graphicData>
            </a:graphic>
          </wp:inline>
        </w:drawing>
      </w:r>
    </w:p>
    <w:p w14:paraId="1E976476" w14:textId="7D785D52" w:rsidR="004A3C00" w:rsidRDefault="004A3C00" w:rsidP="00A433A8">
      <w:pPr>
        <w:pStyle w:val="Caption"/>
        <w:outlineLvl w:val="0"/>
      </w:pPr>
      <w:r>
        <w:t xml:space="preserve">Şekil </w:t>
      </w:r>
      <w:r>
        <w:fldChar w:fldCharType="begin"/>
      </w:r>
      <w:r>
        <w:instrText xml:space="preserve"> SEQ Şekil \* ARABIC </w:instrText>
      </w:r>
      <w:r>
        <w:fldChar w:fldCharType="separate"/>
      </w:r>
      <w:r w:rsidR="0081016B">
        <w:rPr>
          <w:noProof/>
        </w:rPr>
        <w:t>17</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15B8A951"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604836A2"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6B9FBB6F" w:rsidR="00310C95" w:rsidRDefault="00310C95"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1155736F" w:rsidR="00076D37" w:rsidRDefault="00076D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0E80AB8D" w:rsidR="00E7599C" w:rsidRDefault="00E7599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6910" cy="5027930"/>
                    </a:xfrm>
                    <a:prstGeom prst="rect">
                      <a:avLst/>
                    </a:prstGeom>
                  </pic:spPr>
                </pic:pic>
              </a:graphicData>
            </a:graphic>
          </wp:inline>
        </w:drawing>
      </w:r>
    </w:p>
    <w:p w14:paraId="7E7B7CD0" w14:textId="0F8B9F10" w:rsidR="00FD32DB" w:rsidRPr="00076D37" w:rsidRDefault="00FD32DB" w:rsidP="00A433A8">
      <w:pPr>
        <w:pStyle w:val="Caption"/>
        <w:outlineLvl w:val="0"/>
      </w:pPr>
      <w:r>
        <w:t xml:space="preserve">Şekil </w:t>
      </w:r>
      <w:r>
        <w:fldChar w:fldCharType="begin"/>
      </w:r>
      <w:r>
        <w:instrText xml:space="preserve"> SEQ Şekil \* ARABIC </w:instrText>
      </w:r>
      <w:r>
        <w:fldChar w:fldCharType="separate"/>
      </w:r>
      <w:r w:rsidR="0081016B">
        <w:rPr>
          <w:noProof/>
        </w:rPr>
        <w:t>18</w:t>
      </w:r>
      <w:r>
        <w:fldChar w:fldCharType="end"/>
      </w:r>
      <w:r>
        <w:t xml:space="preserve"> - Paylaşımlı Kenar ve İşlem Küme Ağ Anahtar Tasarımı</w:t>
      </w:r>
    </w:p>
    <w:p w14:paraId="2DBC6C84" w14:textId="1A2ABF06" w:rsidR="00FD32DB" w:rsidRDefault="00FD32D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5E4C31A0"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04279C8F"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20BA50A6"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7C33641C"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2C6B16AD" w:rsidR="000C26F1" w:rsidRDefault="00C466FB" w:rsidP="000C26F1">
      <w:pPr>
        <w:keepNext/>
      </w:pPr>
      <w:r w:rsidRPr="00C466FB">
        <w:rPr>
          <w:noProof/>
        </w:rPr>
        <w:lastRenderedPageBreak/>
        <w:drawing>
          <wp:inline distT="0" distB="0" distL="0" distR="0" wp14:anchorId="2351BE65" wp14:editId="1D720764">
            <wp:extent cx="5756910" cy="4629785"/>
            <wp:effectExtent l="0" t="0" r="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6910" cy="4629785"/>
                    </a:xfrm>
                    <a:prstGeom prst="rect">
                      <a:avLst/>
                    </a:prstGeom>
                  </pic:spPr>
                </pic:pic>
              </a:graphicData>
            </a:graphic>
          </wp:inline>
        </w:drawing>
      </w:r>
    </w:p>
    <w:p w14:paraId="6C4306E6" w14:textId="4B701960" w:rsidR="00D26A6F" w:rsidRPr="00076D37" w:rsidRDefault="000C26F1" w:rsidP="00A433A8">
      <w:pPr>
        <w:pStyle w:val="Caption"/>
        <w:outlineLvl w:val="0"/>
      </w:pPr>
      <w:r>
        <w:t xml:space="preserve">Şekil </w:t>
      </w:r>
      <w:r>
        <w:fldChar w:fldCharType="begin"/>
      </w:r>
      <w:r>
        <w:instrText xml:space="preserve"> SEQ Şekil \* ARABIC </w:instrText>
      </w:r>
      <w:r>
        <w:fldChar w:fldCharType="separate"/>
      </w:r>
      <w:r w:rsidR="0081016B">
        <w:rPr>
          <w:noProof/>
        </w:rPr>
        <w:t>19</w:t>
      </w:r>
      <w:r>
        <w:fldChar w:fldCharType="end"/>
      </w:r>
      <w:r>
        <w:t xml:space="preserve"> - İşlem Kümeleri için Ağ Anahtarı Tasarımı</w:t>
      </w:r>
    </w:p>
    <w:p w14:paraId="2B14C5C6" w14:textId="20177FE2"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236C98D1"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05305404"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lastRenderedPageBreak/>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237041E9"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72006182" w14:textId="2C33E42A"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lastRenderedPageBreak/>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20F30A6B" w:rsidR="00BA5818" w:rsidRDefault="00BA581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 xml:space="preserve">Varsayılan ayarların korunarak bırakılması yönetim trafiğinin vMotion ve replikasyondan yüksek, vSAN’dan düşük olarak önceliklendirilmesini </w:t>
            </w:r>
            <w:r>
              <w:rPr>
                <w:lang w:eastAsia="tr-TR"/>
              </w:rPr>
              <w:lastRenderedPageBreak/>
              <w:t>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lastRenderedPageBreak/>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w:t>
      </w:r>
      <w:r>
        <w:rPr>
          <w:lang w:eastAsia="tr-TR"/>
        </w:rPr>
        <w:lastRenderedPageBreak/>
        <w:t>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5E4865FE" w:rsidR="006B0738" w:rsidRDefault="006B073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VXLAN ile birlikte NSX Edge Geçitleri, UDLR (Universal Distributed Logical Router) ve DLR (Distributed Logical router) 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t xml:space="preserve">Veri merkezleri arasında izole, birden çok misafir yayın alanı </w:t>
            </w:r>
            <w:r w:rsidR="006B0738">
              <w:rPr>
                <w:lang w:eastAsia="tr-TR"/>
              </w:rPr>
              <w:t xml:space="preserve">oluşturularak fiziksel sınırları 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w:t>
            </w:r>
            <w:r>
              <w:rPr>
                <w:lang w:eastAsia="tr-TR"/>
              </w:rPr>
              <w:lastRenderedPageBreak/>
              <w:t xml:space="preserve">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lastRenderedPageBreak/>
              <w:t xml:space="preserve">Yönetim podu için de ağ sanallaştırmanın </w:t>
            </w:r>
            <w:r>
              <w:rPr>
                <w:lang w:eastAsia="tr-TR"/>
              </w:rPr>
              <w:lastRenderedPageBreak/>
              <w:t>özelliklerinden faydalanılacaktır.</w:t>
            </w:r>
          </w:p>
        </w:tc>
        <w:tc>
          <w:tcPr>
            <w:tcW w:w="2244" w:type="dxa"/>
          </w:tcPr>
          <w:p w14:paraId="1B5301C3" w14:textId="34822959" w:rsidR="006B0738" w:rsidRDefault="006B0738" w:rsidP="0044074E">
            <w:pPr>
              <w:pStyle w:val="Tabloii"/>
              <w:rPr>
                <w:lang w:eastAsia="tr-TR"/>
              </w:rPr>
            </w:pPr>
            <w:r>
              <w:rPr>
                <w:lang w:eastAsia="tr-TR"/>
              </w:rPr>
              <w:lastRenderedPageBreak/>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 xml:space="preserve">Sistem yöneticileri yeni iş yükleri provizyonladıklarında ağ yönetimi en çok zaman tüketen iş kalemlerinden birisi haline gelmektedir. Harcanan zamanın en büyük kısmı fiziksel alt yapı </w:t>
      </w:r>
      <w:r>
        <w:rPr>
          <w:lang w:eastAsia="tr-TR"/>
        </w:rPr>
        <w:lastRenderedPageBreak/>
        <w:t>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3BB112EE" w:rsidR="00E41DD9" w:rsidRDefault="00E41D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 xml:space="preserve">NSX ağların mantıksal sınırlarını ve güvenlik hizmetlerini bölgeler arasında uzatabilmektedir. Sonuç olarak iş yükleri ağ üzerinde herhangi bir yapılandırma değişikliğine gitmeden canlı olarak </w:t>
            </w:r>
            <w:r>
              <w:rPr>
                <w:lang w:eastAsia="tr-TR"/>
              </w:rPr>
              <w:lastRenderedPageBreak/>
              <w:t>göç ettirilebilir veya yük devredilebilir.</w:t>
            </w:r>
          </w:p>
        </w:tc>
        <w:tc>
          <w:tcPr>
            <w:tcW w:w="2120" w:type="dxa"/>
          </w:tcPr>
          <w:p w14:paraId="281F24D6" w14:textId="65CF61BD" w:rsidR="00E41DD9" w:rsidRDefault="00E41DD9" w:rsidP="00C1176A">
            <w:pPr>
              <w:pStyle w:val="Tabloii"/>
              <w:rPr>
                <w:lang w:eastAsia="tr-TR"/>
              </w:rPr>
            </w:pPr>
            <w:r>
              <w:rPr>
                <w:lang w:eastAsia="tr-TR"/>
              </w:rPr>
              <w:lastRenderedPageBreak/>
              <w:t>NSX manager oluşumları 8 adede kadar eşleştirilebilmektedir.</w:t>
            </w:r>
          </w:p>
        </w:tc>
      </w:tr>
    </w:tbl>
    <w:p w14:paraId="77314612" w14:textId="4FE64AE7" w:rsidR="00E41DD9" w:rsidRDefault="00FB18A3" w:rsidP="00E41DD9">
      <w:pPr>
        <w:keepNext/>
      </w:pPr>
      <w:r w:rsidRPr="00FB18A3">
        <w:rPr>
          <w:noProof/>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6910" cy="4491990"/>
                    </a:xfrm>
                    <a:prstGeom prst="rect">
                      <a:avLst/>
                    </a:prstGeom>
                  </pic:spPr>
                </pic:pic>
              </a:graphicData>
            </a:graphic>
          </wp:inline>
        </w:drawing>
      </w:r>
    </w:p>
    <w:p w14:paraId="72410F93" w14:textId="71FAC900" w:rsidR="00E41DD9" w:rsidRDefault="00E41DD9" w:rsidP="00A433A8">
      <w:pPr>
        <w:pStyle w:val="Caption"/>
        <w:outlineLvl w:val="0"/>
      </w:pPr>
      <w:r>
        <w:t xml:space="preserve">Şekil </w:t>
      </w:r>
      <w:r>
        <w:fldChar w:fldCharType="begin"/>
      </w:r>
      <w:r>
        <w:instrText xml:space="preserve"> SEQ Şekil \* ARABIC </w:instrText>
      </w:r>
      <w:r>
        <w:fldChar w:fldCharType="separate"/>
      </w:r>
      <w:r w:rsidR="0081016B">
        <w:rPr>
          <w:noProof/>
        </w:rPr>
        <w:t>20</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lastRenderedPageBreak/>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1E729BA4" w:rsidR="000B7563" w:rsidRDefault="000B756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lastRenderedPageBreak/>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76A0AFCA" w:rsidR="00D86096" w:rsidRDefault="00D8609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Yüksek erişilebilirlik ve ölçeklenebilirlik sağlayabilmek için NSX kontrolcüsü Evrensel Küme kipinde ve üç üye ile kurulacaktır. Bu birimler ana NSX 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t>Ana NSX manager’ın kontrolcüleri ikincil kaynakları da yöneteceklerdir.</w:t>
            </w:r>
          </w:p>
        </w:tc>
      </w:tr>
    </w:tbl>
    <w:p w14:paraId="1DD5940F" w14:textId="7E6F914E" w:rsidR="007550DD" w:rsidRDefault="00916BCA" w:rsidP="0015507C">
      <w:pPr>
        <w:pStyle w:val="Balk1"/>
        <w:numPr>
          <w:ilvl w:val="3"/>
          <w:numId w:val="20"/>
        </w:numPr>
      </w:pPr>
      <w:r>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 xml:space="preserve">hipervizör çekirdeği içinde çalışan ve dağıtık mantıksal yönlendirici (DLR) </w:t>
      </w:r>
      <w:r w:rsidR="00A17967">
        <w:rPr>
          <w:lang w:eastAsia="tr-TR"/>
        </w:rPr>
        <w:lastRenderedPageBreak/>
        <w:t>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 xml:space="preserve">Dağıtık mantıksal yönlendirici kontrol sanal makinesi, MSX manager ve NSX kontrolcüsü kümesi arasındaki iletişimi UWA (User World Agent) aracılığıyla yapan, yönlendirme sürecinin kontrol düzlem bileşenidir. NSX manager mantıksal ara yüze bilgilerini kontrol sanal </w:t>
      </w:r>
      <w:r>
        <w:rPr>
          <w:lang w:eastAsia="tr-TR"/>
        </w:rPr>
        <w:lastRenderedPageBreak/>
        <w:t>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lastRenderedPageBreak/>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lastRenderedPageBreak/>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lastRenderedPageBreak/>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lastRenderedPageBreak/>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lastRenderedPageBreak/>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lastRenderedPageBreak/>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lastRenderedPageBreak/>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46C7F2F5" w:rsidR="007C6865" w:rsidRDefault="007C68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 xml:space="preserve">mantıksal yönlendirici ve </w:t>
      </w:r>
      <w:r>
        <w:rPr>
          <w:lang w:eastAsia="tr-TR"/>
        </w:rPr>
        <w:lastRenderedPageBreak/>
        <w:t>NSX mantıksal yönlendiricisi bulunmaktadır. Bunlarla birlikte harici ağ, iç misafir ağı ve iç yönetim ağı yer almaktadır.</w:t>
      </w:r>
    </w:p>
    <w:p w14:paraId="0C0527FD" w14:textId="3A74DDE7" w:rsidR="001A0420" w:rsidRDefault="00851E87" w:rsidP="001A0420">
      <w:pPr>
        <w:keepNext/>
      </w:pPr>
      <w:r>
        <w:rPr>
          <w:noProof/>
        </w:rPr>
        <w:object w:dxaOrig="12331" w:dyaOrig="8580" w14:anchorId="62C1E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95pt;height:314.8pt;mso-width-percent:0;mso-height-percent:0;mso-width-percent:0;mso-height-percent:0" o:ole="">
            <v:imagedata r:id="rId37" o:title=""/>
          </v:shape>
          <o:OLEObject Type="Embed" ProgID="Visio.Drawing.15" ShapeID="_x0000_i1025" DrawAspect="Content" ObjectID="_1590769068" r:id="rId38"/>
        </w:object>
      </w:r>
    </w:p>
    <w:p w14:paraId="750C9862" w14:textId="41A56964" w:rsidR="001A0420" w:rsidRPr="00BA4F6A" w:rsidRDefault="001A0420" w:rsidP="00A433A8">
      <w:pPr>
        <w:pStyle w:val="Caption"/>
        <w:outlineLvl w:val="0"/>
        <w:rPr>
          <w:lang w:eastAsia="tr-TR"/>
        </w:rPr>
      </w:pPr>
      <w:r>
        <w:t xml:space="preserve">Şekil </w:t>
      </w:r>
      <w:r>
        <w:fldChar w:fldCharType="begin"/>
      </w:r>
      <w:r>
        <w:instrText xml:space="preserve"> SEQ Şekil \* ARABIC </w:instrText>
      </w:r>
      <w:r>
        <w:fldChar w:fldCharType="separate"/>
      </w:r>
      <w:r w:rsidR="0081016B">
        <w:rPr>
          <w:noProof/>
        </w:rPr>
        <w:t>21</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lastRenderedPageBreak/>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336AA437" w:rsidR="002E55F9" w:rsidRDefault="002E55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lastRenderedPageBreak/>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6910" cy="7185025"/>
                    </a:xfrm>
                    <a:prstGeom prst="rect">
                      <a:avLst/>
                    </a:prstGeom>
                  </pic:spPr>
                </pic:pic>
              </a:graphicData>
            </a:graphic>
          </wp:inline>
        </w:drawing>
      </w:r>
    </w:p>
    <w:p w14:paraId="00077CB2" w14:textId="47A898E0" w:rsidR="00F4189A" w:rsidRDefault="00F4189A" w:rsidP="00A433A8">
      <w:pPr>
        <w:pStyle w:val="Caption"/>
        <w:outlineLvl w:val="0"/>
      </w:pPr>
      <w:r>
        <w:t xml:space="preserve">Şekil </w:t>
      </w:r>
      <w:r>
        <w:fldChar w:fldCharType="begin"/>
      </w:r>
      <w:r>
        <w:instrText xml:space="preserve"> SEQ Şekil \* ARABIC </w:instrText>
      </w:r>
      <w:r>
        <w:fldChar w:fldCharType="separate"/>
      </w:r>
      <w:r w:rsidR="0081016B">
        <w:rPr>
          <w:noProof/>
        </w:rPr>
        <w:t>22</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6FB24A59" w:rsidR="000158AF" w:rsidRDefault="000158AF"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6910" cy="4131945"/>
                    </a:xfrm>
                    <a:prstGeom prst="rect">
                      <a:avLst/>
                    </a:prstGeom>
                  </pic:spPr>
                </pic:pic>
              </a:graphicData>
            </a:graphic>
          </wp:inline>
        </w:drawing>
      </w:r>
    </w:p>
    <w:p w14:paraId="4929BDE4" w14:textId="54C3D9FA" w:rsidR="001B3B3E" w:rsidRDefault="001B3B3E" w:rsidP="00A433A8">
      <w:pPr>
        <w:pStyle w:val="Caption"/>
        <w:outlineLvl w:val="0"/>
      </w:pPr>
      <w:r>
        <w:t xml:space="preserve">Şekil </w:t>
      </w:r>
      <w:r>
        <w:fldChar w:fldCharType="begin"/>
      </w:r>
      <w:r>
        <w:instrText xml:space="preserve"> SEQ Şekil \* ARABIC </w:instrText>
      </w:r>
      <w:r>
        <w:fldChar w:fldCharType="separate"/>
      </w:r>
      <w:r w:rsidR="0081016B">
        <w:rPr>
          <w:noProof/>
        </w:rPr>
        <w:t>23</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29D6A624" w:rsidR="00CE1BB3" w:rsidRDefault="00CE1B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60A266C5" w:rsidR="00487522" w:rsidRDefault="00487522"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40B0F2E9" w:rsidR="00BD3FF4" w:rsidRDefault="00BD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182CCB40" w:rsidR="00DE55B3" w:rsidRDefault="00DE55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70D09F1B" w:rsidR="002F67F7" w:rsidRDefault="002F67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0A15F855" w:rsidR="004D3D15" w:rsidRDefault="004D3D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1B621C2A" w:rsidR="006B364D" w:rsidRDefault="006B364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03E56456" w:rsidR="00503C8D" w:rsidRDefault="00503C8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418"/>
        <w:gridCol w:w="2835"/>
        <w:gridCol w:w="2268"/>
        <w:gridCol w:w="2545"/>
      </w:tblGrid>
      <w:tr w:rsidR="006B364D" w14:paraId="56F15E76" w14:textId="77777777" w:rsidTr="009F1EE5">
        <w:trPr>
          <w:cnfStyle w:val="100000000000" w:firstRow="1" w:lastRow="0" w:firstColumn="0" w:lastColumn="0" w:oddVBand="0" w:evenVBand="0" w:oddHBand="0" w:evenHBand="0" w:firstRowFirstColumn="0" w:firstRowLastColumn="0" w:lastRowFirstColumn="0" w:lastRowLastColumn="0"/>
        </w:trPr>
        <w:tc>
          <w:tcPr>
            <w:tcW w:w="1418" w:type="dxa"/>
          </w:tcPr>
          <w:p w14:paraId="49311B25" w14:textId="77777777" w:rsidR="006B364D" w:rsidRDefault="006B364D" w:rsidP="00185F2A">
            <w:pPr>
              <w:pStyle w:val="Tabloii"/>
              <w:rPr>
                <w:lang w:eastAsia="tr-TR"/>
              </w:rPr>
            </w:pPr>
            <w:r>
              <w:rPr>
                <w:lang w:eastAsia="tr-TR"/>
              </w:rPr>
              <w:t>Karar ID</w:t>
            </w:r>
          </w:p>
        </w:tc>
        <w:tc>
          <w:tcPr>
            <w:tcW w:w="2835" w:type="dxa"/>
          </w:tcPr>
          <w:p w14:paraId="7BEB394C" w14:textId="77777777" w:rsidR="006B364D" w:rsidRDefault="006B364D" w:rsidP="00185F2A">
            <w:pPr>
              <w:pStyle w:val="Tabloii"/>
              <w:rPr>
                <w:lang w:eastAsia="tr-TR"/>
              </w:rPr>
            </w:pPr>
            <w:r>
              <w:rPr>
                <w:lang w:eastAsia="tr-TR"/>
              </w:rPr>
              <w:t>Tasarım Kararı</w:t>
            </w:r>
          </w:p>
        </w:tc>
        <w:tc>
          <w:tcPr>
            <w:tcW w:w="2268" w:type="dxa"/>
          </w:tcPr>
          <w:p w14:paraId="0A02172B" w14:textId="77777777" w:rsidR="006B364D" w:rsidRDefault="006B364D" w:rsidP="00185F2A">
            <w:pPr>
              <w:pStyle w:val="Tabloii"/>
              <w:rPr>
                <w:lang w:eastAsia="tr-TR"/>
              </w:rPr>
            </w:pPr>
            <w:r>
              <w:rPr>
                <w:lang w:eastAsia="tr-TR"/>
              </w:rPr>
              <w:t>Tasarım Gerekçesi</w:t>
            </w:r>
          </w:p>
        </w:tc>
        <w:tc>
          <w:tcPr>
            <w:tcW w:w="2545"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9F1EE5">
        <w:tc>
          <w:tcPr>
            <w:tcW w:w="1418" w:type="dxa"/>
          </w:tcPr>
          <w:p w14:paraId="11804A51" w14:textId="3F3EEEA1" w:rsidR="006B364D" w:rsidRDefault="006B364D" w:rsidP="00185F2A">
            <w:pPr>
              <w:pStyle w:val="Tabloii"/>
              <w:rPr>
                <w:lang w:eastAsia="tr-TR"/>
              </w:rPr>
            </w:pPr>
            <w:r>
              <w:rPr>
                <w:lang w:eastAsia="tr-TR"/>
              </w:rPr>
              <w:t>SDDC-SA-SDN-037</w:t>
            </w:r>
          </w:p>
        </w:tc>
        <w:tc>
          <w:tcPr>
            <w:tcW w:w="2835"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VXLAN </w:t>
            </w:r>
            <w:r>
              <w:rPr>
                <w:lang w:eastAsia="tr-TR"/>
              </w:rPr>
              <w:lastRenderedPageBreak/>
              <w:t>mantıksal anahtarlar VLAN destekli port gruplarına bağlanacaktır.</w:t>
            </w:r>
          </w:p>
        </w:tc>
        <w:tc>
          <w:tcPr>
            <w:tcW w:w="2268"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 xml:space="preserve">Hem L2 köprüleme hem de dağıtık mantıksal yönlendirme aynı VXLAN </w:t>
            </w:r>
            <w:r>
              <w:rPr>
                <w:lang w:eastAsia="tr-TR"/>
              </w:rPr>
              <w:lastRenderedPageBreak/>
              <w:t>mantıksal anahtar üzerinde desteklenmektedir.</w:t>
            </w:r>
          </w:p>
        </w:tc>
        <w:tc>
          <w:tcPr>
            <w:tcW w:w="2545" w:type="dxa"/>
          </w:tcPr>
          <w:p w14:paraId="25FF0E7E" w14:textId="3C228ACA" w:rsidR="00503C8D" w:rsidRDefault="006B364D" w:rsidP="00185F2A">
            <w:pPr>
              <w:pStyle w:val="Tabloii"/>
              <w:rPr>
                <w:lang w:eastAsia="tr-TR"/>
              </w:rPr>
            </w:pPr>
            <w:r>
              <w:rPr>
                <w:lang w:eastAsia="tr-TR"/>
              </w:rPr>
              <w:lastRenderedPageBreak/>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gerektiğinde DLR başına birden </w:t>
            </w:r>
            <w:r w:rsidR="00503C8D">
              <w:rPr>
                <w:lang w:eastAsia="tr-TR"/>
              </w:rPr>
              <w:lastRenderedPageBreak/>
              <w:t>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3530319A" w:rsidR="00EE7A15" w:rsidRDefault="00EE7A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264F9059" w:rsidR="00BC1A0F" w:rsidRDefault="00BC1A0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lastRenderedPageBreak/>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lastRenderedPageBreak/>
              <w:t xml:space="preserve">Yönetim uygulamalarının </w:t>
            </w:r>
            <w:r>
              <w:rPr>
                <w:lang w:eastAsia="tr-TR"/>
              </w:rPr>
              <w:lastRenderedPageBreak/>
              <w:t>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lastRenderedPageBreak/>
              <w:t xml:space="preserve">Uygulama sanal ağında NSX kenar cihazları yük </w:t>
            </w:r>
            <w:r>
              <w:rPr>
                <w:lang w:eastAsia="tr-TR"/>
              </w:rPr>
              <w:lastRenderedPageBreak/>
              <w:t>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lastRenderedPageBreak/>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36260A94" w:rsidR="00754DFE" w:rsidRDefault="00754D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lastRenderedPageBreak/>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77777777" w:rsidR="002136B7" w:rsidRDefault="002136B7" w:rsidP="002136B7">
      <w:pPr>
        <w:keepNext/>
      </w:pPr>
      <w:r>
        <w:rPr>
          <w:noProof/>
          <w:lang w:val="en-US"/>
        </w:rPr>
        <w:drawing>
          <wp:inline distT="0" distB="0" distL="0" distR="0" wp14:anchorId="0F57127D" wp14:editId="608C7A08">
            <wp:extent cx="3022600" cy="4406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4-17 at 16.36.23.png"/>
                    <pic:cNvPicPr/>
                  </pic:nvPicPr>
                  <pic:blipFill>
                    <a:blip r:embed="rId41">
                      <a:extLst>
                        <a:ext uri="{28A0092B-C50C-407E-A947-70E740481C1C}">
                          <a14:useLocalDpi xmlns:a14="http://schemas.microsoft.com/office/drawing/2010/main" val="0"/>
                        </a:ext>
                      </a:extLst>
                    </a:blip>
                    <a:stretch>
                      <a:fillRect/>
                    </a:stretch>
                  </pic:blipFill>
                  <pic:spPr>
                    <a:xfrm>
                      <a:off x="0" y="0"/>
                      <a:ext cx="3022600" cy="4406900"/>
                    </a:xfrm>
                    <a:prstGeom prst="rect">
                      <a:avLst/>
                    </a:prstGeom>
                  </pic:spPr>
                </pic:pic>
              </a:graphicData>
            </a:graphic>
          </wp:inline>
        </w:drawing>
      </w:r>
    </w:p>
    <w:p w14:paraId="4FB46FE0" w14:textId="3C58D776" w:rsidR="002136B7" w:rsidRDefault="002136B7" w:rsidP="00A433A8">
      <w:pPr>
        <w:pStyle w:val="Caption"/>
        <w:outlineLvl w:val="0"/>
      </w:pPr>
      <w:r>
        <w:t xml:space="preserve">Şekil </w:t>
      </w:r>
      <w:r>
        <w:fldChar w:fldCharType="begin"/>
      </w:r>
      <w:r>
        <w:instrText xml:space="preserve"> SEQ Şekil \* ARABIC </w:instrText>
      </w:r>
      <w:r>
        <w:fldChar w:fldCharType="separate"/>
      </w:r>
      <w:r w:rsidR="0081016B">
        <w:rPr>
          <w:noProof/>
        </w:rPr>
        <w:t>24</w:t>
      </w:r>
      <w:r>
        <w:fldChar w:fldCharType="end"/>
      </w:r>
      <w:r>
        <w:t xml:space="preserve"> - Sanal Uygulama Ağ Bileşenleri ve </w:t>
      </w:r>
      <w:commentRangeStart w:id="6"/>
      <w:r>
        <w:t>Tasarımı</w:t>
      </w:r>
      <w:commentRangeEnd w:id="6"/>
      <w:r>
        <w:rPr>
          <w:rStyle w:val="CommentReference"/>
          <w:b w:val="0"/>
          <w:iCs w:val="0"/>
        </w:rPr>
        <w:commentReference w:id="6"/>
      </w:r>
    </w:p>
    <w:p w14:paraId="17290850" w14:textId="6C241B6B" w:rsidR="002136B7" w:rsidRDefault="002136B7" w:rsidP="002136B7">
      <w:pPr>
        <w:rPr>
          <w:lang w:eastAsia="tr-TR"/>
        </w:rPr>
      </w:pPr>
      <w:r>
        <w:rPr>
          <w:lang w:eastAsia="tr-TR"/>
        </w:rPr>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lastRenderedPageBreak/>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77777777" w:rsidR="00AD6D9A" w:rsidRDefault="00AD6D9A" w:rsidP="00AD6D9A">
      <w:pPr>
        <w:keepNext/>
      </w:pPr>
      <w:r>
        <w:rPr>
          <w:noProof/>
          <w:lang w:val="en-US"/>
        </w:rPr>
        <w:drawing>
          <wp:inline distT="0" distB="0" distL="0" distR="0" wp14:anchorId="1B0893CF" wp14:editId="35BCFD70">
            <wp:extent cx="3467100" cy="4381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4-17 at 16.46.52.png"/>
                    <pic:cNvPicPr/>
                  </pic:nvPicPr>
                  <pic:blipFill>
                    <a:blip r:embed="rId42">
                      <a:extLst>
                        <a:ext uri="{28A0092B-C50C-407E-A947-70E740481C1C}">
                          <a14:useLocalDpi xmlns:a14="http://schemas.microsoft.com/office/drawing/2010/main" val="0"/>
                        </a:ext>
                      </a:extLst>
                    </a:blip>
                    <a:stretch>
                      <a:fillRect/>
                    </a:stretch>
                  </pic:blipFill>
                  <pic:spPr>
                    <a:xfrm>
                      <a:off x="0" y="0"/>
                      <a:ext cx="3467100" cy="4381500"/>
                    </a:xfrm>
                    <a:prstGeom prst="rect">
                      <a:avLst/>
                    </a:prstGeom>
                  </pic:spPr>
                </pic:pic>
              </a:graphicData>
            </a:graphic>
          </wp:inline>
        </w:drawing>
      </w:r>
    </w:p>
    <w:p w14:paraId="7A94940B" w14:textId="577F8033" w:rsidR="00AD6D9A" w:rsidRDefault="00AD6D9A" w:rsidP="00A433A8">
      <w:pPr>
        <w:pStyle w:val="Caption"/>
        <w:outlineLvl w:val="0"/>
      </w:pPr>
      <w:r>
        <w:t xml:space="preserve">Şekil </w:t>
      </w:r>
      <w:r>
        <w:fldChar w:fldCharType="begin"/>
      </w:r>
      <w:r>
        <w:instrText xml:space="preserve"> SEQ Şekil \* ARABIC </w:instrText>
      </w:r>
      <w:r>
        <w:fldChar w:fldCharType="separate"/>
      </w:r>
      <w:r w:rsidR="0081016B">
        <w:rPr>
          <w:noProof/>
        </w:rPr>
        <w:t>25</w:t>
      </w:r>
      <w:r>
        <w:fldChar w:fldCharType="end"/>
      </w:r>
      <w:r>
        <w:t xml:space="preserve"> - Detaylı vRealize Automation Ağ </w:t>
      </w:r>
      <w:commentRangeStart w:id="7"/>
      <w:r>
        <w:t>Örneği</w:t>
      </w:r>
      <w:commentRangeEnd w:id="7"/>
      <w:r>
        <w:rPr>
          <w:rStyle w:val="CommentReference"/>
          <w:b w:val="0"/>
          <w:iCs w:val="0"/>
        </w:rPr>
        <w:commentReference w:id="7"/>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t>vRealize Automation son kullanıcılarının erişimlerine açık olması gereken Web GUI gibi hizmetler NSX yük dengeleyicisi tarafından sağlanırlar.</w:t>
      </w:r>
    </w:p>
    <w:p w14:paraId="67AC8A8B" w14:textId="67F3D055" w:rsidR="005A5ED8" w:rsidRDefault="005A5ED8" w:rsidP="005A5ED8">
      <w:pPr>
        <w:rPr>
          <w:lang w:eastAsia="tr-TR"/>
        </w:rPr>
      </w:pPr>
      <w:r>
        <w:rPr>
          <w:lang w:eastAsia="tr-TR"/>
        </w:rPr>
        <w:t>Aşağıdaki tabloda uygulama sanal ağlarının IPv4 subnetlerine ilişiki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lastRenderedPageBreak/>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lastRenderedPageBreak/>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lastRenderedPageBreak/>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726D19EE" w:rsidR="00A05655" w:rsidRDefault="00A056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5307A38D" w:rsidR="00985DFD" w:rsidRDefault="00985D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lastRenderedPageBreak/>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77777777" w:rsidR="008F38F6" w:rsidRDefault="008F38F6" w:rsidP="008F38F6">
      <w:pPr>
        <w:keepNext/>
      </w:pPr>
      <w:r>
        <w:rPr>
          <w:noProof/>
          <w:lang w:val="en-US"/>
        </w:rPr>
        <w:drawing>
          <wp:inline distT="0" distB="0" distL="0" distR="0" wp14:anchorId="2DF06FAA" wp14:editId="07091A96">
            <wp:extent cx="5756910" cy="6138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8-04-20 at 16.21.22.png"/>
                    <pic:cNvPicPr/>
                  </pic:nvPicPr>
                  <pic:blipFill>
                    <a:blip r:embed="rId43">
                      <a:extLst>
                        <a:ext uri="{28A0092B-C50C-407E-A947-70E740481C1C}">
                          <a14:useLocalDpi xmlns:a14="http://schemas.microsoft.com/office/drawing/2010/main" val="0"/>
                        </a:ext>
                      </a:extLst>
                    </a:blip>
                    <a:stretch>
                      <a:fillRect/>
                    </a:stretch>
                  </pic:blipFill>
                  <pic:spPr>
                    <a:xfrm>
                      <a:off x="0" y="0"/>
                      <a:ext cx="5756910" cy="6138545"/>
                    </a:xfrm>
                    <a:prstGeom prst="rect">
                      <a:avLst/>
                    </a:prstGeom>
                  </pic:spPr>
                </pic:pic>
              </a:graphicData>
            </a:graphic>
          </wp:inline>
        </w:drawing>
      </w:r>
    </w:p>
    <w:p w14:paraId="1C4844CB" w14:textId="011EC8B6" w:rsidR="008F38F6" w:rsidRDefault="008F38F6" w:rsidP="00A433A8">
      <w:pPr>
        <w:pStyle w:val="Caption"/>
        <w:outlineLvl w:val="0"/>
      </w:pPr>
      <w:r>
        <w:t xml:space="preserve">Şekil </w:t>
      </w:r>
      <w:r>
        <w:fldChar w:fldCharType="begin"/>
      </w:r>
      <w:r>
        <w:instrText xml:space="preserve"> SEQ Şekil \* ARABIC </w:instrText>
      </w:r>
      <w:r>
        <w:fldChar w:fldCharType="separate"/>
      </w:r>
      <w:r w:rsidR="0081016B">
        <w:rPr>
          <w:noProof/>
        </w:rPr>
        <w:t>26</w:t>
      </w:r>
      <w:r>
        <w:fldChar w:fldCharType="end"/>
      </w:r>
      <w:r>
        <w:t xml:space="preserve"> - Mantıksal Veri Depolama </w:t>
      </w:r>
      <w:commentRangeStart w:id="8"/>
      <w:r>
        <w:t>Tasarımı</w:t>
      </w:r>
      <w:commentRangeEnd w:id="8"/>
      <w:r>
        <w:rPr>
          <w:rStyle w:val="CommentReference"/>
          <w:b w:val="0"/>
          <w:iCs w:val="0"/>
        </w:rPr>
        <w:commentReference w:id="8"/>
      </w:r>
    </w:p>
    <w:p w14:paraId="5673B0B8" w14:textId="0FCF58CF" w:rsidR="006D3811" w:rsidRDefault="006D38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lastRenderedPageBreak/>
              <w:t>SDDC-SA-DEP-001</w:t>
            </w:r>
          </w:p>
        </w:tc>
        <w:tc>
          <w:tcPr>
            <w:tcW w:w="2410" w:type="dxa"/>
          </w:tcPr>
          <w:p w14:paraId="0FD36E26" w14:textId="601E9BDE" w:rsidR="008F38F6" w:rsidRDefault="008F38F6" w:rsidP="00FE1955">
            <w:pPr>
              <w:pStyle w:val="Tabloii"/>
              <w:rPr>
                <w:lang w:eastAsia="tr-TR"/>
              </w:rPr>
            </w:pPr>
            <w:r>
              <w:rPr>
                <w:lang w:eastAsia="tr-TR"/>
              </w:rPr>
              <w:t>Yönetim kümesinde vSAN ve NFS paylaşımlı depolama 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t>vSAN’ın ana depolama olarak kullanılması maliyet etkin yerel 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t>İki ayrı veri depolama teknolojisinin 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lastRenderedPageBreak/>
        <w:t xml:space="preserve">Her uygulama için bu bilgiler derlendikten sonra, uygulama verisini gereksinim karakteristiklerine uyan depolama katmanına taşıyabiliriz. Bu kararı alırken mevcut hizmet 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14E7C46C" w:rsidR="00C3325F" w:rsidRDefault="00C3325F"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74840A93" w:rsidR="00FE2976" w:rsidRDefault="00FE297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lastRenderedPageBreak/>
        <w:t>vSphere Depolama I/O Kontrol Tasarımı</w:t>
      </w:r>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I/O kontrolü hisseler ve limitler gibi yapıları depolama üzerinde değerlendirir. I/O sıkışması sırasında sanal makinelerin gerçekleştirebileceği I/O miktarlarını kontrol ederek daha önemli 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6265E6C7" w:rsidR="009A126F" w:rsidRDefault="009A12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lastRenderedPageBreak/>
        <w:t>Depolama Kümesi Tasarım Kararları</w:t>
      </w:r>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77777777" w:rsidR="00904D75" w:rsidRDefault="00904D75" w:rsidP="00904D75">
      <w:pPr>
        <w:keepNext/>
      </w:pPr>
      <w:r>
        <w:rPr>
          <w:noProof/>
          <w:lang w:val="en-US"/>
        </w:rPr>
        <w:lastRenderedPageBreak/>
        <w:drawing>
          <wp:inline distT="0" distB="0" distL="0" distR="0" wp14:anchorId="42A9DAE5" wp14:editId="6F344B18">
            <wp:extent cx="5756910" cy="7567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4-22 at 17.46.44.png"/>
                    <pic:cNvPicPr/>
                  </pic:nvPicPr>
                  <pic:blipFill>
                    <a:blip r:embed="rId44">
                      <a:extLst>
                        <a:ext uri="{28A0092B-C50C-407E-A947-70E740481C1C}">
                          <a14:useLocalDpi xmlns:a14="http://schemas.microsoft.com/office/drawing/2010/main" val="0"/>
                        </a:ext>
                      </a:extLst>
                    </a:blip>
                    <a:stretch>
                      <a:fillRect/>
                    </a:stretch>
                  </pic:blipFill>
                  <pic:spPr>
                    <a:xfrm>
                      <a:off x="0" y="0"/>
                      <a:ext cx="5756910" cy="7567930"/>
                    </a:xfrm>
                    <a:prstGeom prst="rect">
                      <a:avLst/>
                    </a:prstGeom>
                  </pic:spPr>
                </pic:pic>
              </a:graphicData>
            </a:graphic>
          </wp:inline>
        </w:drawing>
      </w:r>
    </w:p>
    <w:p w14:paraId="1B5AC56D" w14:textId="5F1DD94D" w:rsidR="00904D75" w:rsidRDefault="00904D75" w:rsidP="00A433A8">
      <w:pPr>
        <w:pStyle w:val="Caption"/>
        <w:outlineLvl w:val="0"/>
      </w:pPr>
      <w:r>
        <w:t xml:space="preserve">Şekil </w:t>
      </w:r>
      <w:r>
        <w:fldChar w:fldCharType="begin"/>
      </w:r>
      <w:r>
        <w:instrText xml:space="preserve"> SEQ Şekil \* ARABIC </w:instrText>
      </w:r>
      <w:r>
        <w:fldChar w:fldCharType="separate"/>
      </w:r>
      <w:r w:rsidR="0081016B">
        <w:rPr>
          <w:noProof/>
        </w:rPr>
        <w:t>27</w:t>
      </w:r>
      <w:r>
        <w:fldChar w:fldCharType="end"/>
      </w:r>
      <w:r>
        <w:t xml:space="preserve"> - Kavramsal vSAN T</w:t>
      </w:r>
      <w:commentRangeStart w:id="9"/>
      <w:r>
        <w:t>asarı</w:t>
      </w:r>
      <w:commentRangeEnd w:id="9"/>
      <w:r>
        <w:rPr>
          <w:rStyle w:val="CommentReference"/>
          <w:b w:val="0"/>
          <w:iCs w:val="0"/>
        </w:rPr>
        <w:commentReference w:id="9"/>
      </w:r>
      <w:r>
        <w:t>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77777777" w:rsidR="00202BFB" w:rsidRDefault="00202BFB" w:rsidP="00202BFB">
      <w:pPr>
        <w:keepNext/>
      </w:pPr>
      <w:r>
        <w:rPr>
          <w:noProof/>
          <w:lang w:val="en-US"/>
        </w:rPr>
        <w:drawing>
          <wp:inline distT="0" distB="0" distL="0" distR="0" wp14:anchorId="1A7CCF0E" wp14:editId="28C55C3D">
            <wp:extent cx="5756910" cy="46056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2 at 17.56.26.png"/>
                    <pic:cNvPicPr/>
                  </pic:nvPicPr>
                  <pic:blipFill>
                    <a:blip r:embed="rId45">
                      <a:extLst>
                        <a:ext uri="{28A0092B-C50C-407E-A947-70E740481C1C}">
                          <a14:useLocalDpi xmlns:a14="http://schemas.microsoft.com/office/drawing/2010/main" val="0"/>
                        </a:ext>
                      </a:extLst>
                    </a:blip>
                    <a:stretch>
                      <a:fillRect/>
                    </a:stretch>
                  </pic:blipFill>
                  <pic:spPr>
                    <a:xfrm>
                      <a:off x="0" y="0"/>
                      <a:ext cx="5756910" cy="4605655"/>
                    </a:xfrm>
                    <a:prstGeom prst="rect">
                      <a:avLst/>
                    </a:prstGeom>
                  </pic:spPr>
                </pic:pic>
              </a:graphicData>
            </a:graphic>
          </wp:inline>
        </w:drawing>
      </w:r>
    </w:p>
    <w:p w14:paraId="6639EBDE" w14:textId="21B1FD03" w:rsidR="00202BFB" w:rsidRDefault="00202BFB" w:rsidP="00A433A8">
      <w:pPr>
        <w:pStyle w:val="Caption"/>
        <w:outlineLvl w:val="0"/>
      </w:pPr>
      <w:r>
        <w:t xml:space="preserve">Şekil </w:t>
      </w:r>
      <w:r>
        <w:fldChar w:fldCharType="begin"/>
      </w:r>
      <w:r>
        <w:instrText xml:space="preserve"> SEQ Şekil \* ARABIC </w:instrText>
      </w:r>
      <w:r>
        <w:fldChar w:fldCharType="separate"/>
      </w:r>
      <w:r w:rsidR="0081016B">
        <w:rPr>
          <w:noProof/>
        </w:rPr>
        <w:t>28</w:t>
      </w:r>
      <w:r>
        <w:fldChar w:fldCharType="end"/>
      </w:r>
      <w:r>
        <w:t xml:space="preserve"> - VMware vSAN </w:t>
      </w:r>
      <w:commentRangeStart w:id="10"/>
      <w:r>
        <w:t>Kavramsal A</w:t>
      </w:r>
      <w:commentRangeEnd w:id="10"/>
      <w:r>
        <w:rPr>
          <w:rStyle w:val="CommentReference"/>
          <w:b w:val="0"/>
          <w:iCs w:val="0"/>
        </w:rPr>
        <w:commentReference w:id="10"/>
      </w:r>
      <w:r>
        <w:t>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0CF0CA23" w:rsidR="00202BFB" w:rsidRDefault="00202B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7D644769" w:rsidR="0036676E" w:rsidRDefault="0036676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68C7047A"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647B49F0" w:rsidR="0037103C" w:rsidRDefault="0037103C" w:rsidP="0037103C">
      <w:pPr>
        <w:pStyle w:val="Caption"/>
        <w:keepNext/>
      </w:pPr>
      <w:r>
        <w:t xml:space="preserve">Tablo </w:t>
      </w:r>
      <w:r>
        <w:fldChar w:fldCharType="begin"/>
      </w:r>
      <w:r>
        <w:instrText xml:space="preserve"> SEQ Tablo \* ARABIC </w:instrText>
      </w:r>
      <w:r>
        <w:fldChar w:fldCharType="separate"/>
      </w:r>
      <w:r w:rsidR="00D0521F">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3602DDC6"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5409B325"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3A073557"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3EE4C1C5"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76128B40"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046D2729"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7224EE9C"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0D34E848" w:rsidR="00CC2634" w:rsidRDefault="00CC2634"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6E4DA728" w:rsidR="00CC2634" w:rsidRDefault="00CC263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6ABB474C" w:rsidR="00285539" w:rsidRDefault="0028553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62B3D897" w:rsidR="00D873D1" w:rsidRDefault="00D873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0F5228C4" w:rsidR="0065027C" w:rsidRDefault="0065027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723BACC5" w14:textId="77777777" w:rsidR="0081016B" w:rsidRDefault="0081016B" w:rsidP="0081016B">
      <w:pPr>
        <w:keepNext/>
      </w:pPr>
      <w:r w:rsidRPr="0081016B">
        <w:rPr>
          <w:noProof/>
          <w:lang w:eastAsia="tr-TR"/>
        </w:rPr>
        <w:drawing>
          <wp:inline distT="0" distB="0" distL="0" distR="0" wp14:anchorId="216A758E" wp14:editId="5EE1DFDB">
            <wp:extent cx="5756910" cy="297942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6910" cy="2979420"/>
                    </a:xfrm>
                    <a:prstGeom prst="rect">
                      <a:avLst/>
                    </a:prstGeom>
                  </pic:spPr>
                </pic:pic>
              </a:graphicData>
            </a:graphic>
          </wp:inline>
        </w:drawing>
      </w:r>
    </w:p>
    <w:p w14:paraId="14CB4092" w14:textId="709B5245" w:rsidR="0081016B" w:rsidRDefault="0081016B" w:rsidP="0081016B">
      <w:pPr>
        <w:pStyle w:val="Caption"/>
        <w:rPr>
          <w:lang w:eastAsia="tr-TR"/>
        </w:rPr>
      </w:pPr>
      <w:r>
        <w:t xml:space="preserve">Şekil </w:t>
      </w:r>
      <w:r>
        <w:fldChar w:fldCharType="begin"/>
      </w:r>
      <w:r>
        <w:instrText xml:space="preserve"> SEQ Şekil \* ARABIC </w:instrText>
      </w:r>
      <w:r>
        <w:fldChar w:fldCharType="separate"/>
      </w:r>
      <w:r>
        <w:rPr>
          <w:noProof/>
        </w:rPr>
        <w:t>29</w:t>
      </w:r>
      <w:r>
        <w:fldChar w:fldCharType="end"/>
      </w:r>
      <w:r>
        <w:t xml:space="preserve"> - SDDC içerisinde Bulut Yönetim Platform Katmanı</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lastRenderedPageBreak/>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77777777" w:rsidR="00BE0119" w:rsidRDefault="00BE0119" w:rsidP="00BE0119">
      <w:pPr>
        <w:keepNext/>
      </w:pPr>
      <w:r>
        <w:rPr>
          <w:noProof/>
          <w:lang w:eastAsia="tr-TR"/>
        </w:rPr>
        <w:lastRenderedPageBreak/>
        <w:drawing>
          <wp:inline distT="0" distB="0" distL="0" distR="0" wp14:anchorId="4FA753D1" wp14:editId="4761D1A6">
            <wp:extent cx="5756910" cy="37515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8-04-26 at 20.40.17.png"/>
                    <pic:cNvPicPr/>
                  </pic:nvPicPr>
                  <pic:blipFill>
                    <a:blip r:embed="rId46">
                      <a:extLst>
                        <a:ext uri="{28A0092B-C50C-407E-A947-70E740481C1C}">
                          <a14:useLocalDpi xmlns:a14="http://schemas.microsoft.com/office/drawing/2010/main" val="0"/>
                        </a:ext>
                      </a:extLst>
                    </a:blip>
                    <a:stretch>
                      <a:fillRect/>
                    </a:stretch>
                  </pic:blipFill>
                  <pic:spPr>
                    <a:xfrm>
                      <a:off x="0" y="0"/>
                      <a:ext cx="5756910" cy="3751580"/>
                    </a:xfrm>
                    <a:prstGeom prst="rect">
                      <a:avLst/>
                    </a:prstGeom>
                  </pic:spPr>
                </pic:pic>
              </a:graphicData>
            </a:graphic>
          </wp:inline>
        </w:drawing>
      </w:r>
    </w:p>
    <w:p w14:paraId="0637C6E9" w14:textId="2A52A1EC" w:rsidR="00BE0119" w:rsidRDefault="00BE0119" w:rsidP="00A433A8">
      <w:pPr>
        <w:pStyle w:val="Caption"/>
        <w:outlineLvl w:val="0"/>
      </w:pPr>
      <w:r>
        <w:t xml:space="preserve">Şekil </w:t>
      </w:r>
      <w:r>
        <w:fldChar w:fldCharType="begin"/>
      </w:r>
      <w:r>
        <w:instrText xml:space="preserve"> SEQ Şekil \* ARABIC </w:instrText>
      </w:r>
      <w:r>
        <w:fldChar w:fldCharType="separate"/>
      </w:r>
      <w:r w:rsidR="0081016B">
        <w:rPr>
          <w:noProof/>
        </w:rPr>
        <w:t>30</w:t>
      </w:r>
      <w:r>
        <w:fldChar w:fldCharType="end"/>
      </w:r>
      <w:r>
        <w:t xml:space="preserve"> - vRealize Automation Kullanım M</w:t>
      </w:r>
      <w:commentRangeStart w:id="11"/>
      <w:r>
        <w:t>odeli</w:t>
      </w:r>
      <w:commentRangeEnd w:id="11"/>
      <w:r>
        <w:rPr>
          <w:rStyle w:val="CommentReference"/>
          <w:b w:val="0"/>
          <w:iCs w:val="0"/>
        </w:rPr>
        <w:commentReference w:id="11"/>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lastRenderedPageBreak/>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47">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5D7F0E6F" w:rsidR="00271755" w:rsidRDefault="00271755" w:rsidP="00A433A8">
      <w:pPr>
        <w:pStyle w:val="Caption"/>
        <w:outlineLvl w:val="0"/>
      </w:pPr>
      <w:r>
        <w:t xml:space="preserve">Şekil </w:t>
      </w:r>
      <w:r>
        <w:fldChar w:fldCharType="begin"/>
      </w:r>
      <w:r>
        <w:instrText xml:space="preserve"> SEQ Şekil \* ARABIC </w:instrText>
      </w:r>
      <w:r>
        <w:fldChar w:fldCharType="separate"/>
      </w:r>
      <w:r w:rsidR="0081016B">
        <w:rPr>
          <w:noProof/>
        </w:rPr>
        <w:t>31</w:t>
      </w:r>
      <w:r>
        <w:fldChar w:fldCharType="end"/>
      </w:r>
      <w:r>
        <w:t xml:space="preserve"> - A Bölgesi için vRealize Automation </w:t>
      </w:r>
      <w:commentRangeStart w:id="12"/>
      <w:r>
        <w:t>Tasarımı</w:t>
      </w:r>
      <w:commentRangeEnd w:id="12"/>
      <w:r>
        <w:rPr>
          <w:rStyle w:val="CommentReference"/>
          <w:b w:val="0"/>
          <w:iCs w:val="0"/>
        </w:rPr>
        <w:commentReference w:id="12"/>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48">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651C04C3" w:rsidR="00271755" w:rsidRDefault="005E6CF8" w:rsidP="00A433A8">
      <w:pPr>
        <w:pStyle w:val="Caption"/>
        <w:outlineLvl w:val="0"/>
      </w:pPr>
      <w:r>
        <w:t xml:space="preserve">Şekil </w:t>
      </w:r>
      <w:r>
        <w:fldChar w:fldCharType="begin"/>
      </w:r>
      <w:r>
        <w:instrText xml:space="preserve"> SEQ Şekil \* ARABIC </w:instrText>
      </w:r>
      <w:r>
        <w:fldChar w:fldCharType="separate"/>
      </w:r>
      <w:r w:rsidR="0081016B">
        <w:rPr>
          <w:noProof/>
        </w:rPr>
        <w:t>32</w:t>
      </w:r>
      <w:r>
        <w:fldChar w:fldCharType="end"/>
      </w:r>
      <w:r>
        <w:t xml:space="preserve"> - B Bölgesi için vRealize Automation </w:t>
      </w:r>
      <w:commentRangeStart w:id="13"/>
      <w:r>
        <w:t>Tasarımı</w:t>
      </w:r>
      <w:commentRangeEnd w:id="13"/>
      <w:r>
        <w:rPr>
          <w:rStyle w:val="CommentReference"/>
          <w:b w:val="0"/>
          <w:iCs w:val="0"/>
        </w:rPr>
        <w:commentReference w:id="13"/>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06217ACA" w:rsidR="005E6CF8" w:rsidRDefault="005E6CF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320612C4" w:rsidR="003D78EB" w:rsidRDefault="003D78EB"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4E3A7E2D" w:rsidR="003D78EB" w:rsidRDefault="003D78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7365AA00"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38C5B5BE"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3E70BDFA"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09ECEBFF"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2B707745" w:rsidR="004911DE" w:rsidRDefault="004911DE"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4F1D109B" w:rsidR="004911DE" w:rsidRDefault="004911D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366F480C"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5A38499A"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3731D0E6"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50BC3B33"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27493963"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1315220B"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2C11BA71"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2EDB7A42"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1E3ED29C"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62854497" w:rsidR="00960504" w:rsidRDefault="0096050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24B1B51E" w:rsidR="00502CD1" w:rsidRDefault="00502C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756214DD" w:rsidR="009C668C" w:rsidRDefault="009C668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7A40E0C0" w:rsidR="00677250" w:rsidRDefault="0067725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438CEC48" w:rsidR="005A19FE" w:rsidRDefault="005A19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77777777" w:rsidR="0047226F" w:rsidRDefault="0047226F" w:rsidP="0047226F">
      <w:pPr>
        <w:keepNext/>
      </w:pPr>
      <w:r>
        <w:rPr>
          <w:noProof/>
          <w:lang w:eastAsia="tr-TR"/>
        </w:rPr>
        <w:lastRenderedPageBreak/>
        <w:drawing>
          <wp:inline distT="0" distB="0" distL="0" distR="0" wp14:anchorId="06F2F82B" wp14:editId="13B5AB54">
            <wp:extent cx="5756910" cy="5095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5-20 at 18.15.16.png"/>
                    <pic:cNvPicPr/>
                  </pic:nvPicPr>
                  <pic:blipFill>
                    <a:blip r:embed="rId49">
                      <a:extLst>
                        <a:ext uri="{28A0092B-C50C-407E-A947-70E740481C1C}">
                          <a14:useLocalDpi xmlns:a14="http://schemas.microsoft.com/office/drawing/2010/main" val="0"/>
                        </a:ext>
                      </a:extLst>
                    </a:blip>
                    <a:stretch>
                      <a:fillRect/>
                    </a:stretch>
                  </pic:blipFill>
                  <pic:spPr>
                    <a:xfrm>
                      <a:off x="0" y="0"/>
                      <a:ext cx="5756910" cy="5095240"/>
                    </a:xfrm>
                    <a:prstGeom prst="rect">
                      <a:avLst/>
                    </a:prstGeom>
                  </pic:spPr>
                </pic:pic>
              </a:graphicData>
            </a:graphic>
          </wp:inline>
        </w:drawing>
      </w:r>
    </w:p>
    <w:p w14:paraId="596B802D" w14:textId="0CE7D8D0" w:rsidR="0047226F" w:rsidRDefault="0047226F" w:rsidP="00A433A8">
      <w:pPr>
        <w:pStyle w:val="Caption"/>
        <w:outlineLvl w:val="0"/>
      </w:pPr>
      <w:r>
        <w:t xml:space="preserve">Şekil </w:t>
      </w:r>
      <w:r>
        <w:fldChar w:fldCharType="begin"/>
      </w:r>
      <w:r>
        <w:instrText xml:space="preserve"> SEQ Şekil \* ARABIC </w:instrText>
      </w:r>
      <w:r>
        <w:fldChar w:fldCharType="separate"/>
      </w:r>
      <w:r w:rsidR="0081016B">
        <w:rPr>
          <w:noProof/>
        </w:rPr>
        <w:t>33</w:t>
      </w:r>
      <w:r>
        <w:fldChar w:fldCharType="end"/>
      </w:r>
      <w:r w:rsidR="00AB0874">
        <w:t xml:space="preserve"> - İki Bölge için Kurum</w:t>
      </w:r>
      <w:r>
        <w:t xml:space="preserve"> Bulut Otomasyonu Kiracı </w:t>
      </w:r>
      <w:commentRangeStart w:id="14"/>
      <w:r>
        <w:t>Tasarımı</w:t>
      </w:r>
      <w:commentRangeEnd w:id="14"/>
      <w:r>
        <w:rPr>
          <w:rStyle w:val="CommentReference"/>
          <w:b w:val="0"/>
          <w:iCs w:val="0"/>
        </w:rPr>
        <w:commentReference w:id="14"/>
      </w:r>
    </w:p>
    <w:p w14:paraId="1919B100" w14:textId="52A84C43" w:rsidR="009B57DD" w:rsidRDefault="009B57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 xml:space="preserve">e bağımsız fabrik yöneticilerine yetki devrine </w:t>
            </w:r>
            <w:proofErr w:type="gramStart"/>
            <w:r w:rsidR="00556671">
              <w:rPr>
                <w:lang w:eastAsia="tr-TR"/>
              </w:rPr>
              <w:t>imkan</w:t>
            </w:r>
            <w:proofErr w:type="gramEnd"/>
            <w:r w:rsidR="00556671">
              <w:rPr>
                <w:lang w:eastAsia="tr-TR"/>
              </w:rPr>
              <w:t xml:space="preserve">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6BB2102A" w:rsidR="0049668F" w:rsidRDefault="004966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712368B8" w:rsidR="00A8130C" w:rsidRDefault="00A8130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605D8DBD" w:rsidR="00D82061" w:rsidRDefault="00D8206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192903F3"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42C98C2A"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01616729"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66310E56" w:rsidR="00C24D66" w:rsidRDefault="00C24D66"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33193313" w14:textId="77777777" w:rsidR="006C6461" w:rsidRDefault="006C6461" w:rsidP="006C6461">
      <w:pPr>
        <w:keepNext/>
      </w:pPr>
      <w:r>
        <w:rPr>
          <w:noProof/>
          <w:lang w:eastAsia="tr-TR"/>
        </w:rPr>
        <w:lastRenderedPageBreak/>
        <w:drawing>
          <wp:inline distT="0" distB="0" distL="0" distR="0" wp14:anchorId="2DB958FE" wp14:editId="66F706F1">
            <wp:extent cx="5756910" cy="52400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8-05-24 at 15.28.30.png"/>
                    <pic:cNvPicPr/>
                  </pic:nvPicPr>
                  <pic:blipFill>
                    <a:blip r:embed="rId50">
                      <a:extLst>
                        <a:ext uri="{28A0092B-C50C-407E-A947-70E740481C1C}">
                          <a14:useLocalDpi xmlns:a14="http://schemas.microsoft.com/office/drawing/2010/main" val="0"/>
                        </a:ext>
                      </a:extLst>
                    </a:blip>
                    <a:stretch>
                      <a:fillRect/>
                    </a:stretch>
                  </pic:blipFill>
                  <pic:spPr>
                    <a:xfrm>
                      <a:off x="0" y="0"/>
                      <a:ext cx="5756910" cy="5240020"/>
                    </a:xfrm>
                    <a:prstGeom prst="rect">
                      <a:avLst/>
                    </a:prstGeom>
                  </pic:spPr>
                </pic:pic>
              </a:graphicData>
            </a:graphic>
          </wp:inline>
        </w:drawing>
      </w:r>
    </w:p>
    <w:p w14:paraId="19452A7C" w14:textId="73630156" w:rsidR="006C6461" w:rsidRDefault="006C6461" w:rsidP="00A433A8">
      <w:pPr>
        <w:pStyle w:val="Caption"/>
        <w:outlineLvl w:val="0"/>
      </w:pPr>
      <w:r>
        <w:t xml:space="preserve">Şekil </w:t>
      </w:r>
      <w:r>
        <w:fldChar w:fldCharType="begin"/>
      </w:r>
      <w:r>
        <w:instrText xml:space="preserve"> SEQ Şekil \* ARABIC </w:instrText>
      </w:r>
      <w:r>
        <w:fldChar w:fldCharType="separate"/>
      </w:r>
      <w:r w:rsidR="0081016B">
        <w:rPr>
          <w:noProof/>
        </w:rPr>
        <w:t>34</w:t>
      </w:r>
      <w:r>
        <w:fldChar w:fldCharType="end"/>
      </w:r>
      <w:r>
        <w:t xml:space="preserve"> - vRealize Automation Mantıksal Tas</w:t>
      </w:r>
      <w:commentRangeStart w:id="15"/>
      <w:r>
        <w:t>arımı</w:t>
      </w:r>
      <w:commentRangeEnd w:id="15"/>
      <w:r w:rsidR="006D60B7">
        <w:rPr>
          <w:rStyle w:val="CommentReference"/>
          <w:b w:val="0"/>
          <w:iCs w:val="0"/>
        </w:rPr>
        <w:commentReference w:id="15"/>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lastRenderedPageBreak/>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77777777" w:rsidR="00C101AA" w:rsidRDefault="00C101AA" w:rsidP="00C101AA">
      <w:pPr>
        <w:keepNext/>
      </w:pPr>
      <w:r>
        <w:rPr>
          <w:noProof/>
          <w:lang w:eastAsia="tr-TR"/>
        </w:rPr>
        <w:lastRenderedPageBreak/>
        <w:drawing>
          <wp:inline distT="0" distB="0" distL="0" distR="0" wp14:anchorId="374984AF" wp14:editId="540F952B">
            <wp:extent cx="5756910" cy="73990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8-05-26 at 17.09.35.png"/>
                    <pic:cNvPicPr/>
                  </pic:nvPicPr>
                  <pic:blipFill>
                    <a:blip r:embed="rId51">
                      <a:extLst>
                        <a:ext uri="{28A0092B-C50C-407E-A947-70E740481C1C}">
                          <a14:useLocalDpi xmlns:a14="http://schemas.microsoft.com/office/drawing/2010/main" val="0"/>
                        </a:ext>
                      </a:extLst>
                    </a:blip>
                    <a:stretch>
                      <a:fillRect/>
                    </a:stretch>
                  </pic:blipFill>
                  <pic:spPr>
                    <a:xfrm>
                      <a:off x="0" y="0"/>
                      <a:ext cx="5756910" cy="7399020"/>
                    </a:xfrm>
                    <a:prstGeom prst="rect">
                      <a:avLst/>
                    </a:prstGeom>
                  </pic:spPr>
                </pic:pic>
              </a:graphicData>
            </a:graphic>
          </wp:inline>
        </w:drawing>
      </w:r>
    </w:p>
    <w:p w14:paraId="5D90E281" w14:textId="4D02E74E" w:rsidR="00C101AA" w:rsidRDefault="00C101AA" w:rsidP="00A433A8">
      <w:pPr>
        <w:pStyle w:val="Caption"/>
        <w:outlineLvl w:val="0"/>
      </w:pPr>
      <w:r>
        <w:t xml:space="preserve">Şekil </w:t>
      </w:r>
      <w:r>
        <w:fldChar w:fldCharType="begin"/>
      </w:r>
      <w:r>
        <w:instrText xml:space="preserve"> SEQ Şekil \* ARABIC </w:instrText>
      </w:r>
      <w:r>
        <w:fldChar w:fldCharType="separate"/>
      </w:r>
      <w:r w:rsidR="0081016B">
        <w:rPr>
          <w:noProof/>
        </w:rPr>
        <w:t>35</w:t>
      </w:r>
      <w:r>
        <w:fldChar w:fldCharType="end"/>
      </w:r>
      <w:r>
        <w:t xml:space="preserve"> - vRealize Automation ile vSphere Uç Nokta E</w:t>
      </w:r>
      <w:commentRangeStart w:id="16"/>
      <w:r>
        <w:t>ntegrasyo</w:t>
      </w:r>
      <w:commentRangeEnd w:id="16"/>
      <w:r>
        <w:rPr>
          <w:rStyle w:val="CommentReference"/>
          <w:b w:val="0"/>
          <w:iCs w:val="0"/>
        </w:rPr>
        <w:commentReference w:id="16"/>
      </w:r>
      <w:r>
        <w:t>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0930D9D4" w:rsidR="00AB0874" w:rsidRDefault="00AB087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1C382F10" w:rsidR="002170E4" w:rsidRDefault="002170E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2A956ABE" w:rsidR="006E445F" w:rsidRDefault="006E44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37CF80A3" w:rsidR="002106D1" w:rsidRDefault="002106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7700DA36" w:rsidR="00080385" w:rsidRDefault="0008038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2BD0C256" w:rsidR="0090261F" w:rsidRDefault="0090261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3EFECDEE" w:rsidR="007C3671" w:rsidRDefault="007C367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77777777" w:rsidR="007C3671" w:rsidRDefault="007C3671" w:rsidP="007C3671">
      <w:pPr>
        <w:keepNext/>
      </w:pPr>
      <w:r>
        <w:rPr>
          <w:noProof/>
          <w:lang w:eastAsia="tr-TR"/>
        </w:rPr>
        <w:lastRenderedPageBreak/>
        <w:drawing>
          <wp:inline distT="0" distB="0" distL="0" distR="0" wp14:anchorId="2763C7E6" wp14:editId="10610E34">
            <wp:extent cx="5168900" cy="198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8-05-31 at 16.10.35.png"/>
                    <pic:cNvPicPr/>
                  </pic:nvPicPr>
                  <pic:blipFill>
                    <a:blip r:embed="rId52">
                      <a:extLst>
                        <a:ext uri="{28A0092B-C50C-407E-A947-70E740481C1C}">
                          <a14:useLocalDpi xmlns:a14="http://schemas.microsoft.com/office/drawing/2010/main" val="0"/>
                        </a:ext>
                      </a:extLst>
                    </a:blip>
                    <a:stretch>
                      <a:fillRect/>
                    </a:stretch>
                  </pic:blipFill>
                  <pic:spPr>
                    <a:xfrm>
                      <a:off x="0" y="0"/>
                      <a:ext cx="5168900" cy="1981200"/>
                    </a:xfrm>
                    <a:prstGeom prst="rect">
                      <a:avLst/>
                    </a:prstGeom>
                  </pic:spPr>
                </pic:pic>
              </a:graphicData>
            </a:graphic>
          </wp:inline>
        </w:drawing>
      </w:r>
    </w:p>
    <w:p w14:paraId="2ACE80C4" w14:textId="54126BD6" w:rsidR="007C3671" w:rsidRDefault="007C3671" w:rsidP="00A433A8">
      <w:pPr>
        <w:pStyle w:val="Caption"/>
        <w:outlineLvl w:val="0"/>
      </w:pPr>
      <w:r>
        <w:t xml:space="preserve">Şekil </w:t>
      </w:r>
      <w:r>
        <w:fldChar w:fldCharType="begin"/>
      </w:r>
      <w:r>
        <w:instrText xml:space="preserve"> SEQ Şekil \* ARABIC </w:instrText>
      </w:r>
      <w:r>
        <w:fldChar w:fldCharType="separate"/>
      </w:r>
      <w:r w:rsidR="0081016B">
        <w:rPr>
          <w:noProof/>
        </w:rPr>
        <w:t>36</w:t>
      </w:r>
      <w:r>
        <w:fldChar w:fldCharType="end"/>
      </w:r>
      <w:r>
        <w:t xml:space="preserve"> - Şablon Senkronizasyon</w:t>
      </w:r>
      <w:commentRangeStart w:id="17"/>
      <w:r>
        <w:t>u</w:t>
      </w:r>
      <w:commentRangeEnd w:id="17"/>
      <w:r w:rsidR="00D376ED">
        <w:rPr>
          <w:rStyle w:val="CommentReference"/>
          <w:b w:val="0"/>
          <w:iCs w:val="0"/>
        </w:rPr>
        <w:commentReference w:id="17"/>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77777777" w:rsidR="00D376ED" w:rsidRDefault="00D376ED" w:rsidP="00D376ED">
      <w:pPr>
        <w:keepNext/>
      </w:pPr>
      <w:r>
        <w:rPr>
          <w:noProof/>
        </w:rPr>
        <w:drawing>
          <wp:inline distT="0" distB="0" distL="0" distR="0" wp14:anchorId="0A97E3D5" wp14:editId="00BD0322">
            <wp:extent cx="5756910" cy="3060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8-05-31 at 16.15.13.png"/>
                    <pic:cNvPicPr/>
                  </pic:nvPicPr>
                  <pic:blipFill>
                    <a:blip r:embed="rId53">
                      <a:extLst>
                        <a:ext uri="{28A0092B-C50C-407E-A947-70E740481C1C}">
                          <a14:useLocalDpi xmlns:a14="http://schemas.microsoft.com/office/drawing/2010/main" val="0"/>
                        </a:ext>
                      </a:extLst>
                    </a:blip>
                    <a:stretch>
                      <a:fillRect/>
                    </a:stretch>
                  </pic:blipFill>
                  <pic:spPr>
                    <a:xfrm>
                      <a:off x="0" y="0"/>
                      <a:ext cx="5756910" cy="3060700"/>
                    </a:xfrm>
                    <a:prstGeom prst="rect">
                      <a:avLst/>
                    </a:prstGeom>
                  </pic:spPr>
                </pic:pic>
              </a:graphicData>
            </a:graphic>
          </wp:inline>
        </w:drawing>
      </w:r>
    </w:p>
    <w:p w14:paraId="65269C5A" w14:textId="1F7EE8CA" w:rsidR="00D376ED" w:rsidRDefault="00D376ED" w:rsidP="00A433A8">
      <w:pPr>
        <w:pStyle w:val="Caption"/>
        <w:outlineLvl w:val="0"/>
      </w:pPr>
      <w:r>
        <w:t xml:space="preserve">Şekil </w:t>
      </w:r>
      <w:r>
        <w:fldChar w:fldCharType="begin"/>
      </w:r>
      <w:r>
        <w:instrText xml:space="preserve"> SEQ Şekil \* ARABIC </w:instrText>
      </w:r>
      <w:r>
        <w:fldChar w:fldCharType="separate"/>
      </w:r>
      <w:r w:rsidR="0081016B">
        <w:rPr>
          <w:noProof/>
        </w:rPr>
        <w:t>37</w:t>
      </w:r>
      <w:r>
        <w:fldChar w:fldCharType="end"/>
      </w:r>
      <w:r>
        <w:t xml:space="preserve"> - VMware Identity Manager ile Active Directory arasında Kimlik Doğrulama </w:t>
      </w:r>
      <w:commentRangeStart w:id="18"/>
      <w:r>
        <w:t>Proxylenmesi</w:t>
      </w:r>
      <w:commentRangeEnd w:id="18"/>
      <w:r>
        <w:rPr>
          <w:rStyle w:val="CommentReference"/>
          <w:b w:val="0"/>
          <w:iCs w:val="0"/>
        </w:rPr>
        <w:commentReference w:id="18"/>
      </w:r>
    </w:p>
    <w:p w14:paraId="7BF46867" w14:textId="095846B7" w:rsidR="00D376ED" w:rsidRDefault="00D376E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 xml:space="preserve">Directory Service seçeneği olarak “Active Directory </w:t>
            </w:r>
            <w:r>
              <w:rPr>
                <w:lang w:eastAsia="tr-TR"/>
              </w:rPr>
              <w:lastRenderedPageBreak/>
              <w:t>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lastRenderedPageBreak/>
              <w:t xml:space="preserve">Kurum tek forest, çoklu etki alanı active directory ortamına sahiptir. Entegre </w:t>
            </w:r>
            <w:r>
              <w:rPr>
                <w:lang w:eastAsia="tr-TR"/>
              </w:rPr>
              <w:lastRenderedPageBreak/>
              <w:t>Windows kimlik doğrulaması çoklu etki alanı veya çoklu forest active directory 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 xml:space="preserve">vRealize Automation cihazının active directory </w:t>
            </w:r>
            <w:r>
              <w:rPr>
                <w:lang w:eastAsia="tr-TR"/>
              </w:rPr>
              <w:lastRenderedPageBreak/>
              <w:t>etki alanına katılması gerekmektedir.</w:t>
            </w:r>
          </w:p>
        </w:tc>
      </w:tr>
    </w:tbl>
    <w:p w14:paraId="5F14A4D9" w14:textId="5FE6C262" w:rsidR="00D376ED" w:rsidRDefault="00D376ED" w:rsidP="00D376ED">
      <w:r>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4AA4BE7E" w:rsidR="00DE48DA" w:rsidRDefault="00DE48D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07600A6F" w:rsidR="00A534B8" w:rsidRDefault="00A534B8"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lastRenderedPageBreak/>
              <w:t>SDDC-BYP-049</w:t>
            </w:r>
          </w:p>
        </w:tc>
        <w:tc>
          <w:tcPr>
            <w:tcW w:w="2271" w:type="dxa"/>
          </w:tcPr>
          <w:p w14:paraId="37D3BAE7" w14:textId="5EA0C70A" w:rsidR="00A534B8" w:rsidRDefault="00A534B8" w:rsidP="009C0BA6">
            <w:pPr>
              <w:pStyle w:val="Tabloii"/>
              <w:rPr>
                <w:lang w:eastAsia="tr-TR"/>
              </w:rPr>
            </w:pPr>
            <w:r>
              <w:rPr>
                <w:lang w:eastAsia="tr-TR"/>
              </w:rPr>
              <w:t>Her bir bölge spesifik mantıksal ağda bir vRealize Business uzak veri kolleltör sanal makinesi konumlandırılacaktır.</w:t>
            </w:r>
          </w:p>
        </w:tc>
        <w:tc>
          <w:tcPr>
            <w:tcW w:w="2409" w:type="dxa"/>
          </w:tcPr>
          <w:p w14:paraId="50B611EC" w14:textId="618006A9" w:rsidR="00A534B8" w:rsidRDefault="00A534B8" w:rsidP="009C0BA6">
            <w:pPr>
              <w:pStyle w:val="Tabloii"/>
              <w:rPr>
                <w:lang w:eastAsia="tr-TR"/>
              </w:rPr>
            </w:pPr>
            <w:r>
              <w:rPr>
                <w:lang w:eastAsia="tr-TR"/>
              </w:rPr>
              <w:t xml:space="preserve">vRealize Business uzak veri kollektörü </w:t>
            </w:r>
            <w:r w:rsidR="001E0AFE">
              <w:rPr>
                <w:lang w:eastAsia="tr-TR"/>
              </w:rPr>
              <w:t>bölge spesifik bir kurulum gerektirir. Felaket 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65A717D2" w:rsidR="001E0AFE" w:rsidRDefault="001E0A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64D06613" w:rsidR="00135E13" w:rsidRDefault="00135E1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 xml:space="preserve">Gömülü vRealize Orchestrator kullanılmasının daha hızlı konumlandırma, yönetilecek cihaz sayısının azalması, sürüm </w:t>
            </w:r>
            <w:r>
              <w:rPr>
                <w:lang w:eastAsia="tr-TR"/>
              </w:rPr>
              <w:lastRenderedPageBreak/>
              <w:t>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lastRenderedPageBreak/>
              <w:t xml:space="preserve">Tasarım bütününü basitleştirerek daha az sayıda cihaz </w:t>
            </w:r>
            <w:r>
              <w:rPr>
                <w:lang w:eastAsia="tr-TR"/>
              </w:rPr>
              <w:lastRenderedPageBreak/>
              <w:t>konumlandırılmak zorunda kalınır.</w:t>
            </w:r>
          </w:p>
        </w:tc>
      </w:tr>
    </w:tbl>
    <w:p w14:paraId="1D6DECB3" w14:textId="2ABBA9AC" w:rsidR="00E000A9" w:rsidRDefault="00135E13" w:rsidP="00E000A9">
      <w:pPr>
        <w:rPr>
          <w:lang w:eastAsia="tr-TR"/>
        </w:rPr>
      </w:pPr>
      <w:r>
        <w:rPr>
          <w:lang w:eastAsia="tr-TR"/>
        </w:rPr>
        <w:t>vRealize Orchestrator kimlik doğrulamak için sadece vRealize Automation kimlik doğrulamasını desteklemektedir.</w:t>
      </w:r>
    </w:p>
    <w:p w14:paraId="693A985D" w14:textId="59FDA0BB" w:rsidR="001A6EC5" w:rsidRDefault="001A6EC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77F33952" w:rsidR="009C0BA6" w:rsidRDefault="009C0BA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 xml:space="preserve">vRealize Orchestrator REST API’sine SSL ile </w:t>
            </w:r>
            <w:r>
              <w:rPr>
                <w:lang w:eastAsia="tr-TR"/>
              </w:rPr>
              <w:lastRenderedPageBreak/>
              <w:t>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t>vRealize Orchestrator’ün harici servisler ile iletişimi için güvenlik duvarında harici ağ portları için kural tanımlanması gereklidir.</w:t>
      </w:r>
    </w:p>
    <w:p w14:paraId="0A80319C" w14:textId="41388EFB" w:rsidR="00F2789D" w:rsidRDefault="00F2789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lastRenderedPageBreak/>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36C081C0" w:rsidR="00A35E37" w:rsidRDefault="00A35E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lastRenderedPageBreak/>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3C0B4221" w:rsidR="00D1786E" w:rsidRDefault="00D1786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54A9370B"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lastRenderedPageBreak/>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t>vRealize Orchestrator bir veri tabanına ihtiyaç duyar. Bu tasarımda vRealize Automation cihazı içerisindeki gömülü PostgreSQL veri tabanı kullanılmıştır.</w:t>
      </w:r>
    </w:p>
    <w:p w14:paraId="1BAED43E" w14:textId="233FB874"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3CF58216" w:rsidR="0094603F" w:rsidRDefault="0094603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lastRenderedPageBreak/>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70E38383" w:rsidR="009F559F" w:rsidRDefault="009F559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3</w:t>
      </w:r>
      <w:r>
        <w:fldChar w:fldCharType="end"/>
      </w:r>
      <w:r>
        <w:t xml:space="preserve"> - vRealize Orchestrator Ölçek Dağıtıklaştırma Tasarım Kararları</w:t>
      </w:r>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r>
        <w:t>Operasyonlar Alt Yapısı Tasarımı</w:t>
      </w:r>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3AAB1737" w:rsidR="00A21E74" w:rsidRDefault="0081016B" w:rsidP="00A21E74">
      <w:pPr>
        <w:keepNext/>
      </w:pPr>
      <w:r w:rsidRPr="0081016B">
        <w:rPr>
          <w:noProof/>
        </w:rPr>
        <w:lastRenderedPageBreak/>
        <w:drawing>
          <wp:inline distT="0" distB="0" distL="0" distR="0" wp14:anchorId="50A66C60" wp14:editId="29A23069">
            <wp:extent cx="5756910" cy="28943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894330"/>
                    </a:xfrm>
                    <a:prstGeom prst="rect">
                      <a:avLst/>
                    </a:prstGeom>
                  </pic:spPr>
                </pic:pic>
              </a:graphicData>
            </a:graphic>
          </wp:inline>
        </w:drawing>
      </w:r>
    </w:p>
    <w:p w14:paraId="065BF686" w14:textId="2818E741" w:rsidR="00A21E74" w:rsidRDefault="00A21E74" w:rsidP="00A433A8">
      <w:pPr>
        <w:pStyle w:val="Caption"/>
        <w:outlineLvl w:val="0"/>
      </w:pPr>
      <w:r>
        <w:t xml:space="preserve">Şekil </w:t>
      </w:r>
      <w:r>
        <w:fldChar w:fldCharType="begin"/>
      </w:r>
      <w:r>
        <w:instrText xml:space="preserve"> SEQ Şekil \* ARABIC </w:instrText>
      </w:r>
      <w:r>
        <w:fldChar w:fldCharType="separate"/>
      </w:r>
      <w:r w:rsidR="0081016B">
        <w:rPr>
          <w:noProof/>
        </w:rPr>
        <w:t>38</w:t>
      </w:r>
      <w:r>
        <w:fldChar w:fldCharType="end"/>
      </w:r>
      <w:r>
        <w:t xml:space="preserve"> - SDDC Katmanlı Mimarisinde Operasyonlar Yönetimi</w:t>
      </w:r>
    </w:p>
    <w:p w14:paraId="5C65D3D8" w14:textId="497CE1A1" w:rsidR="00144B64" w:rsidRDefault="00144B64" w:rsidP="001E4077">
      <w:pPr>
        <w:pStyle w:val="Balk1"/>
        <w:numPr>
          <w:ilvl w:val="2"/>
          <w:numId w:val="20"/>
        </w:numPr>
      </w:pPr>
      <w:r>
        <w:t>vRealize Operations Manager Tasarımı</w:t>
      </w:r>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69267C23" w14:textId="04753DBC" w:rsidR="00094857" w:rsidRDefault="00094857" w:rsidP="00094857">
      <w:pPr>
        <w:pStyle w:val="Balk1"/>
        <w:numPr>
          <w:ilvl w:val="3"/>
          <w:numId w:val="20"/>
        </w:numPr>
      </w:pPr>
      <w:r>
        <w:t>vRealize Operations Manager Mantıksal ve Fiziksel Tasarımı</w:t>
      </w:r>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EC2183">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EC2183">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lastRenderedPageBreak/>
        <w:t xml:space="preserve">Her bölge görevi yük devri yapamayan uygulamalardan veri toplayıp periyodik olarak toplanan veriyi analitik kümesine göndererek ölçeklendirilebilmeyi kolaylaştıran bir çift uzak kollektöre 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77777777" w:rsidR="005D13A5" w:rsidRDefault="005D13A5" w:rsidP="005D13A5">
      <w:pPr>
        <w:keepNext/>
      </w:pPr>
      <w:r>
        <w:rPr>
          <w:noProof/>
          <w:lang w:eastAsia="tr-TR"/>
        </w:rPr>
        <w:lastRenderedPageBreak/>
        <w:drawing>
          <wp:inline distT="0" distB="0" distL="0" distR="0" wp14:anchorId="3575A55B" wp14:editId="288B8539">
            <wp:extent cx="5756910" cy="8058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 Shot 2018-06-04 at 16.46.59.png"/>
                    <pic:cNvPicPr/>
                  </pic:nvPicPr>
                  <pic:blipFill>
                    <a:blip r:embed="rId54">
                      <a:extLst>
                        <a:ext uri="{28A0092B-C50C-407E-A947-70E740481C1C}">
                          <a14:useLocalDpi xmlns:a14="http://schemas.microsoft.com/office/drawing/2010/main" val="0"/>
                        </a:ext>
                      </a:extLst>
                    </a:blip>
                    <a:stretch>
                      <a:fillRect/>
                    </a:stretch>
                  </pic:blipFill>
                  <pic:spPr>
                    <a:xfrm>
                      <a:off x="0" y="0"/>
                      <a:ext cx="5756910" cy="8058150"/>
                    </a:xfrm>
                    <a:prstGeom prst="rect">
                      <a:avLst/>
                    </a:prstGeom>
                  </pic:spPr>
                </pic:pic>
              </a:graphicData>
            </a:graphic>
          </wp:inline>
        </w:drawing>
      </w:r>
    </w:p>
    <w:p w14:paraId="18E5500B" w14:textId="1AD61BAB" w:rsidR="00A82087" w:rsidRDefault="005D13A5" w:rsidP="00A433A8">
      <w:pPr>
        <w:pStyle w:val="Caption"/>
        <w:outlineLvl w:val="0"/>
      </w:pPr>
      <w:r>
        <w:t xml:space="preserve">Şekil </w:t>
      </w:r>
      <w:r>
        <w:fldChar w:fldCharType="begin"/>
      </w:r>
      <w:r>
        <w:instrText xml:space="preserve"> SEQ Şekil \* ARABIC </w:instrText>
      </w:r>
      <w:r>
        <w:fldChar w:fldCharType="separate"/>
      </w:r>
      <w:r w:rsidR="0081016B">
        <w:rPr>
          <w:noProof/>
        </w:rPr>
        <w:t>39</w:t>
      </w:r>
      <w:r>
        <w:fldChar w:fldCharType="end"/>
      </w:r>
      <w:r>
        <w:t xml:space="preserve"> - vRealize Operations Manager Çoklu Bölge Konumlandırılması Mantıksal Tasar</w:t>
      </w:r>
      <w:commentRangeStart w:id="19"/>
      <w:r>
        <w:t>ım</w:t>
      </w:r>
      <w:commentRangeEnd w:id="19"/>
      <w:r>
        <w:rPr>
          <w:rStyle w:val="CommentReference"/>
          <w:b w:val="0"/>
          <w:iCs w:val="0"/>
        </w:rPr>
        <w:commentReference w:id="19"/>
      </w:r>
      <w:r>
        <w:t>ı</w:t>
      </w:r>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EC2183">
      <w:pPr>
        <w:pStyle w:val="ListParagraph"/>
        <w:numPr>
          <w:ilvl w:val="0"/>
          <w:numId w:val="61"/>
        </w:numPr>
        <w:rPr>
          <w:lang w:eastAsia="tr-TR"/>
        </w:rPr>
      </w:pPr>
      <w:r>
        <w:rPr>
          <w:lang w:eastAsia="tr-TR"/>
        </w:rPr>
        <w:t>Sanal Alt Yapı</w:t>
      </w:r>
    </w:p>
    <w:p w14:paraId="160E0072" w14:textId="654BDBD9" w:rsidR="005D13A5" w:rsidRDefault="005D13A5" w:rsidP="00EC2183">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EC2183">
      <w:pPr>
        <w:pStyle w:val="ListParagraph"/>
        <w:numPr>
          <w:ilvl w:val="1"/>
          <w:numId w:val="61"/>
        </w:numPr>
        <w:rPr>
          <w:lang w:eastAsia="tr-TR"/>
        </w:rPr>
      </w:pPr>
      <w:r>
        <w:rPr>
          <w:lang w:eastAsia="tr-TR"/>
        </w:rPr>
        <w:t>vCenter Server oluşumları</w:t>
      </w:r>
    </w:p>
    <w:p w14:paraId="2A3DF983" w14:textId="08EEC000" w:rsidR="005D13A5" w:rsidRDefault="005D13A5" w:rsidP="00EC2183">
      <w:pPr>
        <w:pStyle w:val="ListParagraph"/>
        <w:numPr>
          <w:ilvl w:val="1"/>
          <w:numId w:val="61"/>
        </w:numPr>
        <w:rPr>
          <w:lang w:eastAsia="tr-TR"/>
        </w:rPr>
      </w:pPr>
      <w:r>
        <w:rPr>
          <w:lang w:eastAsia="tr-TR"/>
        </w:rPr>
        <w:t>ESXi sanallaştırma sunucuları</w:t>
      </w:r>
    </w:p>
    <w:p w14:paraId="77B57FA4" w14:textId="59465832" w:rsidR="005D13A5" w:rsidRDefault="005D13A5" w:rsidP="00EC2183">
      <w:pPr>
        <w:pStyle w:val="ListParagraph"/>
        <w:numPr>
          <w:ilvl w:val="1"/>
          <w:numId w:val="61"/>
        </w:numPr>
        <w:rPr>
          <w:lang w:eastAsia="tr-TR"/>
        </w:rPr>
      </w:pPr>
      <w:r>
        <w:rPr>
          <w:lang w:eastAsia="tr-TR"/>
        </w:rPr>
        <w:t>NSX Manager oluşumları</w:t>
      </w:r>
    </w:p>
    <w:p w14:paraId="4A487892" w14:textId="29A21AC6" w:rsidR="005D13A5" w:rsidRDefault="005D13A5" w:rsidP="00EC2183">
      <w:pPr>
        <w:pStyle w:val="ListParagraph"/>
        <w:numPr>
          <w:ilvl w:val="1"/>
          <w:numId w:val="61"/>
        </w:numPr>
        <w:rPr>
          <w:lang w:eastAsia="tr-TR"/>
        </w:rPr>
      </w:pPr>
      <w:r>
        <w:rPr>
          <w:lang w:eastAsia="tr-TR"/>
        </w:rPr>
        <w:t>NSX Kontrolcüsü oluşumları</w:t>
      </w:r>
    </w:p>
    <w:p w14:paraId="7AB26A3A" w14:textId="09523A97" w:rsidR="005D13A5" w:rsidRDefault="005D13A5" w:rsidP="00EC2183">
      <w:pPr>
        <w:pStyle w:val="ListParagraph"/>
        <w:numPr>
          <w:ilvl w:val="1"/>
          <w:numId w:val="61"/>
        </w:numPr>
        <w:rPr>
          <w:lang w:eastAsia="tr-TR"/>
        </w:rPr>
      </w:pPr>
      <w:r>
        <w:rPr>
          <w:lang w:eastAsia="tr-TR"/>
        </w:rPr>
        <w:t>NSX Kenar oluşumları</w:t>
      </w:r>
    </w:p>
    <w:p w14:paraId="4AE9E064" w14:textId="04AE3B30" w:rsidR="005D13A5" w:rsidRDefault="005D13A5" w:rsidP="00EC2183">
      <w:pPr>
        <w:pStyle w:val="ListParagraph"/>
        <w:numPr>
          <w:ilvl w:val="1"/>
          <w:numId w:val="61"/>
        </w:numPr>
        <w:rPr>
          <w:lang w:eastAsia="tr-TR"/>
        </w:rPr>
      </w:pPr>
      <w:r>
        <w:rPr>
          <w:lang w:eastAsia="tr-TR"/>
        </w:rPr>
        <w:t>Paylaşımlı veri depolama</w:t>
      </w:r>
    </w:p>
    <w:p w14:paraId="329E79AA" w14:textId="3A2F7793" w:rsidR="005D13A5" w:rsidRDefault="005D13A5" w:rsidP="00EC2183">
      <w:pPr>
        <w:pStyle w:val="ListParagraph"/>
        <w:numPr>
          <w:ilvl w:val="0"/>
          <w:numId w:val="61"/>
        </w:numPr>
        <w:rPr>
          <w:lang w:eastAsia="tr-TR"/>
        </w:rPr>
      </w:pPr>
      <w:r>
        <w:rPr>
          <w:lang w:eastAsia="tr-TR"/>
        </w:rPr>
        <w:t>vRealize Automation</w:t>
      </w:r>
    </w:p>
    <w:p w14:paraId="2B215E68" w14:textId="26FC8B8F" w:rsidR="005D13A5" w:rsidRDefault="005D13A5" w:rsidP="00EC2183">
      <w:pPr>
        <w:pStyle w:val="ListParagraph"/>
        <w:numPr>
          <w:ilvl w:val="1"/>
          <w:numId w:val="61"/>
        </w:numPr>
        <w:rPr>
          <w:lang w:eastAsia="tr-TR"/>
        </w:rPr>
      </w:pPr>
      <w:r>
        <w:rPr>
          <w:lang w:eastAsia="tr-TR"/>
        </w:rPr>
        <w:t>vRealize Automation Cihazı</w:t>
      </w:r>
    </w:p>
    <w:p w14:paraId="4A0B1A4B" w14:textId="4FCF138A" w:rsidR="005D13A5" w:rsidRDefault="005D13A5" w:rsidP="00EC2183">
      <w:pPr>
        <w:pStyle w:val="ListParagraph"/>
        <w:numPr>
          <w:ilvl w:val="1"/>
          <w:numId w:val="61"/>
        </w:numPr>
        <w:rPr>
          <w:lang w:eastAsia="tr-TR"/>
        </w:rPr>
      </w:pPr>
      <w:r>
        <w:rPr>
          <w:lang w:eastAsia="tr-TR"/>
        </w:rPr>
        <w:t>vRealize IaaS Web sunucusu</w:t>
      </w:r>
    </w:p>
    <w:p w14:paraId="4182BE66" w14:textId="2823D6D6" w:rsidR="005D13A5" w:rsidRDefault="005D13A5" w:rsidP="00EC2183">
      <w:pPr>
        <w:pStyle w:val="ListParagraph"/>
        <w:numPr>
          <w:ilvl w:val="1"/>
          <w:numId w:val="61"/>
        </w:numPr>
        <w:rPr>
          <w:lang w:eastAsia="tr-TR"/>
        </w:rPr>
      </w:pPr>
      <w:r>
        <w:rPr>
          <w:lang w:eastAsia="tr-TR"/>
        </w:rPr>
        <w:t>vRealize IaaS yönetim suncusu</w:t>
      </w:r>
    </w:p>
    <w:p w14:paraId="562D6FB8" w14:textId="47F9107E" w:rsidR="005D13A5" w:rsidRDefault="005D13A5" w:rsidP="00EC2183">
      <w:pPr>
        <w:pStyle w:val="ListParagraph"/>
        <w:numPr>
          <w:ilvl w:val="1"/>
          <w:numId w:val="61"/>
        </w:numPr>
        <w:rPr>
          <w:lang w:eastAsia="tr-TR"/>
        </w:rPr>
      </w:pPr>
      <w:r>
        <w:rPr>
          <w:lang w:eastAsia="tr-TR"/>
        </w:rPr>
        <w:t>vRealize IaaS DEM</w:t>
      </w:r>
    </w:p>
    <w:p w14:paraId="01F5A64A" w14:textId="7D274197" w:rsidR="005D13A5" w:rsidRDefault="005D13A5" w:rsidP="00EC2183">
      <w:pPr>
        <w:pStyle w:val="ListParagraph"/>
        <w:numPr>
          <w:ilvl w:val="1"/>
          <w:numId w:val="61"/>
        </w:numPr>
        <w:rPr>
          <w:lang w:eastAsia="tr-TR"/>
        </w:rPr>
      </w:pPr>
      <w:r>
        <w:rPr>
          <w:lang w:eastAsia="tr-TR"/>
        </w:rPr>
        <w:t>vRealize vSphere proxy ajanları</w:t>
      </w:r>
    </w:p>
    <w:p w14:paraId="38FA80AD" w14:textId="7B76DCA5" w:rsidR="005D13A5" w:rsidRDefault="005D13A5" w:rsidP="00EC2183">
      <w:pPr>
        <w:pStyle w:val="ListParagraph"/>
        <w:numPr>
          <w:ilvl w:val="1"/>
          <w:numId w:val="61"/>
        </w:numPr>
        <w:rPr>
          <w:lang w:eastAsia="tr-TR"/>
        </w:rPr>
      </w:pPr>
      <w:r>
        <w:rPr>
          <w:lang w:eastAsia="tr-TR"/>
        </w:rPr>
        <w:t>Microsoft SQL veri tabanı sunucusu</w:t>
      </w:r>
    </w:p>
    <w:p w14:paraId="660C2867" w14:textId="62A97339" w:rsidR="005D13A5" w:rsidRDefault="005D13A5" w:rsidP="00EC2183">
      <w:pPr>
        <w:pStyle w:val="ListParagraph"/>
        <w:numPr>
          <w:ilvl w:val="0"/>
          <w:numId w:val="61"/>
        </w:numPr>
        <w:rPr>
          <w:lang w:eastAsia="tr-TR"/>
        </w:rPr>
      </w:pPr>
      <w:r>
        <w:rPr>
          <w:lang w:eastAsia="tr-TR"/>
        </w:rPr>
        <w:t>vRealize Business for Cloud</w:t>
      </w:r>
    </w:p>
    <w:p w14:paraId="19FB8EFE" w14:textId="7FD36772" w:rsidR="005D13A5" w:rsidRDefault="005D13A5" w:rsidP="00EC2183">
      <w:pPr>
        <w:pStyle w:val="ListParagraph"/>
        <w:numPr>
          <w:ilvl w:val="0"/>
          <w:numId w:val="61"/>
        </w:numPr>
        <w:rPr>
          <w:lang w:eastAsia="tr-TR"/>
        </w:rPr>
      </w:pPr>
      <w:r>
        <w:rPr>
          <w:lang w:eastAsia="tr-TR"/>
        </w:rPr>
        <w:t>vRealize Log Insight</w:t>
      </w:r>
    </w:p>
    <w:p w14:paraId="19B64074" w14:textId="3550DDE8" w:rsidR="005D13A5" w:rsidRDefault="005D13A5" w:rsidP="00EC2183">
      <w:pPr>
        <w:pStyle w:val="ListParagraph"/>
        <w:numPr>
          <w:ilvl w:val="0"/>
          <w:numId w:val="61"/>
        </w:numPr>
        <w:rPr>
          <w:lang w:eastAsia="tr-TR"/>
        </w:rPr>
      </w:pPr>
      <w:r>
        <w:rPr>
          <w:lang w:eastAsia="tr-TR"/>
        </w:rPr>
        <w:t>vRealize Operations Manager</w:t>
      </w:r>
    </w:p>
    <w:p w14:paraId="20CE01CE" w14:textId="1A2811A2" w:rsidR="00094857" w:rsidRDefault="00094857" w:rsidP="00094857">
      <w:pPr>
        <w:pStyle w:val="Balk1"/>
        <w:numPr>
          <w:ilvl w:val="3"/>
          <w:numId w:val="20"/>
        </w:numPr>
      </w:pPr>
      <w:r>
        <w:t>vRealize Operations Manager Birim Yapılandırması</w:t>
      </w:r>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4ECF3593" w:rsidR="00EF7CCB" w:rsidRDefault="00EF7CC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4</w:t>
      </w:r>
      <w:r>
        <w:fldChar w:fldCharType="end"/>
      </w:r>
      <w:r>
        <w:t xml:space="preserve"> - vRealize Operations Manager Birim Yapılandırılması Tasarım Kararları</w:t>
      </w:r>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6E1B80">
            <w:pPr>
              <w:pStyle w:val="Tabloii"/>
              <w:rPr>
                <w:lang w:eastAsia="tr-TR"/>
              </w:rPr>
            </w:pPr>
            <w:r>
              <w:rPr>
                <w:lang w:eastAsia="tr-TR"/>
              </w:rPr>
              <w:t>Karar ID</w:t>
            </w:r>
          </w:p>
        </w:tc>
        <w:tc>
          <w:tcPr>
            <w:tcW w:w="2693" w:type="dxa"/>
          </w:tcPr>
          <w:p w14:paraId="76198287" w14:textId="77777777" w:rsidR="005D13A5" w:rsidRDefault="005D13A5" w:rsidP="006E1B80">
            <w:pPr>
              <w:pStyle w:val="Tabloii"/>
              <w:rPr>
                <w:lang w:eastAsia="tr-TR"/>
              </w:rPr>
            </w:pPr>
            <w:r>
              <w:rPr>
                <w:lang w:eastAsia="tr-TR"/>
              </w:rPr>
              <w:t>Tasarım Kararı</w:t>
            </w:r>
          </w:p>
        </w:tc>
        <w:tc>
          <w:tcPr>
            <w:tcW w:w="2693" w:type="dxa"/>
          </w:tcPr>
          <w:p w14:paraId="4BB17DF0" w14:textId="77777777" w:rsidR="005D13A5" w:rsidRDefault="005D13A5" w:rsidP="006E1B80">
            <w:pPr>
              <w:pStyle w:val="Tabloii"/>
              <w:rPr>
                <w:lang w:eastAsia="tr-TR"/>
              </w:rPr>
            </w:pPr>
            <w:r>
              <w:rPr>
                <w:lang w:eastAsia="tr-TR"/>
              </w:rPr>
              <w:t>Tasarım Gerekçesi</w:t>
            </w:r>
          </w:p>
        </w:tc>
        <w:tc>
          <w:tcPr>
            <w:tcW w:w="2262" w:type="dxa"/>
          </w:tcPr>
          <w:p w14:paraId="733934A1" w14:textId="77777777" w:rsidR="005D13A5" w:rsidRDefault="005D13A5" w:rsidP="006E1B8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6E1B80">
            <w:pPr>
              <w:pStyle w:val="Tabloii"/>
              <w:rPr>
                <w:lang w:eastAsia="tr-TR"/>
              </w:rPr>
            </w:pPr>
            <w:r>
              <w:rPr>
                <w:lang w:eastAsia="tr-TR"/>
              </w:rPr>
              <w:t>SDDC-OPS-İZL-001</w:t>
            </w:r>
          </w:p>
        </w:tc>
        <w:tc>
          <w:tcPr>
            <w:tcW w:w="2693" w:type="dxa"/>
          </w:tcPr>
          <w:p w14:paraId="175B23E7" w14:textId="018E23A2" w:rsidR="005D13A5" w:rsidRDefault="00232C22" w:rsidP="006E1B80">
            <w:pPr>
              <w:pStyle w:val="Tabloii"/>
              <w:rPr>
                <w:lang w:eastAsia="tr-TR"/>
              </w:rPr>
            </w:pPr>
            <w:r>
              <w:rPr>
                <w:lang w:eastAsia="tr-TR"/>
              </w:rPr>
              <w:t xml:space="preserve">İlk kurulan vRealize Operations Manager üç birimden oluşan bir </w:t>
            </w:r>
            <w:r>
              <w:rPr>
                <w:lang w:eastAsia="tr-TR"/>
              </w:rPr>
              <w:lastRenderedPageBreak/>
              <w:t>küme olacaktır. Bir master, bir master replika ve bir veri birimi.</w:t>
            </w:r>
          </w:p>
        </w:tc>
        <w:tc>
          <w:tcPr>
            <w:tcW w:w="2693" w:type="dxa"/>
          </w:tcPr>
          <w:p w14:paraId="1E7D23F8" w14:textId="29723382" w:rsidR="005D13A5" w:rsidRDefault="00232C22" w:rsidP="006E1B80">
            <w:pPr>
              <w:pStyle w:val="Tabloii"/>
              <w:rPr>
                <w:lang w:eastAsia="tr-TR"/>
              </w:rPr>
            </w:pPr>
            <w:r>
              <w:rPr>
                <w:lang w:eastAsia="tr-TR"/>
              </w:rPr>
              <w:lastRenderedPageBreak/>
              <w:t xml:space="preserve">1000 sanal makinenin izlenmesi için gereken ilk kapasiteyi sağlar. Ölçek arttıkça izleme sistemin </w:t>
            </w:r>
            <w:r>
              <w:rPr>
                <w:lang w:eastAsia="tr-TR"/>
              </w:rPr>
              <w:lastRenderedPageBreak/>
              <w:t>kapasitesinin artması için gerekli alt yapıyı da sağlar.</w:t>
            </w:r>
          </w:p>
        </w:tc>
        <w:tc>
          <w:tcPr>
            <w:tcW w:w="2262" w:type="dxa"/>
          </w:tcPr>
          <w:p w14:paraId="41D9ACC6" w14:textId="52A1A53D" w:rsidR="005D13A5" w:rsidRDefault="00232C22" w:rsidP="006E1B80">
            <w:pPr>
              <w:pStyle w:val="Tabloii"/>
              <w:rPr>
                <w:lang w:eastAsia="tr-TR"/>
              </w:rPr>
            </w:pPr>
            <w:r>
              <w:rPr>
                <w:lang w:eastAsia="tr-TR"/>
              </w:rPr>
              <w:lastRenderedPageBreak/>
              <w:t>SDDC’deki kaynak gereksinimlerini artıran tüm cihazlar belirlenmelidir.</w:t>
            </w:r>
            <w:r w:rsidR="00EF7CCB">
              <w:rPr>
                <w:lang w:eastAsia="tr-TR"/>
              </w:rPr>
              <w:t xml:space="preserve"> Ek </w:t>
            </w:r>
            <w:r w:rsidR="00EF7CCB">
              <w:rPr>
                <w:lang w:eastAsia="tr-TR"/>
              </w:rPr>
              <w:lastRenderedPageBreak/>
              <w:t>veri birimleri kurulumları elle yapılmalıdır.</w:t>
            </w:r>
          </w:p>
        </w:tc>
      </w:tr>
      <w:tr w:rsidR="00EF7CCB" w14:paraId="5EC18F88" w14:textId="77777777" w:rsidTr="00EF7CCB">
        <w:tc>
          <w:tcPr>
            <w:tcW w:w="1418" w:type="dxa"/>
          </w:tcPr>
          <w:p w14:paraId="6270A3EF" w14:textId="42AC46F9" w:rsidR="00EF7CCB" w:rsidRDefault="00EF7CCB" w:rsidP="006E1B80">
            <w:pPr>
              <w:pStyle w:val="Tabloii"/>
              <w:rPr>
                <w:lang w:eastAsia="tr-TR"/>
              </w:rPr>
            </w:pPr>
            <w:r>
              <w:rPr>
                <w:lang w:eastAsia="tr-TR"/>
              </w:rPr>
              <w:t>SDDC-OPS-İZL-002</w:t>
            </w:r>
          </w:p>
        </w:tc>
        <w:tc>
          <w:tcPr>
            <w:tcW w:w="2693" w:type="dxa"/>
          </w:tcPr>
          <w:p w14:paraId="164DF7B2" w14:textId="662B8DE1" w:rsidR="00EF7CCB" w:rsidRDefault="00EF7CCB" w:rsidP="006E1B8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6E1B8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6E1B8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p>
    <w:p w14:paraId="40E75A04" w14:textId="3E814964" w:rsidR="001E4077" w:rsidRDefault="001E407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5</w:t>
      </w:r>
      <w:r>
        <w:fldChar w:fldCharType="end"/>
      </w:r>
      <w:r>
        <w:t xml:space="preserve"> - Orta Büyüklükte vRealize Operations Manager Sanal Cihazı Boyutları</w:t>
      </w:r>
    </w:p>
    <w:tbl>
      <w:tblPr>
        <w:tblStyle w:val="TableStyle"/>
        <w:tblW w:w="0" w:type="auto"/>
        <w:tblLook w:val="04A0" w:firstRow="1" w:lastRow="0" w:firstColumn="1" w:lastColumn="0" w:noHBand="0" w:noVBand="1"/>
      </w:tblPr>
      <w:tblGrid>
        <w:gridCol w:w="5245"/>
        <w:gridCol w:w="992"/>
      </w:tblGrid>
      <w:tr w:rsidR="001E4077" w14:paraId="5691B3FF" w14:textId="77777777" w:rsidTr="001E4077">
        <w:trPr>
          <w:cnfStyle w:val="100000000000" w:firstRow="1" w:lastRow="0" w:firstColumn="0" w:lastColumn="0" w:oddVBand="0" w:evenVBand="0" w:oddHBand="0" w:evenHBand="0" w:firstRowFirstColumn="0" w:firstRowLastColumn="0" w:lastRowFirstColumn="0" w:lastRowLastColumn="0"/>
        </w:trPr>
        <w:tc>
          <w:tcPr>
            <w:tcW w:w="5245" w:type="dxa"/>
          </w:tcPr>
          <w:p w14:paraId="468F7528" w14:textId="57005825" w:rsidR="001E4077" w:rsidRDefault="001E4077" w:rsidP="005D13A5">
            <w:pPr>
              <w:rPr>
                <w:lang w:eastAsia="tr-TR"/>
              </w:rPr>
            </w:pPr>
            <w:r>
              <w:rPr>
                <w:lang w:eastAsia="tr-TR"/>
              </w:rPr>
              <w:t>Özellik</w:t>
            </w:r>
          </w:p>
        </w:tc>
        <w:tc>
          <w:tcPr>
            <w:tcW w:w="992" w:type="dxa"/>
          </w:tcPr>
          <w:p w14:paraId="088E4FA2" w14:textId="434263B9" w:rsidR="001E4077" w:rsidRDefault="001E4077" w:rsidP="005D13A5">
            <w:pPr>
              <w:rPr>
                <w:lang w:eastAsia="tr-TR"/>
              </w:rPr>
            </w:pPr>
            <w:r>
              <w:rPr>
                <w:lang w:eastAsia="tr-TR"/>
              </w:rPr>
              <w:t>Değer</w:t>
            </w:r>
          </w:p>
        </w:tc>
      </w:tr>
      <w:tr w:rsidR="001E4077" w14:paraId="48332049" w14:textId="77777777" w:rsidTr="001E4077">
        <w:tc>
          <w:tcPr>
            <w:tcW w:w="5245" w:type="dxa"/>
          </w:tcPr>
          <w:p w14:paraId="2EB315AE" w14:textId="64F899B4" w:rsidR="001E4077" w:rsidRDefault="001E4077" w:rsidP="005D13A5">
            <w:pPr>
              <w:rPr>
                <w:lang w:eastAsia="tr-TR"/>
              </w:rPr>
            </w:pPr>
            <w:r>
              <w:rPr>
                <w:lang w:eastAsia="tr-TR"/>
              </w:rPr>
              <w:t>Cihaz Boyutu</w:t>
            </w:r>
          </w:p>
        </w:tc>
        <w:tc>
          <w:tcPr>
            <w:tcW w:w="992" w:type="dxa"/>
          </w:tcPr>
          <w:p w14:paraId="27537819" w14:textId="302D8501" w:rsidR="001E4077" w:rsidRDefault="001E4077" w:rsidP="005D13A5">
            <w:pPr>
              <w:rPr>
                <w:lang w:eastAsia="tr-TR"/>
              </w:rPr>
            </w:pPr>
            <w:r>
              <w:rPr>
                <w:lang w:eastAsia="tr-TR"/>
              </w:rPr>
              <w:t>Orta</w:t>
            </w:r>
          </w:p>
        </w:tc>
      </w:tr>
      <w:tr w:rsidR="001E4077" w14:paraId="43BC0345" w14:textId="77777777" w:rsidTr="001E4077">
        <w:tc>
          <w:tcPr>
            <w:tcW w:w="5245" w:type="dxa"/>
          </w:tcPr>
          <w:p w14:paraId="6C6A7C1D" w14:textId="5D543F71" w:rsidR="001E4077" w:rsidRDefault="001E4077" w:rsidP="005D13A5">
            <w:pPr>
              <w:rPr>
                <w:lang w:eastAsia="tr-TR"/>
              </w:rPr>
            </w:pPr>
            <w:r>
              <w:rPr>
                <w:lang w:eastAsia="tr-TR"/>
              </w:rPr>
              <w:t>vCpu sayısı</w:t>
            </w:r>
          </w:p>
        </w:tc>
        <w:tc>
          <w:tcPr>
            <w:tcW w:w="992" w:type="dxa"/>
          </w:tcPr>
          <w:p w14:paraId="4C285E71" w14:textId="0412C837" w:rsidR="001E4077" w:rsidRDefault="001E4077" w:rsidP="005D13A5">
            <w:pPr>
              <w:rPr>
                <w:lang w:eastAsia="tr-TR"/>
              </w:rPr>
            </w:pPr>
            <w:r>
              <w:rPr>
                <w:lang w:eastAsia="tr-TR"/>
              </w:rPr>
              <w:t>8</w:t>
            </w:r>
          </w:p>
        </w:tc>
      </w:tr>
      <w:tr w:rsidR="001E4077" w14:paraId="127C3D35" w14:textId="77777777" w:rsidTr="001E4077">
        <w:tc>
          <w:tcPr>
            <w:tcW w:w="5245" w:type="dxa"/>
          </w:tcPr>
          <w:p w14:paraId="1ED64F53" w14:textId="5F97AA9D" w:rsidR="001E4077" w:rsidRDefault="001E4077" w:rsidP="005D13A5">
            <w:pPr>
              <w:rPr>
                <w:lang w:eastAsia="tr-TR"/>
              </w:rPr>
            </w:pPr>
            <w:r>
              <w:rPr>
                <w:lang w:eastAsia="tr-TR"/>
              </w:rPr>
              <w:t>Hafıza</w:t>
            </w:r>
          </w:p>
        </w:tc>
        <w:tc>
          <w:tcPr>
            <w:tcW w:w="992" w:type="dxa"/>
          </w:tcPr>
          <w:p w14:paraId="1EADF427" w14:textId="5879318F" w:rsidR="001E4077" w:rsidRDefault="001E4077" w:rsidP="005D13A5">
            <w:pPr>
              <w:rPr>
                <w:lang w:eastAsia="tr-TR"/>
              </w:rPr>
            </w:pPr>
            <w:r>
              <w:rPr>
                <w:lang w:eastAsia="tr-TR"/>
              </w:rPr>
              <w:t>32 GB</w:t>
            </w:r>
          </w:p>
        </w:tc>
      </w:tr>
      <w:tr w:rsidR="001E4077" w14:paraId="0DC6C687" w14:textId="77777777" w:rsidTr="001E4077">
        <w:tc>
          <w:tcPr>
            <w:tcW w:w="5245" w:type="dxa"/>
          </w:tcPr>
          <w:p w14:paraId="4344E735" w14:textId="2BD15600" w:rsidR="001E4077" w:rsidRDefault="001E4077" w:rsidP="005D13A5">
            <w:pPr>
              <w:rPr>
                <w:lang w:eastAsia="tr-TR"/>
              </w:rPr>
            </w:pPr>
            <w:r>
              <w:rPr>
                <w:lang w:eastAsia="tr-TR"/>
              </w:rPr>
              <w:lastRenderedPageBreak/>
              <w:t>Tek birim maksimum nesne adedi</w:t>
            </w:r>
          </w:p>
        </w:tc>
        <w:tc>
          <w:tcPr>
            <w:tcW w:w="992" w:type="dxa"/>
          </w:tcPr>
          <w:p w14:paraId="4566A4A2" w14:textId="0EBD430D" w:rsidR="001E4077" w:rsidRDefault="001E4077" w:rsidP="005D13A5">
            <w:pPr>
              <w:rPr>
                <w:lang w:eastAsia="tr-TR"/>
              </w:rPr>
            </w:pPr>
            <w:r>
              <w:rPr>
                <w:lang w:eastAsia="tr-TR"/>
              </w:rPr>
              <w:t>8500</w:t>
            </w:r>
          </w:p>
        </w:tc>
      </w:tr>
      <w:tr w:rsidR="001E4077" w14:paraId="230E9B51" w14:textId="77777777" w:rsidTr="001E4077">
        <w:tc>
          <w:tcPr>
            <w:tcW w:w="5245" w:type="dxa"/>
          </w:tcPr>
          <w:p w14:paraId="1DBADD32" w14:textId="3FBE3BD8" w:rsidR="001E4077" w:rsidRDefault="001E4077" w:rsidP="005D13A5">
            <w:pPr>
              <w:rPr>
                <w:lang w:eastAsia="tr-TR"/>
              </w:rPr>
            </w:pPr>
            <w:r>
              <w:rPr>
                <w:lang w:eastAsia="tr-TR"/>
              </w:rPr>
              <w:t>Tek birim maksimum toplanan metrik adedi</w:t>
            </w:r>
          </w:p>
        </w:tc>
        <w:tc>
          <w:tcPr>
            <w:tcW w:w="992" w:type="dxa"/>
          </w:tcPr>
          <w:p w14:paraId="24C48AD4" w14:textId="1EB58B4B" w:rsidR="001E4077" w:rsidRDefault="001E4077" w:rsidP="005D13A5">
            <w:pPr>
              <w:rPr>
                <w:lang w:eastAsia="tr-TR"/>
              </w:rPr>
            </w:pPr>
            <w:r>
              <w:rPr>
                <w:lang w:eastAsia="tr-TR"/>
              </w:rPr>
              <w:t>2500000</w:t>
            </w:r>
          </w:p>
        </w:tc>
      </w:tr>
      <w:tr w:rsidR="001E4077" w14:paraId="504A224B" w14:textId="77777777" w:rsidTr="001E4077">
        <w:tc>
          <w:tcPr>
            <w:tcW w:w="5245" w:type="dxa"/>
          </w:tcPr>
          <w:p w14:paraId="02694407" w14:textId="2FD53711" w:rsidR="001E4077" w:rsidRDefault="001E4077" w:rsidP="005D13A5">
            <w:pPr>
              <w:rPr>
                <w:lang w:eastAsia="tr-TR"/>
              </w:rPr>
            </w:pPr>
            <w:r>
              <w:rPr>
                <w:lang w:eastAsia="tr-TR"/>
              </w:rPr>
              <w:t>Çoklu birim yapısında birim başına maksimum nesne adedi</w:t>
            </w:r>
          </w:p>
        </w:tc>
        <w:tc>
          <w:tcPr>
            <w:tcW w:w="992" w:type="dxa"/>
          </w:tcPr>
          <w:p w14:paraId="1B636C9A" w14:textId="751F80DE" w:rsidR="001E4077" w:rsidRDefault="001E4077" w:rsidP="005D13A5">
            <w:pPr>
              <w:rPr>
                <w:lang w:eastAsia="tr-TR"/>
              </w:rPr>
            </w:pPr>
            <w:r>
              <w:rPr>
                <w:lang w:eastAsia="tr-TR"/>
              </w:rPr>
              <w:t>6250</w:t>
            </w:r>
          </w:p>
        </w:tc>
      </w:tr>
      <w:tr w:rsidR="001E4077" w14:paraId="2991BCAF" w14:textId="77777777" w:rsidTr="001E4077">
        <w:tc>
          <w:tcPr>
            <w:tcW w:w="5245" w:type="dxa"/>
          </w:tcPr>
          <w:p w14:paraId="471279A0" w14:textId="15CF4726" w:rsidR="001E4077" w:rsidRDefault="001E4077" w:rsidP="005D13A5">
            <w:pPr>
              <w:rPr>
                <w:lang w:eastAsia="tr-TR"/>
              </w:rPr>
            </w:pPr>
            <w:r>
              <w:rPr>
                <w:lang w:eastAsia="tr-TR"/>
              </w:rPr>
              <w:t>Çoklu birim yapısında birim başına maksimum toplanan metrik adedi</w:t>
            </w:r>
          </w:p>
        </w:tc>
        <w:tc>
          <w:tcPr>
            <w:tcW w:w="992" w:type="dxa"/>
          </w:tcPr>
          <w:p w14:paraId="2AD0DBEC" w14:textId="4BE93094" w:rsidR="001E4077" w:rsidRDefault="001E4077" w:rsidP="005D13A5">
            <w:pPr>
              <w:rPr>
                <w:lang w:eastAsia="tr-TR"/>
              </w:rPr>
            </w:pPr>
            <w:r>
              <w:rPr>
                <w:lang w:eastAsia="tr-TR"/>
              </w:rPr>
              <w:t>1875000</w:t>
            </w:r>
          </w:p>
        </w:tc>
      </w:tr>
      <w:tr w:rsidR="001E4077" w14:paraId="1E3B934A" w14:textId="77777777" w:rsidTr="001E4077">
        <w:tc>
          <w:tcPr>
            <w:tcW w:w="5245" w:type="dxa"/>
          </w:tcPr>
          <w:p w14:paraId="37FCADD1" w14:textId="6E8E400B" w:rsidR="001E4077" w:rsidRDefault="001E4077" w:rsidP="005D13A5">
            <w:pPr>
              <w:rPr>
                <w:lang w:eastAsia="tr-TR"/>
              </w:rPr>
            </w:pPr>
            <w:r>
              <w:rPr>
                <w:lang w:eastAsia="tr-TR"/>
              </w:rPr>
              <w:t>Birim başına maksimum uç nokta Operations Manager ajan adedi</w:t>
            </w:r>
          </w:p>
        </w:tc>
        <w:tc>
          <w:tcPr>
            <w:tcW w:w="992" w:type="dxa"/>
          </w:tcPr>
          <w:p w14:paraId="73A50EF4" w14:textId="623BCEBE" w:rsidR="001E4077" w:rsidRDefault="001E4077" w:rsidP="005D13A5">
            <w:pPr>
              <w:rPr>
                <w:lang w:eastAsia="tr-TR"/>
              </w:rPr>
            </w:pPr>
            <w:r>
              <w:rPr>
                <w:lang w:eastAsia="tr-TR"/>
              </w:rPr>
              <w:t>1200</w:t>
            </w:r>
          </w:p>
        </w:tc>
      </w:tr>
      <w:tr w:rsidR="001E4077" w14:paraId="3DC1673E" w14:textId="77777777" w:rsidTr="001E4077">
        <w:tc>
          <w:tcPr>
            <w:tcW w:w="5245" w:type="dxa"/>
          </w:tcPr>
          <w:p w14:paraId="017856EA" w14:textId="25BDA55B" w:rsidR="001E4077" w:rsidRDefault="001E4077" w:rsidP="005D13A5">
            <w:pPr>
              <w:rPr>
                <w:lang w:eastAsia="tr-TR"/>
              </w:rPr>
            </w:pPr>
            <w:r>
              <w:rPr>
                <w:lang w:eastAsia="tr-TR"/>
              </w:rPr>
              <w:t>16 birimlik yapılandırmada maksimum nesne adedi</w:t>
            </w:r>
          </w:p>
        </w:tc>
        <w:tc>
          <w:tcPr>
            <w:tcW w:w="992" w:type="dxa"/>
          </w:tcPr>
          <w:p w14:paraId="00AB1140" w14:textId="777D57F1" w:rsidR="001E4077" w:rsidRDefault="001E4077" w:rsidP="005D13A5">
            <w:pPr>
              <w:rPr>
                <w:lang w:eastAsia="tr-TR"/>
              </w:rPr>
            </w:pPr>
            <w:r>
              <w:rPr>
                <w:lang w:eastAsia="tr-TR"/>
              </w:rPr>
              <w:t>75000</w:t>
            </w:r>
          </w:p>
        </w:tc>
      </w:tr>
      <w:tr w:rsidR="001E4077" w14:paraId="57C5578C" w14:textId="77777777" w:rsidTr="001E4077">
        <w:tc>
          <w:tcPr>
            <w:tcW w:w="5245" w:type="dxa"/>
          </w:tcPr>
          <w:p w14:paraId="3FB9258E" w14:textId="48BC8DD2" w:rsidR="001E4077" w:rsidRDefault="001E4077" w:rsidP="005D13A5">
            <w:pPr>
              <w:rPr>
                <w:lang w:eastAsia="tr-TR"/>
              </w:rPr>
            </w:pPr>
            <w:r>
              <w:rPr>
                <w:lang w:eastAsia="tr-TR"/>
              </w:rPr>
              <w:t>16 birimlik yapılandırmada maksimum metrik adedi</w:t>
            </w:r>
          </w:p>
        </w:tc>
        <w:tc>
          <w:tcPr>
            <w:tcW w:w="992" w:type="dxa"/>
          </w:tcPr>
          <w:p w14:paraId="3CE27C3F" w14:textId="049983B7" w:rsidR="001E4077" w:rsidRDefault="001E4077" w:rsidP="005D13A5">
            <w:pPr>
              <w:rPr>
                <w:lang w:eastAsia="tr-TR"/>
              </w:rPr>
            </w:pPr>
            <w:r>
              <w:rPr>
                <w:lang w:eastAsia="tr-TR"/>
              </w:rPr>
              <w:t>19000000</w:t>
            </w:r>
          </w:p>
        </w:tc>
      </w:tr>
    </w:tbl>
    <w:p w14:paraId="5FBA4201" w14:textId="2D1DFD58" w:rsidR="001E4077" w:rsidRDefault="001E4077" w:rsidP="005D13A5">
      <w:pPr>
        <w:rPr>
          <w:lang w:eastAsia="tr-TR"/>
        </w:rPr>
      </w:pPr>
      <w:r>
        <w:rPr>
          <w:lang w:eastAsia="tr-TR"/>
        </w:rPr>
        <w:t xml:space="preserve">Metrik adetleri vRealize Operations Manager içindeki tüm adaptör oluşumlarından toplanan toplam metrik adetlerini yansıtmaktadır. </w:t>
      </w:r>
      <w:r w:rsidR="005F7292">
        <w:rPr>
          <w:lang w:eastAsia="tr-TR"/>
        </w:rPr>
        <w:t>Bu rakamlara erişebilmek için her bir birimin adaptör oluşumu izlenebilir. Bu metriklerin toplamı bu tabloda yaklaşık olarak tahmin edilerek sunulmuştur.</w:t>
      </w:r>
    </w:p>
    <w:p w14:paraId="3BB10F98" w14:textId="7C7B4901" w:rsidR="00F04EFE" w:rsidRDefault="00F04E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6</w:t>
      </w:r>
      <w:r>
        <w:fldChar w:fldCharType="end"/>
      </w:r>
      <w:r>
        <w:t xml:space="preserve"> - vRealize Operations Manager için Analitik Küme Boyut Tasarım Kararları</w:t>
      </w:r>
    </w:p>
    <w:tbl>
      <w:tblPr>
        <w:tblStyle w:val="TableStyle"/>
        <w:tblW w:w="0" w:type="auto"/>
        <w:tblLook w:val="04A0" w:firstRow="1" w:lastRow="0" w:firstColumn="1" w:lastColumn="0" w:noHBand="0" w:noVBand="1"/>
      </w:tblPr>
      <w:tblGrid>
        <w:gridCol w:w="1418"/>
        <w:gridCol w:w="1984"/>
        <w:gridCol w:w="2694"/>
        <w:gridCol w:w="2970"/>
      </w:tblGrid>
      <w:tr w:rsidR="005F7292" w14:paraId="4EBAE4F7" w14:textId="77777777" w:rsidTr="00F04EFE">
        <w:trPr>
          <w:cnfStyle w:val="100000000000" w:firstRow="1" w:lastRow="0" w:firstColumn="0" w:lastColumn="0" w:oddVBand="0" w:evenVBand="0" w:oddHBand="0" w:evenHBand="0" w:firstRowFirstColumn="0" w:firstRowLastColumn="0" w:lastRowFirstColumn="0" w:lastRowLastColumn="0"/>
        </w:trPr>
        <w:tc>
          <w:tcPr>
            <w:tcW w:w="1418" w:type="dxa"/>
          </w:tcPr>
          <w:p w14:paraId="18C6E515" w14:textId="77777777" w:rsidR="005F7292" w:rsidRDefault="005F7292" w:rsidP="006E1B80">
            <w:pPr>
              <w:pStyle w:val="Tabloii"/>
              <w:rPr>
                <w:lang w:eastAsia="tr-TR"/>
              </w:rPr>
            </w:pPr>
            <w:r>
              <w:rPr>
                <w:lang w:eastAsia="tr-TR"/>
              </w:rPr>
              <w:t>Karar ID</w:t>
            </w:r>
          </w:p>
        </w:tc>
        <w:tc>
          <w:tcPr>
            <w:tcW w:w="1984" w:type="dxa"/>
          </w:tcPr>
          <w:p w14:paraId="214F1B6A" w14:textId="77777777" w:rsidR="005F7292" w:rsidRDefault="005F7292" w:rsidP="006E1B80">
            <w:pPr>
              <w:pStyle w:val="Tabloii"/>
              <w:rPr>
                <w:lang w:eastAsia="tr-TR"/>
              </w:rPr>
            </w:pPr>
            <w:r>
              <w:rPr>
                <w:lang w:eastAsia="tr-TR"/>
              </w:rPr>
              <w:t>Tasarım Kararı</w:t>
            </w:r>
          </w:p>
        </w:tc>
        <w:tc>
          <w:tcPr>
            <w:tcW w:w="2694" w:type="dxa"/>
          </w:tcPr>
          <w:p w14:paraId="72DB819A" w14:textId="77777777" w:rsidR="005F7292" w:rsidRDefault="005F7292" w:rsidP="006E1B80">
            <w:pPr>
              <w:pStyle w:val="Tabloii"/>
              <w:rPr>
                <w:lang w:eastAsia="tr-TR"/>
              </w:rPr>
            </w:pPr>
            <w:r>
              <w:rPr>
                <w:lang w:eastAsia="tr-TR"/>
              </w:rPr>
              <w:t>Tasarım Gerekçesi</w:t>
            </w:r>
          </w:p>
        </w:tc>
        <w:tc>
          <w:tcPr>
            <w:tcW w:w="2970" w:type="dxa"/>
          </w:tcPr>
          <w:p w14:paraId="6A07F7D0" w14:textId="77777777" w:rsidR="005F7292" w:rsidRDefault="005F7292" w:rsidP="006E1B80">
            <w:pPr>
              <w:pStyle w:val="Tabloii"/>
              <w:rPr>
                <w:lang w:eastAsia="tr-TR"/>
              </w:rPr>
            </w:pPr>
            <w:r>
              <w:rPr>
                <w:lang w:eastAsia="tr-TR"/>
              </w:rPr>
              <w:t>Tasarım Sonuçları</w:t>
            </w:r>
          </w:p>
        </w:tc>
      </w:tr>
      <w:tr w:rsidR="005F7292" w14:paraId="584AF71F" w14:textId="77777777" w:rsidTr="00F04EFE">
        <w:tc>
          <w:tcPr>
            <w:tcW w:w="1418" w:type="dxa"/>
          </w:tcPr>
          <w:p w14:paraId="43C3AC98" w14:textId="4EF75201" w:rsidR="005F7292" w:rsidRDefault="005F7292" w:rsidP="006E1B80">
            <w:pPr>
              <w:pStyle w:val="Tabloii"/>
              <w:rPr>
                <w:lang w:eastAsia="tr-TR"/>
              </w:rPr>
            </w:pPr>
            <w:r>
              <w:rPr>
                <w:lang w:eastAsia="tr-TR"/>
              </w:rPr>
              <w:t>SDDC-OPS-İZL-003</w:t>
            </w:r>
          </w:p>
        </w:tc>
        <w:tc>
          <w:tcPr>
            <w:tcW w:w="1984" w:type="dxa"/>
          </w:tcPr>
          <w:p w14:paraId="44C11DE2" w14:textId="0111BFDE" w:rsidR="005F7292" w:rsidRDefault="005F7292" w:rsidP="006E1B80">
            <w:pPr>
              <w:pStyle w:val="Tabloii"/>
              <w:rPr>
                <w:lang w:eastAsia="tr-TR"/>
              </w:rPr>
            </w:pPr>
            <w:r>
              <w:rPr>
                <w:lang w:eastAsia="tr-TR"/>
              </w:rPr>
              <w:t>Analitik küme içindeki her bir birim orta büyüklükte cihaz olarak konumlandırılacaktır.</w:t>
            </w:r>
          </w:p>
        </w:tc>
        <w:tc>
          <w:tcPr>
            <w:tcW w:w="2694" w:type="dxa"/>
          </w:tcPr>
          <w:p w14:paraId="3FA438B3" w14:textId="26C15457" w:rsidR="005F7292" w:rsidRDefault="005F7292" w:rsidP="006E1B80">
            <w:pPr>
              <w:pStyle w:val="Tabloii"/>
              <w:rPr>
                <w:lang w:eastAsia="tr-TR"/>
              </w:rPr>
            </w:pPr>
            <w:r>
              <w:rPr>
                <w:lang w:eastAsia="tr-TR"/>
              </w:rPr>
              <w:t>Tam kapasitede iken SDDC’nin izlenmesi için gerekli ölçeği sağlar. Eğer daha az sayıda geniş boyutunda birimler kullanılırsa NUMA birim sınırlarını esnemesinden kaynaklanacak performans artışını karşılamak için minimum sanallaştırma sunucusu hafızasının artırılması gerekecektir.</w:t>
            </w:r>
          </w:p>
        </w:tc>
        <w:tc>
          <w:tcPr>
            <w:tcW w:w="2970" w:type="dxa"/>
          </w:tcPr>
          <w:p w14:paraId="1A1FFD73" w14:textId="61CD5430" w:rsidR="005F7292" w:rsidRDefault="005F7292" w:rsidP="006E1B80">
            <w:pPr>
              <w:pStyle w:val="Tabloii"/>
              <w:rPr>
                <w:lang w:eastAsia="tr-TR"/>
              </w:rPr>
            </w:pPr>
            <w:r>
              <w:rPr>
                <w:lang w:eastAsia="tr-TR"/>
              </w:rPr>
              <w:t>Yönetim kümesi içindeki hipervizör sanallaştırma sunucularının fiziksel işlemcileri soket başına en az 8 çekirdeğe sahip olmalıdır. Toplamda yönetim kümesinde 24 vCpu ve 96 GB hafıza tüketilecektir.</w:t>
            </w:r>
          </w:p>
        </w:tc>
      </w:tr>
      <w:tr w:rsidR="005F7292" w14:paraId="16F98412" w14:textId="77777777" w:rsidTr="00F04EFE">
        <w:tc>
          <w:tcPr>
            <w:tcW w:w="1418" w:type="dxa"/>
          </w:tcPr>
          <w:p w14:paraId="53522675" w14:textId="7D4C542B" w:rsidR="005F7292" w:rsidRDefault="005F7292" w:rsidP="006E1B80">
            <w:pPr>
              <w:pStyle w:val="Tabloii"/>
              <w:rPr>
                <w:lang w:eastAsia="tr-TR"/>
              </w:rPr>
            </w:pPr>
            <w:r>
              <w:rPr>
                <w:lang w:eastAsia="tr-TR"/>
              </w:rPr>
              <w:t>SDDC-OPS-İZL-004</w:t>
            </w:r>
          </w:p>
        </w:tc>
        <w:tc>
          <w:tcPr>
            <w:tcW w:w="1984" w:type="dxa"/>
          </w:tcPr>
          <w:p w14:paraId="119A4494" w14:textId="7445E736" w:rsidR="005F7292" w:rsidRDefault="005F7292" w:rsidP="006E1B80">
            <w:pPr>
              <w:pStyle w:val="Tabloii"/>
              <w:rPr>
                <w:lang w:eastAsia="tr-TR"/>
              </w:rPr>
            </w:pPr>
            <w:r>
              <w:rPr>
                <w:lang w:eastAsia="tr-TR"/>
              </w:rPr>
              <w:t>Başlangıçta ilk 1000 sanal makine için 3 orta boyutlu birim paylaşımlı kenar ve işlem podunda konumlandırılacaktır.</w:t>
            </w:r>
          </w:p>
        </w:tc>
        <w:tc>
          <w:tcPr>
            <w:tcW w:w="2694" w:type="dxa"/>
          </w:tcPr>
          <w:p w14:paraId="66458EB8" w14:textId="00FC41E6" w:rsidR="005F7292" w:rsidRDefault="005F7292" w:rsidP="006E1B80">
            <w:pPr>
              <w:pStyle w:val="Tabloii"/>
              <w:rPr>
                <w:lang w:eastAsia="tr-TR"/>
              </w:rPr>
            </w:pPr>
            <w:r>
              <w:rPr>
                <w:lang w:eastAsia="tr-TR"/>
              </w:rPr>
              <w:t>Analitik kümesi bünyesinde yüksek erişilebilirlik sağlanırken 100 sanallaştırma sunucusu ve 1000 sanal makine tarafından üretilecek nesne ve metrikler için yeter kapasite sağlanır.</w:t>
            </w:r>
          </w:p>
        </w:tc>
        <w:tc>
          <w:tcPr>
            <w:tcW w:w="2970" w:type="dxa"/>
          </w:tcPr>
          <w:p w14:paraId="15812873" w14:textId="4A48BA10" w:rsidR="005F7292" w:rsidRDefault="005F7292" w:rsidP="006E1B80">
            <w:pPr>
              <w:pStyle w:val="Tabloii"/>
              <w:rPr>
                <w:lang w:eastAsia="tr-TR"/>
              </w:rPr>
            </w:pPr>
            <w:r>
              <w:rPr>
                <w:lang w:eastAsia="tr-TR"/>
              </w:rPr>
              <w:t>İlk 3 birim, yüksek erişilebilirlik yüzünden takip edilecek her 1000 sanal makine için daha fazla kaynağa ihtiyaç duyacaktır. Eklenecek yeni birimler bu yükü daha eşit yayabilir.</w:t>
            </w:r>
          </w:p>
        </w:tc>
      </w:tr>
      <w:tr w:rsidR="005F7292" w14:paraId="5CA9871E" w14:textId="77777777" w:rsidTr="00F04EFE">
        <w:tc>
          <w:tcPr>
            <w:tcW w:w="1418" w:type="dxa"/>
          </w:tcPr>
          <w:p w14:paraId="3DCF1380" w14:textId="6EB177AA" w:rsidR="005F7292" w:rsidRDefault="005F7292" w:rsidP="006E1B80">
            <w:pPr>
              <w:pStyle w:val="Tabloii"/>
              <w:rPr>
                <w:lang w:eastAsia="tr-TR"/>
              </w:rPr>
            </w:pPr>
            <w:r>
              <w:rPr>
                <w:lang w:eastAsia="tr-TR"/>
              </w:rPr>
              <w:t>SDDC-OPS-İZL-005</w:t>
            </w:r>
          </w:p>
        </w:tc>
        <w:tc>
          <w:tcPr>
            <w:tcW w:w="1984" w:type="dxa"/>
          </w:tcPr>
          <w:p w14:paraId="4C2BDA35" w14:textId="6623A6AD" w:rsidR="005F7292" w:rsidRDefault="005F7292" w:rsidP="006E1B80">
            <w:pPr>
              <w:pStyle w:val="Tabloii"/>
              <w:rPr>
                <w:lang w:eastAsia="tr-TR"/>
              </w:rPr>
            </w:pPr>
            <w:r>
              <w:rPr>
                <w:lang w:eastAsia="tr-TR"/>
              </w:rPr>
              <w:t xml:space="preserve">Eğer SDDC 1000 sanal makineden daha fazlaya yayılacaksa </w:t>
            </w:r>
            <w:r w:rsidR="00F04EFE">
              <w:rPr>
                <w:lang w:eastAsia="tr-TR"/>
              </w:rPr>
              <w:t xml:space="preserve">analitik </w:t>
            </w:r>
            <w:r w:rsidR="00F04EFE">
              <w:rPr>
                <w:lang w:eastAsia="tr-TR"/>
              </w:rPr>
              <w:lastRenderedPageBreak/>
              <w:t>kümesine</w:t>
            </w:r>
            <w:r>
              <w:rPr>
                <w:lang w:eastAsia="tr-TR"/>
              </w:rPr>
              <w:t xml:space="preserve"> orta boyutlu </w:t>
            </w:r>
            <w:r w:rsidR="00F04EFE">
              <w:rPr>
                <w:lang w:eastAsia="tr-TR"/>
              </w:rPr>
              <w:t>yeni birimler eklenecektir.</w:t>
            </w:r>
          </w:p>
        </w:tc>
        <w:tc>
          <w:tcPr>
            <w:tcW w:w="2694" w:type="dxa"/>
          </w:tcPr>
          <w:p w14:paraId="495F12BF" w14:textId="00BE3A3B" w:rsidR="005F7292" w:rsidRDefault="00F04EFE" w:rsidP="006E1B80">
            <w:pPr>
              <w:pStyle w:val="Tabloii"/>
              <w:rPr>
                <w:lang w:eastAsia="tr-TR"/>
              </w:rPr>
            </w:pPr>
            <w:r>
              <w:rPr>
                <w:lang w:eastAsia="tr-TR"/>
              </w:rPr>
              <w:lastRenderedPageBreak/>
              <w:t xml:space="preserve">10000 sanal makineye kadar olan büyüme kapasitesine sahip olunması sağlanır. Yönetim podu </w:t>
            </w:r>
            <w:r>
              <w:rPr>
                <w:lang w:eastAsia="tr-TR"/>
              </w:rPr>
              <w:lastRenderedPageBreak/>
              <w:t>içerisinde her zaman bir sanallaştırma sunucusunu bakıma alabilecek kadar fiziksel kapasite olması garantilenir.</w:t>
            </w:r>
          </w:p>
        </w:tc>
        <w:tc>
          <w:tcPr>
            <w:tcW w:w="2970" w:type="dxa"/>
          </w:tcPr>
          <w:p w14:paraId="5F5F0E04" w14:textId="4385102C" w:rsidR="005F7292" w:rsidRDefault="00F04EFE" w:rsidP="006E1B80">
            <w:pPr>
              <w:pStyle w:val="Tabloii"/>
              <w:rPr>
                <w:lang w:eastAsia="tr-TR"/>
              </w:rPr>
            </w:pPr>
            <w:r>
              <w:rPr>
                <w:lang w:eastAsia="tr-TR"/>
              </w:rPr>
              <w:lastRenderedPageBreak/>
              <w:t xml:space="preserve">Fiziksel ESXi sanallaştırma sunucularının  kapasiteleri NUMA sınırlarını aşmadan 32 GB RAM </w:t>
            </w:r>
            <w:r>
              <w:rPr>
                <w:lang w:eastAsia="tr-TR"/>
              </w:rPr>
              <w:lastRenderedPageBreak/>
              <w:t>sağlayacak kadar geniş olmalıdır. Yönetim podunda DRS anti affinity kurallarını ihlal etmeden vRealize Operations Manager’ın çalışabileceği kadar sayıda sunucu olmalıdır. Birimlerin sayısı ESXi sunucu sayısından en fazla 1 eksik olmalıdır.</w:t>
            </w:r>
          </w:p>
        </w:tc>
      </w:tr>
    </w:tbl>
    <w:p w14:paraId="5464765F" w14:textId="391D8DB5" w:rsidR="005F7292" w:rsidRDefault="003B74E7" w:rsidP="005D13A5">
      <w:pPr>
        <w:rPr>
          <w:lang w:eastAsia="tr-TR"/>
        </w:rPr>
      </w:pPr>
      <w:r>
        <w:rPr>
          <w:lang w:eastAsia="tr-TR"/>
        </w:rPr>
        <w:t xml:space="preserve">Analitik kümesi birimlerinin aksine uzak kollektör birimlerinin sadece toplama rolü vardır. </w:t>
      </w:r>
      <w:r w:rsidR="005617C0">
        <w:rPr>
          <w:lang w:eastAsia="tr-TR"/>
        </w:rPr>
        <w:t>Her bir bölgede iki uzak kollektör birimi konumlandırmak izlenen nesne kapasitesinin artmasını sağlamaz.</w:t>
      </w:r>
    </w:p>
    <w:p w14:paraId="40160758" w14:textId="49DB29FE" w:rsidR="005617C0" w:rsidRDefault="005617C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7</w:t>
      </w:r>
      <w:r>
        <w:fldChar w:fldCharType="end"/>
      </w:r>
      <w:r>
        <w:t xml:space="preserve"> - vRealize Operations Manager Standart Uzak Kollektör Sanal Cihaz Boyutları</w:t>
      </w:r>
    </w:p>
    <w:tbl>
      <w:tblPr>
        <w:tblStyle w:val="TableStyle"/>
        <w:tblW w:w="0" w:type="auto"/>
        <w:tblLook w:val="04A0" w:firstRow="1" w:lastRow="0" w:firstColumn="1" w:lastColumn="0" w:noHBand="0" w:noVBand="1"/>
      </w:tblPr>
      <w:tblGrid>
        <w:gridCol w:w="4962"/>
        <w:gridCol w:w="2126"/>
      </w:tblGrid>
      <w:tr w:rsidR="005617C0" w14:paraId="4C226314" w14:textId="77777777" w:rsidTr="005617C0">
        <w:trPr>
          <w:cnfStyle w:val="100000000000" w:firstRow="1" w:lastRow="0" w:firstColumn="0" w:lastColumn="0" w:oddVBand="0" w:evenVBand="0" w:oddHBand="0" w:evenHBand="0" w:firstRowFirstColumn="0" w:firstRowLastColumn="0" w:lastRowFirstColumn="0" w:lastRowLastColumn="0"/>
        </w:trPr>
        <w:tc>
          <w:tcPr>
            <w:tcW w:w="4962" w:type="dxa"/>
          </w:tcPr>
          <w:p w14:paraId="196CA378" w14:textId="1903CC21" w:rsidR="005617C0" w:rsidRDefault="005617C0" w:rsidP="005D13A5">
            <w:pPr>
              <w:rPr>
                <w:lang w:eastAsia="tr-TR"/>
              </w:rPr>
            </w:pPr>
            <w:r>
              <w:rPr>
                <w:lang w:eastAsia="tr-TR"/>
              </w:rPr>
              <w:t>Özellik</w:t>
            </w:r>
          </w:p>
        </w:tc>
        <w:tc>
          <w:tcPr>
            <w:tcW w:w="2126" w:type="dxa"/>
          </w:tcPr>
          <w:p w14:paraId="77C7EED5" w14:textId="41BAC044" w:rsidR="005617C0" w:rsidRDefault="005617C0" w:rsidP="005D13A5">
            <w:pPr>
              <w:rPr>
                <w:lang w:eastAsia="tr-TR"/>
              </w:rPr>
            </w:pPr>
            <w:r>
              <w:rPr>
                <w:lang w:eastAsia="tr-TR"/>
              </w:rPr>
              <w:t>Değer</w:t>
            </w:r>
          </w:p>
        </w:tc>
      </w:tr>
      <w:tr w:rsidR="005617C0" w14:paraId="49213975" w14:textId="77777777" w:rsidTr="005617C0">
        <w:tc>
          <w:tcPr>
            <w:tcW w:w="4962" w:type="dxa"/>
          </w:tcPr>
          <w:p w14:paraId="5E3FE04A" w14:textId="15F5ABF3" w:rsidR="005617C0" w:rsidRDefault="005617C0" w:rsidP="005D13A5">
            <w:pPr>
              <w:rPr>
                <w:lang w:eastAsia="tr-TR"/>
              </w:rPr>
            </w:pPr>
            <w:r>
              <w:rPr>
                <w:lang w:eastAsia="tr-TR"/>
              </w:rPr>
              <w:t>Cihaz Boyutu</w:t>
            </w:r>
          </w:p>
        </w:tc>
        <w:tc>
          <w:tcPr>
            <w:tcW w:w="2126" w:type="dxa"/>
          </w:tcPr>
          <w:p w14:paraId="538C518C" w14:textId="7C98372A" w:rsidR="005617C0" w:rsidRDefault="005617C0" w:rsidP="005D13A5">
            <w:pPr>
              <w:rPr>
                <w:lang w:eastAsia="tr-TR"/>
              </w:rPr>
            </w:pPr>
            <w:r>
              <w:rPr>
                <w:lang w:eastAsia="tr-TR"/>
              </w:rPr>
              <w:t>Uzak kollektör, standart</w:t>
            </w:r>
          </w:p>
        </w:tc>
      </w:tr>
      <w:tr w:rsidR="005617C0" w14:paraId="5EE5E5CA" w14:textId="77777777" w:rsidTr="005617C0">
        <w:tc>
          <w:tcPr>
            <w:tcW w:w="4962" w:type="dxa"/>
          </w:tcPr>
          <w:p w14:paraId="1AA60FED" w14:textId="79C79A64" w:rsidR="005617C0" w:rsidRDefault="005617C0" w:rsidP="005D13A5">
            <w:pPr>
              <w:rPr>
                <w:lang w:eastAsia="tr-TR"/>
              </w:rPr>
            </w:pPr>
            <w:r>
              <w:rPr>
                <w:lang w:eastAsia="tr-TR"/>
              </w:rPr>
              <w:t>vCPU</w:t>
            </w:r>
          </w:p>
        </w:tc>
        <w:tc>
          <w:tcPr>
            <w:tcW w:w="2126" w:type="dxa"/>
          </w:tcPr>
          <w:p w14:paraId="6FBDC971" w14:textId="797AF665" w:rsidR="005617C0" w:rsidRDefault="005617C0" w:rsidP="005D13A5">
            <w:pPr>
              <w:rPr>
                <w:lang w:eastAsia="tr-TR"/>
              </w:rPr>
            </w:pPr>
            <w:r>
              <w:rPr>
                <w:lang w:eastAsia="tr-TR"/>
              </w:rPr>
              <w:t>2</w:t>
            </w:r>
          </w:p>
        </w:tc>
      </w:tr>
      <w:tr w:rsidR="005617C0" w14:paraId="15152585" w14:textId="77777777" w:rsidTr="005617C0">
        <w:tc>
          <w:tcPr>
            <w:tcW w:w="4962" w:type="dxa"/>
          </w:tcPr>
          <w:p w14:paraId="34AD6C65" w14:textId="7D4B7B7F" w:rsidR="005617C0" w:rsidRDefault="005617C0" w:rsidP="005D13A5">
            <w:pPr>
              <w:rPr>
                <w:lang w:eastAsia="tr-TR"/>
              </w:rPr>
            </w:pPr>
            <w:r>
              <w:rPr>
                <w:lang w:eastAsia="tr-TR"/>
              </w:rPr>
              <w:t>Hafıza</w:t>
            </w:r>
          </w:p>
        </w:tc>
        <w:tc>
          <w:tcPr>
            <w:tcW w:w="2126" w:type="dxa"/>
          </w:tcPr>
          <w:p w14:paraId="7C243BC0" w14:textId="53CDAC40" w:rsidR="005617C0" w:rsidRDefault="005617C0" w:rsidP="005D13A5">
            <w:pPr>
              <w:rPr>
                <w:lang w:eastAsia="tr-TR"/>
              </w:rPr>
            </w:pPr>
            <w:r>
              <w:rPr>
                <w:lang w:eastAsia="tr-TR"/>
              </w:rPr>
              <w:t>4 GB</w:t>
            </w:r>
          </w:p>
        </w:tc>
      </w:tr>
      <w:tr w:rsidR="005617C0" w14:paraId="2CEFC47D" w14:textId="77777777" w:rsidTr="005617C0">
        <w:tc>
          <w:tcPr>
            <w:tcW w:w="4962" w:type="dxa"/>
          </w:tcPr>
          <w:p w14:paraId="674D2107" w14:textId="1455E97F" w:rsidR="005617C0" w:rsidRDefault="005617C0" w:rsidP="005D13A5">
            <w:pPr>
              <w:rPr>
                <w:lang w:eastAsia="tr-TR"/>
              </w:rPr>
            </w:pPr>
            <w:r>
              <w:rPr>
                <w:lang w:eastAsia="tr-TR"/>
              </w:rPr>
              <w:t>Tek birim maksimum nesne adedi</w:t>
            </w:r>
          </w:p>
        </w:tc>
        <w:tc>
          <w:tcPr>
            <w:tcW w:w="2126" w:type="dxa"/>
          </w:tcPr>
          <w:p w14:paraId="14F8EED9" w14:textId="3EEB633C" w:rsidR="005617C0" w:rsidRDefault="005617C0" w:rsidP="005D13A5">
            <w:pPr>
              <w:rPr>
                <w:lang w:eastAsia="tr-TR"/>
              </w:rPr>
            </w:pPr>
            <w:r>
              <w:rPr>
                <w:lang w:eastAsia="tr-TR"/>
              </w:rPr>
              <w:t>1500</w:t>
            </w:r>
          </w:p>
        </w:tc>
      </w:tr>
      <w:tr w:rsidR="005617C0" w14:paraId="2663172A" w14:textId="77777777" w:rsidTr="005617C0">
        <w:tc>
          <w:tcPr>
            <w:tcW w:w="4962" w:type="dxa"/>
          </w:tcPr>
          <w:p w14:paraId="0551B818" w14:textId="674AD42E" w:rsidR="005617C0" w:rsidRDefault="005617C0" w:rsidP="005D13A5">
            <w:pPr>
              <w:rPr>
                <w:lang w:eastAsia="tr-TR"/>
              </w:rPr>
            </w:pPr>
            <w:r>
              <w:rPr>
                <w:lang w:eastAsia="tr-TR"/>
              </w:rPr>
              <w:t>Tek birim maksimum toplanan metrik adedi</w:t>
            </w:r>
          </w:p>
        </w:tc>
        <w:tc>
          <w:tcPr>
            <w:tcW w:w="2126" w:type="dxa"/>
          </w:tcPr>
          <w:p w14:paraId="2B102B8A" w14:textId="3CBACB51" w:rsidR="005617C0" w:rsidRDefault="005617C0" w:rsidP="005D13A5">
            <w:pPr>
              <w:rPr>
                <w:lang w:eastAsia="tr-TR"/>
              </w:rPr>
            </w:pPr>
            <w:r>
              <w:rPr>
                <w:lang w:eastAsia="tr-TR"/>
              </w:rPr>
              <w:t>600000</w:t>
            </w:r>
          </w:p>
        </w:tc>
      </w:tr>
      <w:tr w:rsidR="005617C0" w14:paraId="1FE46BAF" w14:textId="77777777" w:rsidTr="005617C0">
        <w:tc>
          <w:tcPr>
            <w:tcW w:w="4962" w:type="dxa"/>
          </w:tcPr>
          <w:p w14:paraId="427C6B6B" w14:textId="6516BDC3" w:rsidR="005617C0" w:rsidRDefault="005617C0" w:rsidP="005D13A5">
            <w:pPr>
              <w:rPr>
                <w:lang w:eastAsia="tr-TR"/>
              </w:rPr>
            </w:pPr>
            <w:r>
              <w:rPr>
                <w:lang w:eastAsia="tr-TR"/>
              </w:rPr>
              <w:t>Birim başına maksimum uç nokta Operations Manager ajan adedi</w:t>
            </w:r>
          </w:p>
        </w:tc>
        <w:tc>
          <w:tcPr>
            <w:tcW w:w="2126" w:type="dxa"/>
          </w:tcPr>
          <w:p w14:paraId="3A31B473" w14:textId="347ACBCA" w:rsidR="005617C0" w:rsidRDefault="005617C0" w:rsidP="005D13A5">
            <w:pPr>
              <w:rPr>
                <w:lang w:eastAsia="tr-TR"/>
              </w:rPr>
            </w:pPr>
            <w:r>
              <w:rPr>
                <w:lang w:eastAsia="tr-TR"/>
              </w:rPr>
              <w:t>250</w:t>
            </w:r>
          </w:p>
        </w:tc>
      </w:tr>
    </w:tbl>
    <w:p w14:paraId="5994B62C" w14:textId="77AC6F31" w:rsidR="005617C0" w:rsidRDefault="006E1B80" w:rsidP="005D13A5">
      <w:pPr>
        <w:rPr>
          <w:lang w:eastAsia="tr-TR"/>
        </w:rPr>
      </w:pPr>
      <w:r>
        <w:rPr>
          <w:lang w:eastAsia="tr-TR"/>
        </w:rPr>
        <w:t>Uzak kollektör nesne limitleri VMware vCenter adaptörüne bağlıdır.</w:t>
      </w:r>
    </w:p>
    <w:p w14:paraId="7E551400" w14:textId="2C38D916" w:rsidR="006E1B80" w:rsidRDefault="006E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8</w:t>
      </w:r>
      <w:r>
        <w:fldChar w:fldCharType="end"/>
      </w:r>
      <w:r>
        <w:t xml:space="preserve"> - vRealize Operations Manager Uzak Kollektör Boyut Tasarım Kararları</w:t>
      </w:r>
    </w:p>
    <w:tbl>
      <w:tblPr>
        <w:tblStyle w:val="TableStyle"/>
        <w:tblW w:w="0" w:type="auto"/>
        <w:tblLook w:val="04A0" w:firstRow="1" w:lastRow="0" w:firstColumn="1" w:lastColumn="0" w:noHBand="0" w:noVBand="1"/>
      </w:tblPr>
      <w:tblGrid>
        <w:gridCol w:w="1418"/>
        <w:gridCol w:w="1984"/>
        <w:gridCol w:w="2694"/>
        <w:gridCol w:w="2970"/>
      </w:tblGrid>
      <w:tr w:rsidR="006E1B80" w14:paraId="40C828F2" w14:textId="77777777" w:rsidTr="006E1B80">
        <w:trPr>
          <w:cnfStyle w:val="100000000000" w:firstRow="1" w:lastRow="0" w:firstColumn="0" w:lastColumn="0" w:oddVBand="0" w:evenVBand="0" w:oddHBand="0" w:evenHBand="0" w:firstRowFirstColumn="0" w:firstRowLastColumn="0" w:lastRowFirstColumn="0" w:lastRowLastColumn="0"/>
        </w:trPr>
        <w:tc>
          <w:tcPr>
            <w:tcW w:w="1418" w:type="dxa"/>
          </w:tcPr>
          <w:p w14:paraId="6E3C2DB1" w14:textId="77777777" w:rsidR="006E1B80" w:rsidRDefault="006E1B80" w:rsidP="006E1B80">
            <w:pPr>
              <w:pStyle w:val="Tabloii"/>
              <w:rPr>
                <w:lang w:eastAsia="tr-TR"/>
              </w:rPr>
            </w:pPr>
            <w:r>
              <w:rPr>
                <w:lang w:eastAsia="tr-TR"/>
              </w:rPr>
              <w:t>Karar ID</w:t>
            </w:r>
          </w:p>
        </w:tc>
        <w:tc>
          <w:tcPr>
            <w:tcW w:w="1984" w:type="dxa"/>
          </w:tcPr>
          <w:p w14:paraId="15B1D2EB" w14:textId="77777777" w:rsidR="006E1B80" w:rsidRDefault="006E1B80" w:rsidP="006E1B80">
            <w:pPr>
              <w:pStyle w:val="Tabloii"/>
              <w:rPr>
                <w:lang w:eastAsia="tr-TR"/>
              </w:rPr>
            </w:pPr>
            <w:r>
              <w:rPr>
                <w:lang w:eastAsia="tr-TR"/>
              </w:rPr>
              <w:t>Tasarım Kararı</w:t>
            </w:r>
          </w:p>
        </w:tc>
        <w:tc>
          <w:tcPr>
            <w:tcW w:w="2694" w:type="dxa"/>
          </w:tcPr>
          <w:p w14:paraId="61F53F56" w14:textId="77777777" w:rsidR="006E1B80" w:rsidRDefault="006E1B80" w:rsidP="006E1B80">
            <w:pPr>
              <w:pStyle w:val="Tabloii"/>
              <w:rPr>
                <w:lang w:eastAsia="tr-TR"/>
              </w:rPr>
            </w:pPr>
            <w:r>
              <w:rPr>
                <w:lang w:eastAsia="tr-TR"/>
              </w:rPr>
              <w:t>Tasarım Gerekçesi</w:t>
            </w:r>
          </w:p>
        </w:tc>
        <w:tc>
          <w:tcPr>
            <w:tcW w:w="2970" w:type="dxa"/>
          </w:tcPr>
          <w:p w14:paraId="188BA867" w14:textId="77777777" w:rsidR="006E1B80" w:rsidRDefault="006E1B80" w:rsidP="006E1B80">
            <w:pPr>
              <w:pStyle w:val="Tabloii"/>
              <w:rPr>
                <w:lang w:eastAsia="tr-TR"/>
              </w:rPr>
            </w:pPr>
            <w:r>
              <w:rPr>
                <w:lang w:eastAsia="tr-TR"/>
              </w:rPr>
              <w:t>Tasarım Sonuçları</w:t>
            </w:r>
          </w:p>
        </w:tc>
      </w:tr>
      <w:tr w:rsidR="006E1B80" w14:paraId="05977A36" w14:textId="77777777" w:rsidTr="006E1B80">
        <w:tc>
          <w:tcPr>
            <w:tcW w:w="1418" w:type="dxa"/>
          </w:tcPr>
          <w:p w14:paraId="486F0B71" w14:textId="1F38177A" w:rsidR="006E1B80" w:rsidRDefault="006E1B80" w:rsidP="006E1B80">
            <w:pPr>
              <w:pStyle w:val="Tabloii"/>
              <w:rPr>
                <w:lang w:eastAsia="tr-TR"/>
              </w:rPr>
            </w:pPr>
            <w:r>
              <w:rPr>
                <w:lang w:eastAsia="tr-TR"/>
              </w:rPr>
              <w:t>SDDC-OPS-İZL-006</w:t>
            </w:r>
          </w:p>
        </w:tc>
        <w:tc>
          <w:tcPr>
            <w:tcW w:w="1984" w:type="dxa"/>
          </w:tcPr>
          <w:p w14:paraId="6716C497" w14:textId="45E95D17" w:rsidR="006E1B80" w:rsidRDefault="006E1B80" w:rsidP="006E1B80">
            <w:pPr>
              <w:pStyle w:val="Tabloii"/>
              <w:rPr>
                <w:lang w:eastAsia="tr-TR"/>
              </w:rPr>
            </w:pPr>
            <w:r>
              <w:rPr>
                <w:lang w:eastAsia="tr-TR"/>
              </w:rPr>
              <w:t>Standart boyutlu uzak kollektör sanal cihazları konumlandırılacaktır.</w:t>
            </w:r>
          </w:p>
        </w:tc>
        <w:tc>
          <w:tcPr>
            <w:tcW w:w="2694" w:type="dxa"/>
          </w:tcPr>
          <w:p w14:paraId="6F80CD30" w14:textId="24A516EB" w:rsidR="006E1B80" w:rsidRDefault="006E1B80" w:rsidP="006E1B80">
            <w:pPr>
              <w:pStyle w:val="Tabloii"/>
              <w:rPr>
                <w:lang w:eastAsia="tr-TR"/>
              </w:rPr>
            </w:pPr>
            <w:r>
              <w:rPr>
                <w:lang w:eastAsia="tr-TR"/>
              </w:rPr>
              <w:t>Tam kapasite SDDC içindeki beklenen miktarda nesnelerin metriklerinin toplanmasını sağlar</w:t>
            </w:r>
          </w:p>
        </w:tc>
        <w:tc>
          <w:tcPr>
            <w:tcW w:w="2970" w:type="dxa"/>
          </w:tcPr>
          <w:p w14:paraId="3B4C9FB3" w14:textId="6C6D0DDC" w:rsidR="006E1B80" w:rsidRDefault="006E1B80" w:rsidP="006E1B80">
            <w:pPr>
              <w:pStyle w:val="Tabloii"/>
              <w:rPr>
                <w:lang w:eastAsia="tr-TR"/>
              </w:rPr>
            </w:pPr>
            <w:r>
              <w:rPr>
                <w:lang w:eastAsia="tr-TR"/>
              </w:rPr>
              <w:t>Her bölgedeki yönetim kümesinde 4 vCPU ve 8 GB hafıza sağlanması gereklidir.</w:t>
            </w:r>
          </w:p>
        </w:tc>
      </w:tr>
    </w:tbl>
    <w:p w14:paraId="36DDD7CC" w14:textId="26089213" w:rsidR="006E1B80" w:rsidRDefault="006E1B80" w:rsidP="005D13A5">
      <w:pPr>
        <w:rPr>
          <w:lang w:eastAsia="tr-TR"/>
        </w:rPr>
      </w:pPr>
      <w:r>
        <w:rPr>
          <w:lang w:eastAsia="tr-TR"/>
        </w:rPr>
        <w:t xml:space="preserve">SDDC tasarım hedefleri içerisinde tanımlı </w:t>
      </w:r>
      <w:r w:rsidR="008F02A4">
        <w:rPr>
          <w:lang w:eastAsia="tr-TR"/>
        </w:rPr>
        <w:t>kiracı sanal makine sayısı ve yönetim ürünlerinden toplanacak analitik verisi için veri depolama kapasite alıkonulmalıdır. Bu tasarımda analitik ve uzak kollektör kümeleri için orta büyüklükte birimler kullanılmaktadır. İstenen sayıda metriğin toplanabilmesi için her bir analitik küme biriminde 2. diskleri 1 TB’a artırılmalıdır.</w:t>
      </w:r>
    </w:p>
    <w:p w14:paraId="31D8BA0C" w14:textId="02341FFE" w:rsidR="008F02A4" w:rsidRDefault="008F02A4" w:rsidP="005D13A5">
      <w:pPr>
        <w:rPr>
          <w:lang w:eastAsia="tr-TR"/>
        </w:rPr>
      </w:pPr>
      <w:r>
        <w:rPr>
          <w:lang w:eastAsia="tr-TR"/>
        </w:rPr>
        <w:lastRenderedPageBreak/>
        <w:t xml:space="preserve">Analitik kümesi büyük miktarda nesne ve metriklerini işler. Ortam büyüdükçe analitik kümesine yeni birimler ekleme ihtiyacı ortaya çıkar. </w:t>
      </w:r>
    </w:p>
    <w:p w14:paraId="060A38F5" w14:textId="0D65D77A"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9</w:t>
      </w:r>
      <w:r>
        <w:fldChar w:fldCharType="end"/>
      </w:r>
      <w:r>
        <w:t xml:space="preserve"> - vRealize Operations Manager Analitik Kümesi Veri Depolama Boyutu Tasarım Kararları</w:t>
      </w:r>
    </w:p>
    <w:tbl>
      <w:tblPr>
        <w:tblStyle w:val="TableStyle"/>
        <w:tblW w:w="0" w:type="auto"/>
        <w:tblLook w:val="04A0" w:firstRow="1" w:lastRow="0" w:firstColumn="1" w:lastColumn="0" w:noHBand="0" w:noVBand="1"/>
      </w:tblPr>
      <w:tblGrid>
        <w:gridCol w:w="1418"/>
        <w:gridCol w:w="1984"/>
        <w:gridCol w:w="2694"/>
        <w:gridCol w:w="2970"/>
      </w:tblGrid>
      <w:tr w:rsidR="008F02A4" w14:paraId="5032F631"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24BC1403" w14:textId="77777777" w:rsidR="008F02A4" w:rsidRDefault="008F02A4" w:rsidP="00333411">
            <w:pPr>
              <w:pStyle w:val="Tabloii"/>
              <w:rPr>
                <w:lang w:eastAsia="tr-TR"/>
              </w:rPr>
            </w:pPr>
            <w:r>
              <w:rPr>
                <w:lang w:eastAsia="tr-TR"/>
              </w:rPr>
              <w:t>Karar ID</w:t>
            </w:r>
          </w:p>
        </w:tc>
        <w:tc>
          <w:tcPr>
            <w:tcW w:w="1984" w:type="dxa"/>
          </w:tcPr>
          <w:p w14:paraId="5E588E88" w14:textId="77777777" w:rsidR="008F02A4" w:rsidRDefault="008F02A4" w:rsidP="00333411">
            <w:pPr>
              <w:pStyle w:val="Tabloii"/>
              <w:rPr>
                <w:lang w:eastAsia="tr-TR"/>
              </w:rPr>
            </w:pPr>
            <w:r>
              <w:rPr>
                <w:lang w:eastAsia="tr-TR"/>
              </w:rPr>
              <w:t>Tasarım Kararı</w:t>
            </w:r>
          </w:p>
        </w:tc>
        <w:tc>
          <w:tcPr>
            <w:tcW w:w="2694" w:type="dxa"/>
          </w:tcPr>
          <w:p w14:paraId="0660E747" w14:textId="77777777" w:rsidR="008F02A4" w:rsidRDefault="008F02A4" w:rsidP="00333411">
            <w:pPr>
              <w:pStyle w:val="Tabloii"/>
              <w:rPr>
                <w:lang w:eastAsia="tr-TR"/>
              </w:rPr>
            </w:pPr>
            <w:r>
              <w:rPr>
                <w:lang w:eastAsia="tr-TR"/>
              </w:rPr>
              <w:t>Tasarım Gerekçesi</w:t>
            </w:r>
          </w:p>
        </w:tc>
        <w:tc>
          <w:tcPr>
            <w:tcW w:w="2970" w:type="dxa"/>
          </w:tcPr>
          <w:p w14:paraId="4E954989" w14:textId="77777777" w:rsidR="008F02A4" w:rsidRDefault="008F02A4" w:rsidP="00333411">
            <w:pPr>
              <w:pStyle w:val="Tabloii"/>
              <w:rPr>
                <w:lang w:eastAsia="tr-TR"/>
              </w:rPr>
            </w:pPr>
            <w:r>
              <w:rPr>
                <w:lang w:eastAsia="tr-TR"/>
              </w:rPr>
              <w:t>Tasarım Sonuçları</w:t>
            </w:r>
          </w:p>
        </w:tc>
      </w:tr>
      <w:tr w:rsidR="008F02A4" w14:paraId="4C2FB1BC" w14:textId="77777777" w:rsidTr="008F02A4">
        <w:tc>
          <w:tcPr>
            <w:tcW w:w="1418" w:type="dxa"/>
          </w:tcPr>
          <w:p w14:paraId="2AF45FF8" w14:textId="5CC24619" w:rsidR="008F02A4" w:rsidRDefault="008F02A4" w:rsidP="00333411">
            <w:pPr>
              <w:pStyle w:val="Tabloii"/>
              <w:rPr>
                <w:lang w:eastAsia="tr-TR"/>
              </w:rPr>
            </w:pPr>
            <w:r>
              <w:rPr>
                <w:lang w:eastAsia="tr-TR"/>
              </w:rPr>
              <w:t>SDDC-OPS-İZL-007</w:t>
            </w:r>
          </w:p>
        </w:tc>
        <w:tc>
          <w:tcPr>
            <w:tcW w:w="1984" w:type="dxa"/>
          </w:tcPr>
          <w:p w14:paraId="7C126D9B" w14:textId="156143A9" w:rsidR="008F02A4" w:rsidRDefault="008F02A4" w:rsidP="00333411">
            <w:pPr>
              <w:pStyle w:val="Tabloii"/>
              <w:rPr>
                <w:lang w:eastAsia="tr-TR"/>
              </w:rPr>
            </w:pPr>
            <w:r>
              <w:rPr>
                <w:lang w:eastAsia="tr-TR"/>
              </w:rPr>
              <w:t>Her bir analitik küme biriminin 2. Diski 1 TB’a büyütülecektir.</w:t>
            </w:r>
          </w:p>
        </w:tc>
        <w:tc>
          <w:tcPr>
            <w:tcW w:w="2694" w:type="dxa"/>
          </w:tcPr>
          <w:p w14:paraId="6A03BC35" w14:textId="4F6D649D" w:rsidR="008F02A4" w:rsidRDefault="008F02A4" w:rsidP="00333411">
            <w:pPr>
              <w:pStyle w:val="Tabloii"/>
              <w:rPr>
                <w:lang w:eastAsia="tr-TR"/>
              </w:rPr>
            </w:pPr>
            <w:r>
              <w:rPr>
                <w:lang w:eastAsia="tr-TR"/>
              </w:rPr>
              <w:t>SDDC tasarım hedefleri için gerekli olan yeterli depolamayı sağlar.</w:t>
            </w:r>
          </w:p>
        </w:tc>
        <w:tc>
          <w:tcPr>
            <w:tcW w:w="2970" w:type="dxa"/>
          </w:tcPr>
          <w:p w14:paraId="2C58227C" w14:textId="614E61F7" w:rsidR="008F02A4" w:rsidRDefault="008F02A4" w:rsidP="00333411">
            <w:pPr>
              <w:pStyle w:val="Tabloii"/>
              <w:rPr>
                <w:lang w:eastAsia="tr-TR"/>
              </w:rPr>
            </w:pPr>
            <w:r>
              <w:rPr>
                <w:lang w:eastAsia="tr-TR"/>
              </w:rPr>
              <w:t>Analitik birimleri kapalı durumdayken elle 1 TB disk eklenmelidir.</w:t>
            </w:r>
          </w:p>
        </w:tc>
      </w:tr>
    </w:tbl>
    <w:p w14:paraId="62661B59" w14:textId="7116D086" w:rsidR="008F02A4" w:rsidRDefault="008F02A4" w:rsidP="005D13A5">
      <w:pPr>
        <w:rPr>
          <w:lang w:eastAsia="tr-TR"/>
        </w:rPr>
      </w:pPr>
      <w:r>
        <w:rPr>
          <w:lang w:eastAsia="tr-TR"/>
        </w:rPr>
        <w:t>Uzak kollektörler thin provizyonlanmış diskler ile konumlandırılmalıdır. Uzak kollektörler analitik operasyonları gerçekleştirmedikleri ve veri saklamadıkları için varsayılan VMDK boyutu yeterlidir.</w:t>
      </w:r>
    </w:p>
    <w:p w14:paraId="404B4A89" w14:textId="1618F6F4"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0</w:t>
      </w:r>
      <w:r>
        <w:fldChar w:fldCharType="end"/>
      </w:r>
      <w:r>
        <w:t xml:space="preserve"> - vRealize Operations Manager Uzak Kollektör Veri Depolama Tasarım Kararları</w:t>
      </w:r>
    </w:p>
    <w:tbl>
      <w:tblPr>
        <w:tblStyle w:val="TableStyle"/>
        <w:tblW w:w="0" w:type="auto"/>
        <w:tblLook w:val="04A0" w:firstRow="1" w:lastRow="0" w:firstColumn="1" w:lastColumn="0" w:noHBand="0" w:noVBand="1"/>
      </w:tblPr>
      <w:tblGrid>
        <w:gridCol w:w="1418"/>
        <w:gridCol w:w="2410"/>
        <w:gridCol w:w="3402"/>
        <w:gridCol w:w="1836"/>
      </w:tblGrid>
      <w:tr w:rsidR="008F02A4" w14:paraId="63308324"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134AAB54" w14:textId="77777777" w:rsidR="008F02A4" w:rsidRDefault="008F02A4" w:rsidP="00333411">
            <w:pPr>
              <w:pStyle w:val="Tabloii"/>
              <w:rPr>
                <w:lang w:eastAsia="tr-TR"/>
              </w:rPr>
            </w:pPr>
            <w:r>
              <w:rPr>
                <w:lang w:eastAsia="tr-TR"/>
              </w:rPr>
              <w:t>Karar ID</w:t>
            </w:r>
          </w:p>
        </w:tc>
        <w:tc>
          <w:tcPr>
            <w:tcW w:w="2410" w:type="dxa"/>
          </w:tcPr>
          <w:p w14:paraId="329B78BA" w14:textId="77777777" w:rsidR="008F02A4" w:rsidRDefault="008F02A4" w:rsidP="00333411">
            <w:pPr>
              <w:pStyle w:val="Tabloii"/>
              <w:rPr>
                <w:lang w:eastAsia="tr-TR"/>
              </w:rPr>
            </w:pPr>
            <w:r>
              <w:rPr>
                <w:lang w:eastAsia="tr-TR"/>
              </w:rPr>
              <w:t>Tasarım Kararı</w:t>
            </w:r>
          </w:p>
        </w:tc>
        <w:tc>
          <w:tcPr>
            <w:tcW w:w="3402" w:type="dxa"/>
          </w:tcPr>
          <w:p w14:paraId="11734ECA" w14:textId="77777777" w:rsidR="008F02A4" w:rsidRDefault="008F02A4" w:rsidP="00333411">
            <w:pPr>
              <w:pStyle w:val="Tabloii"/>
              <w:rPr>
                <w:lang w:eastAsia="tr-TR"/>
              </w:rPr>
            </w:pPr>
            <w:r>
              <w:rPr>
                <w:lang w:eastAsia="tr-TR"/>
              </w:rPr>
              <w:t>Tasarım Gerekçesi</w:t>
            </w:r>
          </w:p>
        </w:tc>
        <w:tc>
          <w:tcPr>
            <w:tcW w:w="1836" w:type="dxa"/>
          </w:tcPr>
          <w:p w14:paraId="0FA25F59" w14:textId="77777777" w:rsidR="008F02A4" w:rsidRDefault="008F02A4" w:rsidP="00333411">
            <w:pPr>
              <w:pStyle w:val="Tabloii"/>
              <w:rPr>
                <w:lang w:eastAsia="tr-TR"/>
              </w:rPr>
            </w:pPr>
            <w:r>
              <w:rPr>
                <w:lang w:eastAsia="tr-TR"/>
              </w:rPr>
              <w:t>Tasarım Sonuçları</w:t>
            </w:r>
          </w:p>
        </w:tc>
      </w:tr>
      <w:tr w:rsidR="008F02A4" w14:paraId="1DD0F46D" w14:textId="77777777" w:rsidTr="008F02A4">
        <w:tc>
          <w:tcPr>
            <w:tcW w:w="1418" w:type="dxa"/>
          </w:tcPr>
          <w:p w14:paraId="20E09DB6" w14:textId="743DAEF2" w:rsidR="008F02A4" w:rsidRDefault="008F02A4" w:rsidP="00333411">
            <w:pPr>
              <w:pStyle w:val="Tabloii"/>
              <w:rPr>
                <w:lang w:eastAsia="tr-TR"/>
              </w:rPr>
            </w:pPr>
            <w:r>
              <w:rPr>
                <w:lang w:eastAsia="tr-TR"/>
              </w:rPr>
              <w:t>SDDC-OPS-İZL-008</w:t>
            </w:r>
          </w:p>
        </w:tc>
        <w:tc>
          <w:tcPr>
            <w:tcW w:w="2410" w:type="dxa"/>
          </w:tcPr>
          <w:p w14:paraId="640F2489" w14:textId="7D6D6056" w:rsidR="008F02A4" w:rsidRDefault="008F02A4" w:rsidP="00333411">
            <w:pPr>
              <w:pStyle w:val="Tabloii"/>
              <w:rPr>
                <w:lang w:eastAsia="tr-TR"/>
              </w:rPr>
            </w:pPr>
            <w:r>
              <w:rPr>
                <w:lang w:eastAsia="tr-TR"/>
              </w:rPr>
              <w:t>Uzak kollektörler için ek veri depolama sağlanmayacaktır.</w:t>
            </w:r>
          </w:p>
        </w:tc>
        <w:tc>
          <w:tcPr>
            <w:tcW w:w="3402" w:type="dxa"/>
          </w:tcPr>
          <w:p w14:paraId="33F9784F" w14:textId="6815CF22" w:rsidR="008F02A4" w:rsidRDefault="008F02A4" w:rsidP="00333411">
            <w:pPr>
              <w:pStyle w:val="Tabloii"/>
              <w:rPr>
                <w:lang w:eastAsia="tr-TR"/>
              </w:rPr>
            </w:pPr>
            <w:r>
              <w:rPr>
                <w:lang w:eastAsia="tr-TR"/>
              </w:rPr>
              <w:t>Uzak kollektörler analitik operasyonu gerçekleştirmez ve veri saklamazlar.</w:t>
            </w:r>
          </w:p>
        </w:tc>
        <w:tc>
          <w:tcPr>
            <w:tcW w:w="1836" w:type="dxa"/>
          </w:tcPr>
          <w:p w14:paraId="04892EB1" w14:textId="27B829FD" w:rsidR="008F02A4" w:rsidRDefault="008F02A4" w:rsidP="00333411">
            <w:pPr>
              <w:pStyle w:val="Tabloii"/>
              <w:rPr>
                <w:lang w:eastAsia="tr-TR"/>
              </w:rPr>
            </w:pPr>
            <w:r>
              <w:rPr>
                <w:lang w:eastAsia="tr-TR"/>
              </w:rPr>
              <w:t>Yoktur.</w:t>
            </w:r>
          </w:p>
        </w:tc>
      </w:tr>
    </w:tbl>
    <w:p w14:paraId="1B218C79" w14:textId="1B066228" w:rsidR="008F02A4" w:rsidRDefault="00B54FA1" w:rsidP="00B54FA1">
      <w:pPr>
        <w:pStyle w:val="Balk1"/>
        <w:numPr>
          <w:ilvl w:val="3"/>
          <w:numId w:val="20"/>
        </w:numPr>
      </w:pPr>
      <w:r>
        <w:t>vRealize Operations Manager Ağ Tasarımı</w:t>
      </w:r>
    </w:p>
    <w:p w14:paraId="0E392682" w14:textId="6F4EA80C" w:rsidR="00094857" w:rsidRDefault="00094857" w:rsidP="00094857">
      <w:pPr>
        <w:rPr>
          <w:lang w:eastAsia="tr-TR"/>
        </w:rPr>
      </w:pPr>
      <w:r>
        <w:rPr>
          <w:lang w:eastAsia="tr-TR"/>
        </w:rPr>
        <w:t>vRealize Operations Manager birimleri izolasyon ve yük devri yapabilmeleri için çeşitli ağlara yerleştirilirler. Ağ tasarımı analitik küme birimlerine ortak erişimi de sağlar.</w:t>
      </w:r>
    </w:p>
    <w:p w14:paraId="7DA99F3B" w14:textId="5402243C" w:rsidR="00094857" w:rsidRDefault="00094857" w:rsidP="00094857">
      <w:pPr>
        <w:rPr>
          <w:lang w:eastAsia="tr-TR"/>
        </w:rPr>
      </w:pPr>
      <w:r>
        <w:rPr>
          <w:lang w:eastAsia="tr-TR"/>
        </w:rPr>
        <w:t>Güvenli erişim, yük dengelemesi ve taşınabilirlik için vRealize Operations Manager analitik kümesi paylaşımlı bölgeler arası uygulama izole Mgmt-xBölge01-VXLAN ağında, uzak kollektör kümeleri ise paylaşımlı yerel uygulama izole Mgmt-Ankara-VXLAN ve Mgmt-Konya-VXLAN ağlarında konumlandırılırlar.</w:t>
      </w:r>
    </w:p>
    <w:p w14:paraId="1CD30C00" w14:textId="77777777" w:rsidR="00094857" w:rsidRDefault="00094857" w:rsidP="00094857">
      <w:pPr>
        <w:keepNext/>
      </w:pPr>
      <w:r>
        <w:rPr>
          <w:noProof/>
          <w:lang w:eastAsia="tr-TR"/>
        </w:rPr>
        <w:lastRenderedPageBreak/>
        <w:drawing>
          <wp:inline distT="0" distB="0" distL="0" distR="0" wp14:anchorId="51B69563" wp14:editId="132F02E4">
            <wp:extent cx="5756910" cy="745236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8-06-05 at 16.50.20.png"/>
                    <pic:cNvPicPr/>
                  </pic:nvPicPr>
                  <pic:blipFill>
                    <a:blip r:embed="rId55">
                      <a:extLst>
                        <a:ext uri="{28A0092B-C50C-407E-A947-70E740481C1C}">
                          <a14:useLocalDpi xmlns:a14="http://schemas.microsoft.com/office/drawing/2010/main" val="0"/>
                        </a:ext>
                      </a:extLst>
                    </a:blip>
                    <a:stretch>
                      <a:fillRect/>
                    </a:stretch>
                  </pic:blipFill>
                  <pic:spPr>
                    <a:xfrm>
                      <a:off x="0" y="0"/>
                      <a:ext cx="5756910" cy="7452360"/>
                    </a:xfrm>
                    <a:prstGeom prst="rect">
                      <a:avLst/>
                    </a:prstGeom>
                  </pic:spPr>
                </pic:pic>
              </a:graphicData>
            </a:graphic>
          </wp:inline>
        </w:drawing>
      </w:r>
    </w:p>
    <w:p w14:paraId="3CCB0817" w14:textId="705B5AB5" w:rsidR="00094857" w:rsidRDefault="00094857" w:rsidP="00A433A8">
      <w:pPr>
        <w:pStyle w:val="Caption"/>
        <w:outlineLvl w:val="0"/>
      </w:pPr>
      <w:r>
        <w:t xml:space="preserve">Şekil </w:t>
      </w:r>
      <w:r>
        <w:fldChar w:fldCharType="begin"/>
      </w:r>
      <w:r>
        <w:instrText xml:space="preserve"> SEQ Şekil \* ARABIC </w:instrText>
      </w:r>
      <w:r>
        <w:fldChar w:fldCharType="separate"/>
      </w:r>
      <w:r w:rsidR="0081016B">
        <w:rPr>
          <w:noProof/>
        </w:rPr>
        <w:t>40</w:t>
      </w:r>
      <w:r>
        <w:fldChar w:fldCharType="end"/>
      </w:r>
      <w:r>
        <w:t xml:space="preserve"> - vRealize Operations Manager Ağ Tasa</w:t>
      </w:r>
      <w:commentRangeStart w:id="20"/>
      <w:r>
        <w:t>rım</w:t>
      </w:r>
      <w:commentRangeEnd w:id="20"/>
      <w:r>
        <w:rPr>
          <w:rStyle w:val="CommentReference"/>
          <w:b w:val="0"/>
          <w:iCs w:val="0"/>
        </w:rPr>
        <w:commentReference w:id="20"/>
      </w:r>
      <w:r>
        <w:t>ı</w:t>
      </w:r>
    </w:p>
    <w:p w14:paraId="6F88BCB8" w14:textId="453EDE48" w:rsidR="00094857" w:rsidRDefault="00094857" w:rsidP="00094857">
      <w:pPr>
        <w:rPr>
          <w:lang w:eastAsia="tr-TR"/>
        </w:rPr>
      </w:pPr>
      <w:r>
        <w:rPr>
          <w:lang w:eastAsia="tr-TR"/>
        </w:rPr>
        <w:t>vRealize Operations Manager analitik kümesi bölgeler arası paylaşımlı uygulama sanal ağına ve uzak kollektör birimleri ise bölge spesifik paylaşımlı uygulama sanal ağına kurulurlar.</w:t>
      </w:r>
    </w:p>
    <w:p w14:paraId="6BBCCE2F" w14:textId="5C802CDD" w:rsidR="00094857" w:rsidRDefault="00094857" w:rsidP="00094857">
      <w:pPr>
        <w:rPr>
          <w:lang w:eastAsia="tr-TR"/>
        </w:rPr>
      </w:pPr>
      <w:r>
        <w:rPr>
          <w:lang w:eastAsia="tr-TR"/>
        </w:rPr>
        <w:t>Bu tasarım aşağıdaki özelliklere sahiptirler:</w:t>
      </w:r>
    </w:p>
    <w:p w14:paraId="17E237B7" w14:textId="29319D19" w:rsidR="00094857" w:rsidRDefault="00094857" w:rsidP="00EC2183">
      <w:pPr>
        <w:pStyle w:val="ListParagraph"/>
        <w:numPr>
          <w:ilvl w:val="0"/>
          <w:numId w:val="62"/>
        </w:numPr>
        <w:rPr>
          <w:lang w:eastAsia="tr-TR"/>
        </w:rPr>
      </w:pPr>
      <w:r>
        <w:rPr>
          <w:lang w:eastAsia="tr-TR"/>
        </w:rPr>
        <w:lastRenderedPageBreak/>
        <w:t>vRealize Operations Manager analitik birimleri aynı ağ üzerindedirler çünkü bölgeler arasında yük devri yaparlar. Aynı zamanda vRealize Automation’da bu ağı paylaşır.</w:t>
      </w:r>
    </w:p>
    <w:p w14:paraId="5CA46132" w14:textId="77777777" w:rsidR="00094857" w:rsidRDefault="00F56336" w:rsidP="00EC2183">
      <w:pPr>
        <w:pStyle w:val="ListParagraph"/>
        <w:numPr>
          <w:ilvl w:val="0"/>
          <w:numId w:val="62"/>
        </w:numPr>
        <w:rPr>
          <w:lang w:eastAsia="tr-TR"/>
        </w:rPr>
      </w:pPr>
      <w:r>
        <w:rPr>
          <w:lang w:eastAsia="tr-TR"/>
        </w:rPr>
        <w:t>Tüm birimleri NSX evrensel dağıtık mantıksal yönlendirici aracılığıyla vSphere yönetim ağına yönlendirilmiş erişime sahiptirler.</w:t>
      </w:r>
    </w:p>
    <w:p w14:paraId="6CE6824F" w14:textId="4D8DDB15" w:rsidR="00F56336" w:rsidRDefault="00F56336" w:rsidP="00EC2183">
      <w:pPr>
        <w:pStyle w:val="ListParagraph"/>
        <w:numPr>
          <w:ilvl w:val="0"/>
          <w:numId w:val="62"/>
        </w:numPr>
        <w:rPr>
          <w:lang w:eastAsia="tr-TR"/>
        </w:rPr>
      </w:pPr>
      <w:r>
        <w:rPr>
          <w:lang w:eastAsia="tr-TR"/>
        </w:rPr>
        <w:t>vSphere yönetim ağına ve harici ağlara yönlendirmelere dinamkitir ve Border Gateway protokolüne (BGP) dayanırlar.</w:t>
      </w:r>
    </w:p>
    <w:p w14:paraId="487D2BF2" w14:textId="1F20CC75"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1</w:t>
      </w:r>
      <w:r>
        <w:fldChar w:fldCharType="end"/>
      </w:r>
      <w:r>
        <w:t xml:space="preserve"> - vRealize Operations Manager için Uygulama Sanal Ağ Tasarım Kararları</w:t>
      </w:r>
    </w:p>
    <w:tbl>
      <w:tblPr>
        <w:tblStyle w:val="TableStyle"/>
        <w:tblW w:w="0" w:type="auto"/>
        <w:tblLook w:val="04A0" w:firstRow="1" w:lastRow="0" w:firstColumn="1" w:lastColumn="0" w:noHBand="0" w:noVBand="1"/>
      </w:tblPr>
      <w:tblGrid>
        <w:gridCol w:w="1418"/>
        <w:gridCol w:w="2268"/>
        <w:gridCol w:w="3685"/>
        <w:gridCol w:w="1695"/>
      </w:tblGrid>
      <w:tr w:rsidR="00F56336" w14:paraId="117CDCCE"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6BDB2242" w14:textId="77777777" w:rsidR="00F56336" w:rsidRDefault="00F56336" w:rsidP="00333411">
            <w:pPr>
              <w:pStyle w:val="Tabloii"/>
              <w:rPr>
                <w:lang w:eastAsia="tr-TR"/>
              </w:rPr>
            </w:pPr>
            <w:r>
              <w:rPr>
                <w:lang w:eastAsia="tr-TR"/>
              </w:rPr>
              <w:t>Karar ID</w:t>
            </w:r>
          </w:p>
        </w:tc>
        <w:tc>
          <w:tcPr>
            <w:tcW w:w="2268" w:type="dxa"/>
          </w:tcPr>
          <w:p w14:paraId="50BE3629" w14:textId="77777777" w:rsidR="00F56336" w:rsidRDefault="00F56336" w:rsidP="00333411">
            <w:pPr>
              <w:pStyle w:val="Tabloii"/>
              <w:rPr>
                <w:lang w:eastAsia="tr-TR"/>
              </w:rPr>
            </w:pPr>
            <w:r>
              <w:rPr>
                <w:lang w:eastAsia="tr-TR"/>
              </w:rPr>
              <w:t>Tasarım Kararı</w:t>
            </w:r>
          </w:p>
        </w:tc>
        <w:tc>
          <w:tcPr>
            <w:tcW w:w="3685" w:type="dxa"/>
          </w:tcPr>
          <w:p w14:paraId="2C30AA39" w14:textId="77777777" w:rsidR="00F56336" w:rsidRDefault="00F56336" w:rsidP="00333411">
            <w:pPr>
              <w:pStyle w:val="Tabloii"/>
              <w:rPr>
                <w:lang w:eastAsia="tr-TR"/>
              </w:rPr>
            </w:pPr>
            <w:r>
              <w:rPr>
                <w:lang w:eastAsia="tr-TR"/>
              </w:rPr>
              <w:t>Tasarım Gerekçesi</w:t>
            </w:r>
          </w:p>
        </w:tc>
        <w:tc>
          <w:tcPr>
            <w:tcW w:w="1695" w:type="dxa"/>
          </w:tcPr>
          <w:p w14:paraId="61FF12B0" w14:textId="77777777" w:rsidR="00F56336" w:rsidRDefault="00F56336" w:rsidP="00333411">
            <w:pPr>
              <w:pStyle w:val="Tabloii"/>
              <w:rPr>
                <w:lang w:eastAsia="tr-TR"/>
              </w:rPr>
            </w:pPr>
            <w:r>
              <w:rPr>
                <w:lang w:eastAsia="tr-TR"/>
              </w:rPr>
              <w:t>Tasarım Sonuçları</w:t>
            </w:r>
          </w:p>
        </w:tc>
      </w:tr>
      <w:tr w:rsidR="00F56336" w14:paraId="10D0E212" w14:textId="77777777" w:rsidTr="00F56336">
        <w:tc>
          <w:tcPr>
            <w:tcW w:w="1418" w:type="dxa"/>
          </w:tcPr>
          <w:p w14:paraId="299723E2" w14:textId="387D85B6" w:rsidR="00F56336" w:rsidRDefault="00F56336" w:rsidP="00333411">
            <w:pPr>
              <w:pStyle w:val="Tabloii"/>
              <w:rPr>
                <w:lang w:eastAsia="tr-TR"/>
              </w:rPr>
            </w:pPr>
            <w:r>
              <w:rPr>
                <w:lang w:eastAsia="tr-TR"/>
              </w:rPr>
              <w:t>SDDC-OPS-İZL-009</w:t>
            </w:r>
          </w:p>
        </w:tc>
        <w:tc>
          <w:tcPr>
            <w:tcW w:w="2268" w:type="dxa"/>
          </w:tcPr>
          <w:p w14:paraId="264852C5" w14:textId="427F614C" w:rsidR="00F56336" w:rsidRDefault="00F56336" w:rsidP="00333411">
            <w:pPr>
              <w:pStyle w:val="Tabloii"/>
              <w:rPr>
                <w:lang w:eastAsia="tr-TR"/>
              </w:rPr>
            </w:pPr>
            <w:r>
              <w:rPr>
                <w:lang w:eastAsia="tr-TR"/>
              </w:rPr>
              <w:t>vRealize Operations Manager analitik kümesi için mevcut bölgeler arası uygulama sanal ağı kullanılacaktır.</w:t>
            </w:r>
          </w:p>
        </w:tc>
        <w:tc>
          <w:tcPr>
            <w:tcW w:w="3685" w:type="dxa"/>
          </w:tcPr>
          <w:p w14:paraId="3F9C15D9" w14:textId="50E4B021" w:rsidR="00F56336" w:rsidRDefault="00F56336" w:rsidP="00333411">
            <w:pPr>
              <w:pStyle w:val="Tabloii"/>
              <w:rPr>
                <w:lang w:eastAsia="tr-TR"/>
              </w:rPr>
            </w:pPr>
            <w:r>
              <w:rPr>
                <w:lang w:eastAsia="tr-TR"/>
              </w:rPr>
              <w:t>vRealize Operations Manager analitik kümesi Mgmt-xBölge01-VXLAN uygulama sanal ağında izole edilerek felaket kurtarma imkânı sağlanır.</w:t>
            </w:r>
          </w:p>
        </w:tc>
        <w:tc>
          <w:tcPr>
            <w:tcW w:w="1695" w:type="dxa"/>
          </w:tcPr>
          <w:p w14:paraId="61FF0E35" w14:textId="25643FE4" w:rsidR="00F56336" w:rsidRDefault="00F56336" w:rsidP="00333411">
            <w:pPr>
              <w:pStyle w:val="Tabloii"/>
              <w:rPr>
                <w:lang w:eastAsia="tr-TR"/>
              </w:rPr>
            </w:pPr>
            <w:r>
              <w:rPr>
                <w:lang w:eastAsia="tr-TR"/>
              </w:rPr>
              <w:t>Bu ağ yapılandırmasını sağlamak için NSX uygulaması gerekir.</w:t>
            </w:r>
          </w:p>
        </w:tc>
      </w:tr>
      <w:tr w:rsidR="00F56336" w14:paraId="58B98074" w14:textId="77777777" w:rsidTr="00F56336">
        <w:tc>
          <w:tcPr>
            <w:tcW w:w="1418" w:type="dxa"/>
          </w:tcPr>
          <w:p w14:paraId="71AF6273" w14:textId="5F81C21F" w:rsidR="00F56336" w:rsidRDefault="00F56336" w:rsidP="00333411">
            <w:pPr>
              <w:pStyle w:val="Tabloii"/>
              <w:rPr>
                <w:lang w:eastAsia="tr-TR"/>
              </w:rPr>
            </w:pPr>
            <w:r>
              <w:rPr>
                <w:lang w:eastAsia="tr-TR"/>
              </w:rPr>
              <w:t>SDDC-OPS-İZL-010</w:t>
            </w:r>
          </w:p>
        </w:tc>
        <w:tc>
          <w:tcPr>
            <w:tcW w:w="2268" w:type="dxa"/>
          </w:tcPr>
          <w:p w14:paraId="7060C86A" w14:textId="7045BFDF" w:rsidR="00F56336" w:rsidRDefault="00F56336" w:rsidP="00333411">
            <w:pPr>
              <w:pStyle w:val="Tabloii"/>
              <w:rPr>
                <w:lang w:eastAsia="tr-TR"/>
              </w:rPr>
            </w:pPr>
            <w:r>
              <w:rPr>
                <w:lang w:eastAsia="tr-TR"/>
              </w:rPr>
              <w:t>vRealize Operations Manager uzak kollektörleri için mevcut bölge spesifik uygulama sanal ağları kullanılacaktır.</w:t>
            </w:r>
          </w:p>
        </w:tc>
        <w:tc>
          <w:tcPr>
            <w:tcW w:w="3685" w:type="dxa"/>
          </w:tcPr>
          <w:p w14:paraId="4BF5876A" w14:textId="3EDEBEB4" w:rsidR="00F56336" w:rsidRDefault="00F56336" w:rsidP="00333411">
            <w:pPr>
              <w:pStyle w:val="Tabloii"/>
              <w:rPr>
                <w:lang w:eastAsia="tr-TR"/>
              </w:rPr>
            </w:pPr>
            <w:r>
              <w:rPr>
                <w:lang w:eastAsia="tr-TR"/>
              </w:rPr>
              <w:t>Bölgeler arası ağ kesintisinde metriklerin yerel olarak her bölgede toplanmasını sağlar. Ek olarak Mgmt-Ankara-VXLAN ve Mgmt-Konya-VXLAN sanal ağları kullanarak her bölgede yerel ağlar ile metrikler toplanmış olur.</w:t>
            </w:r>
          </w:p>
        </w:tc>
        <w:tc>
          <w:tcPr>
            <w:tcW w:w="1695" w:type="dxa"/>
          </w:tcPr>
          <w:p w14:paraId="2558BF8E" w14:textId="741C71B0" w:rsidR="00F56336" w:rsidRDefault="00F56336" w:rsidP="00333411">
            <w:pPr>
              <w:pStyle w:val="Tabloii"/>
              <w:rPr>
                <w:lang w:eastAsia="tr-TR"/>
              </w:rPr>
            </w:pPr>
            <w:r>
              <w:rPr>
                <w:lang w:eastAsia="tr-TR"/>
              </w:rPr>
              <w:t>Bu ağ yapılandırmasını sağlamak için NSX uygulaması gerekir.</w:t>
            </w:r>
          </w:p>
        </w:tc>
      </w:tr>
    </w:tbl>
    <w:p w14:paraId="62220104" w14:textId="672D66DD" w:rsidR="00F56336" w:rsidRDefault="00F56336" w:rsidP="00F56336">
      <w:pPr>
        <w:rPr>
          <w:lang w:eastAsia="tr-TR"/>
        </w:rPr>
      </w:pPr>
      <w:r>
        <w:rPr>
          <w:lang w:eastAsia="tr-TR"/>
        </w:rPr>
        <w:t>vRealize Operations Manager kurulumundaki her küme için aşağıdaki IP yapılandırmaları kullanılabilir:</w:t>
      </w:r>
    </w:p>
    <w:p w14:paraId="3D49C27B" w14:textId="0E524F90"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2</w:t>
      </w:r>
      <w:r>
        <w:fldChar w:fldCharType="end"/>
      </w:r>
      <w:r>
        <w:t xml:space="preserve"> - vRealize Operations Manager Uygulama Sanal Ağ IP Subnetleri</w:t>
      </w:r>
    </w:p>
    <w:tbl>
      <w:tblPr>
        <w:tblStyle w:val="TableStyle"/>
        <w:tblW w:w="0" w:type="auto"/>
        <w:tblLook w:val="04A0" w:firstRow="1" w:lastRow="0" w:firstColumn="1" w:lastColumn="0" w:noHBand="0" w:noVBand="1"/>
      </w:tblPr>
      <w:tblGrid>
        <w:gridCol w:w="4528"/>
        <w:gridCol w:w="1851"/>
      </w:tblGrid>
      <w:tr w:rsidR="00F56336" w14:paraId="6F645DB1" w14:textId="77777777" w:rsidTr="00F56336">
        <w:trPr>
          <w:cnfStyle w:val="100000000000" w:firstRow="1" w:lastRow="0" w:firstColumn="0" w:lastColumn="0" w:oddVBand="0" w:evenVBand="0" w:oddHBand="0" w:evenHBand="0" w:firstRowFirstColumn="0" w:firstRowLastColumn="0" w:lastRowFirstColumn="0" w:lastRowLastColumn="0"/>
        </w:trPr>
        <w:tc>
          <w:tcPr>
            <w:tcW w:w="4528" w:type="dxa"/>
          </w:tcPr>
          <w:p w14:paraId="34886DEC" w14:textId="5170A88E" w:rsidR="00F56336" w:rsidRDefault="00F56336" w:rsidP="00F56336">
            <w:pPr>
              <w:rPr>
                <w:lang w:eastAsia="tr-TR"/>
              </w:rPr>
            </w:pPr>
            <w:r>
              <w:rPr>
                <w:lang w:eastAsia="tr-TR"/>
              </w:rPr>
              <w:t>vRealize Operations Manager Küme Tipi</w:t>
            </w:r>
          </w:p>
        </w:tc>
        <w:tc>
          <w:tcPr>
            <w:tcW w:w="1851" w:type="dxa"/>
          </w:tcPr>
          <w:p w14:paraId="70EDD72A" w14:textId="69FF417A" w:rsidR="00F56336" w:rsidRDefault="00F56336" w:rsidP="00F56336">
            <w:pPr>
              <w:rPr>
                <w:lang w:eastAsia="tr-TR"/>
              </w:rPr>
            </w:pPr>
            <w:r>
              <w:rPr>
                <w:lang w:eastAsia="tr-TR"/>
              </w:rPr>
              <w:t>IP Subnet</w:t>
            </w:r>
          </w:p>
        </w:tc>
      </w:tr>
      <w:tr w:rsidR="00F56336" w14:paraId="492077E8" w14:textId="77777777" w:rsidTr="00F56336">
        <w:tc>
          <w:tcPr>
            <w:tcW w:w="4528" w:type="dxa"/>
          </w:tcPr>
          <w:p w14:paraId="786B3DD1" w14:textId="007FC2C3" w:rsidR="00F56336" w:rsidRDefault="00F56336" w:rsidP="00F56336">
            <w:pPr>
              <w:rPr>
                <w:lang w:eastAsia="tr-TR"/>
              </w:rPr>
            </w:pPr>
            <w:r>
              <w:rPr>
                <w:lang w:eastAsia="tr-TR"/>
              </w:rPr>
              <w:t>Ankara Analitik Kümesi (Yük devrinde Konya için aynı)</w:t>
            </w:r>
          </w:p>
        </w:tc>
        <w:tc>
          <w:tcPr>
            <w:tcW w:w="1851" w:type="dxa"/>
          </w:tcPr>
          <w:p w14:paraId="452F7822" w14:textId="3F1E1499" w:rsidR="00F56336" w:rsidRDefault="00F56336" w:rsidP="00F56336">
            <w:pPr>
              <w:rPr>
                <w:lang w:eastAsia="tr-TR"/>
              </w:rPr>
            </w:pPr>
            <w:r>
              <w:rPr>
                <w:lang w:eastAsia="tr-TR"/>
              </w:rPr>
              <w:t>192.168.11.0/24</w:t>
            </w:r>
          </w:p>
        </w:tc>
      </w:tr>
      <w:tr w:rsidR="00F56336" w14:paraId="3D6CC528" w14:textId="77777777" w:rsidTr="00F56336">
        <w:tc>
          <w:tcPr>
            <w:tcW w:w="4528" w:type="dxa"/>
          </w:tcPr>
          <w:p w14:paraId="7DA4EB06" w14:textId="7EF9B451" w:rsidR="00F56336" w:rsidRDefault="00F56336" w:rsidP="00F56336">
            <w:pPr>
              <w:rPr>
                <w:lang w:eastAsia="tr-TR"/>
              </w:rPr>
            </w:pPr>
            <w:r>
              <w:rPr>
                <w:lang w:eastAsia="tr-TR"/>
              </w:rPr>
              <w:t>Ankara Uzak Kolektörleri</w:t>
            </w:r>
          </w:p>
        </w:tc>
        <w:tc>
          <w:tcPr>
            <w:tcW w:w="1851" w:type="dxa"/>
          </w:tcPr>
          <w:p w14:paraId="3AD94D06" w14:textId="00090C1A" w:rsidR="00F56336" w:rsidRDefault="00F56336" w:rsidP="00F56336">
            <w:pPr>
              <w:rPr>
                <w:lang w:eastAsia="tr-TR"/>
              </w:rPr>
            </w:pPr>
            <w:r>
              <w:rPr>
                <w:lang w:eastAsia="tr-TR"/>
              </w:rPr>
              <w:t>192.168.31.0/24</w:t>
            </w:r>
          </w:p>
        </w:tc>
      </w:tr>
      <w:tr w:rsidR="00F56336" w14:paraId="4B42818C" w14:textId="77777777" w:rsidTr="00F56336">
        <w:tc>
          <w:tcPr>
            <w:tcW w:w="4528" w:type="dxa"/>
          </w:tcPr>
          <w:p w14:paraId="10D4718A" w14:textId="07BB4E08" w:rsidR="00F56336" w:rsidRDefault="00F56336" w:rsidP="00F56336">
            <w:pPr>
              <w:rPr>
                <w:lang w:eastAsia="tr-TR"/>
              </w:rPr>
            </w:pPr>
            <w:r>
              <w:rPr>
                <w:lang w:eastAsia="tr-TR"/>
              </w:rPr>
              <w:t>Konya Uzak Kolektörleri</w:t>
            </w:r>
          </w:p>
        </w:tc>
        <w:tc>
          <w:tcPr>
            <w:tcW w:w="1851" w:type="dxa"/>
          </w:tcPr>
          <w:p w14:paraId="41148516" w14:textId="7621DEBD" w:rsidR="00F56336" w:rsidRDefault="00F56336" w:rsidP="00F56336">
            <w:pPr>
              <w:rPr>
                <w:lang w:eastAsia="tr-TR"/>
              </w:rPr>
            </w:pPr>
            <w:r>
              <w:rPr>
                <w:lang w:eastAsia="tr-TR"/>
              </w:rPr>
              <w:t>192.168.32.0/24</w:t>
            </w:r>
          </w:p>
        </w:tc>
      </w:tr>
    </w:tbl>
    <w:p w14:paraId="3B0FC60B" w14:textId="77777777" w:rsidR="00F56336" w:rsidRDefault="00F56336" w:rsidP="00F56336">
      <w:pPr>
        <w:rPr>
          <w:lang w:eastAsia="tr-TR"/>
        </w:rPr>
      </w:pPr>
    </w:p>
    <w:p w14:paraId="4594355F" w14:textId="21675C89"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3</w:t>
      </w:r>
      <w:r>
        <w:fldChar w:fldCharType="end"/>
      </w:r>
      <w:r>
        <w:t xml:space="preserve"> - vRealize Operations Manager IP Subnetleri Tasarım Kararları</w:t>
      </w:r>
    </w:p>
    <w:tbl>
      <w:tblPr>
        <w:tblStyle w:val="TableStyle"/>
        <w:tblW w:w="0" w:type="auto"/>
        <w:tblLook w:val="04A0" w:firstRow="1" w:lastRow="0" w:firstColumn="1" w:lastColumn="0" w:noHBand="0" w:noVBand="1"/>
      </w:tblPr>
      <w:tblGrid>
        <w:gridCol w:w="1418"/>
        <w:gridCol w:w="2126"/>
        <w:gridCol w:w="3827"/>
        <w:gridCol w:w="1695"/>
      </w:tblGrid>
      <w:tr w:rsidR="00F56336" w14:paraId="6B827BD5"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7D09FCFC" w14:textId="77777777" w:rsidR="00F56336" w:rsidRDefault="00F56336" w:rsidP="00333411">
            <w:pPr>
              <w:pStyle w:val="Tabloii"/>
              <w:rPr>
                <w:lang w:eastAsia="tr-TR"/>
              </w:rPr>
            </w:pPr>
            <w:r>
              <w:rPr>
                <w:lang w:eastAsia="tr-TR"/>
              </w:rPr>
              <w:t>Karar ID</w:t>
            </w:r>
          </w:p>
        </w:tc>
        <w:tc>
          <w:tcPr>
            <w:tcW w:w="2126" w:type="dxa"/>
          </w:tcPr>
          <w:p w14:paraId="033B4A0F" w14:textId="77777777" w:rsidR="00F56336" w:rsidRDefault="00F56336" w:rsidP="00333411">
            <w:pPr>
              <w:pStyle w:val="Tabloii"/>
              <w:rPr>
                <w:lang w:eastAsia="tr-TR"/>
              </w:rPr>
            </w:pPr>
            <w:r>
              <w:rPr>
                <w:lang w:eastAsia="tr-TR"/>
              </w:rPr>
              <w:t>Tasarım Kararı</w:t>
            </w:r>
          </w:p>
        </w:tc>
        <w:tc>
          <w:tcPr>
            <w:tcW w:w="3827" w:type="dxa"/>
          </w:tcPr>
          <w:p w14:paraId="1494D454" w14:textId="77777777" w:rsidR="00F56336" w:rsidRDefault="00F56336" w:rsidP="00333411">
            <w:pPr>
              <w:pStyle w:val="Tabloii"/>
              <w:rPr>
                <w:lang w:eastAsia="tr-TR"/>
              </w:rPr>
            </w:pPr>
            <w:r>
              <w:rPr>
                <w:lang w:eastAsia="tr-TR"/>
              </w:rPr>
              <w:t>Tasarım Gerekçesi</w:t>
            </w:r>
          </w:p>
        </w:tc>
        <w:tc>
          <w:tcPr>
            <w:tcW w:w="1695" w:type="dxa"/>
          </w:tcPr>
          <w:p w14:paraId="2CA25ACF" w14:textId="77777777" w:rsidR="00F56336" w:rsidRDefault="00F56336" w:rsidP="00333411">
            <w:pPr>
              <w:pStyle w:val="Tabloii"/>
              <w:rPr>
                <w:lang w:eastAsia="tr-TR"/>
              </w:rPr>
            </w:pPr>
            <w:r>
              <w:rPr>
                <w:lang w:eastAsia="tr-TR"/>
              </w:rPr>
              <w:t>Tasarım Sonuçları</w:t>
            </w:r>
          </w:p>
        </w:tc>
      </w:tr>
      <w:tr w:rsidR="00F56336" w14:paraId="16FFB8F2" w14:textId="77777777" w:rsidTr="00F56336">
        <w:tc>
          <w:tcPr>
            <w:tcW w:w="1418" w:type="dxa"/>
          </w:tcPr>
          <w:p w14:paraId="60CBECF1" w14:textId="6B66C6FF" w:rsidR="00F56336" w:rsidRDefault="00F56336" w:rsidP="00333411">
            <w:pPr>
              <w:pStyle w:val="Tabloii"/>
              <w:rPr>
                <w:lang w:eastAsia="tr-TR"/>
              </w:rPr>
            </w:pPr>
            <w:r>
              <w:rPr>
                <w:lang w:eastAsia="tr-TR"/>
              </w:rPr>
              <w:lastRenderedPageBreak/>
              <w:t>SDDC-OPS-İZL-011</w:t>
            </w:r>
          </w:p>
        </w:tc>
        <w:tc>
          <w:tcPr>
            <w:tcW w:w="2126" w:type="dxa"/>
          </w:tcPr>
          <w:p w14:paraId="0A4DBDE2" w14:textId="60ED0F7C" w:rsidR="00F56336" w:rsidRDefault="00F56336" w:rsidP="00333411">
            <w:pPr>
              <w:pStyle w:val="Tabloii"/>
              <w:rPr>
                <w:lang w:eastAsia="tr-TR"/>
              </w:rPr>
            </w:pPr>
            <w:r>
              <w:rPr>
                <w:lang w:eastAsia="tr-TR"/>
              </w:rPr>
              <w:t>Her uygulama sanal ağı için ayrı subnetler kullanılacaktır</w:t>
            </w:r>
          </w:p>
        </w:tc>
        <w:tc>
          <w:tcPr>
            <w:tcW w:w="3827" w:type="dxa"/>
          </w:tcPr>
          <w:p w14:paraId="637A42E4" w14:textId="34917BFA" w:rsidR="00F56336" w:rsidRDefault="00F56336" w:rsidP="00333411">
            <w:pPr>
              <w:pStyle w:val="Tabloii"/>
              <w:rPr>
                <w:lang w:eastAsia="tr-TR"/>
              </w:rPr>
            </w:pPr>
            <w:r>
              <w:rPr>
                <w:lang w:eastAsia="tr-TR"/>
              </w:rPr>
              <w:t>Uzak kollektörlerin kendi ayrı subnetlerinde olması yük devri grubuna üye olmadan analitik kümesi ile iletişimde olmalarını sağlar.</w:t>
            </w:r>
          </w:p>
        </w:tc>
        <w:tc>
          <w:tcPr>
            <w:tcW w:w="1695" w:type="dxa"/>
          </w:tcPr>
          <w:p w14:paraId="64652315" w14:textId="4C4DFB50" w:rsidR="00F56336" w:rsidRDefault="00F56336" w:rsidP="00333411">
            <w:pPr>
              <w:pStyle w:val="Tabloii"/>
              <w:rPr>
                <w:lang w:eastAsia="tr-TR"/>
              </w:rPr>
            </w:pPr>
            <w:r>
              <w:rPr>
                <w:lang w:eastAsia="tr-TR"/>
              </w:rPr>
              <w:t>Yoktur</w:t>
            </w:r>
          </w:p>
        </w:tc>
      </w:tr>
    </w:tbl>
    <w:p w14:paraId="279A7863" w14:textId="77E67E3B" w:rsidR="00F56336" w:rsidRDefault="00F56336" w:rsidP="00F56336">
      <w:pPr>
        <w:rPr>
          <w:lang w:eastAsia="tr-TR"/>
        </w:rPr>
      </w:pPr>
      <w:r>
        <w:rPr>
          <w:lang w:eastAsia="tr-TR"/>
        </w:rPr>
        <w:t>vRealize Operations Manager birimlerinin FQDN’leri (fully qualified domain name) aşağıdaki belirli etki alanı çözümlerine tabiidir:</w:t>
      </w:r>
    </w:p>
    <w:p w14:paraId="795974E5" w14:textId="0C00F890" w:rsidR="00F56336" w:rsidRDefault="007F773B" w:rsidP="00EC2183">
      <w:pPr>
        <w:pStyle w:val="ListParagraph"/>
        <w:numPr>
          <w:ilvl w:val="0"/>
          <w:numId w:val="63"/>
        </w:numPr>
        <w:rPr>
          <w:lang w:eastAsia="tr-TR"/>
        </w:rPr>
      </w:pPr>
      <w:r>
        <w:rPr>
          <w:lang w:eastAsia="tr-TR"/>
        </w:rPr>
        <w:t>Analitik küme birim IP adresleri ve yük dengeleyici sanal IP adresleri (VIP) kök alan uzantısı kurum.local olan adlar ile ilişkilidir. Ortak ağlardan kullanıcılar vRealize Operations Manager’a VIP adresi ile NSX kenar hizmet geçitleri sayesinde erişirler.</w:t>
      </w:r>
    </w:p>
    <w:p w14:paraId="1C4C5CA5" w14:textId="52231029" w:rsidR="007F773B" w:rsidRDefault="007F773B" w:rsidP="00EC2183">
      <w:pPr>
        <w:pStyle w:val="ListParagraph"/>
        <w:numPr>
          <w:ilvl w:val="0"/>
          <w:numId w:val="63"/>
        </w:numPr>
        <w:rPr>
          <w:lang w:eastAsia="tr-TR"/>
        </w:rPr>
      </w:pPr>
      <w:r>
        <w:rPr>
          <w:lang w:eastAsia="tr-TR"/>
        </w:rPr>
        <w:t>Uzak kollektör grubu birimlerinin IP adreslerinin isim çözümlemeleri bölge spesifik uzantılar kullanırlar. Örnek: ank01.kurum.local ya da kon01.kurum.local</w:t>
      </w:r>
    </w:p>
    <w:p w14:paraId="11A87985" w14:textId="5A95AD57"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4</w:t>
      </w:r>
      <w:r>
        <w:fldChar w:fldCharType="end"/>
      </w:r>
      <w:r>
        <w:t xml:space="preserve"> - Uygulama Sanal Ağları için DNS adları</w:t>
      </w:r>
    </w:p>
    <w:tbl>
      <w:tblPr>
        <w:tblStyle w:val="TableStyle"/>
        <w:tblW w:w="0" w:type="auto"/>
        <w:tblLook w:val="04A0" w:firstRow="1" w:lastRow="0" w:firstColumn="1" w:lastColumn="0" w:noHBand="0" w:noVBand="1"/>
      </w:tblPr>
      <w:tblGrid>
        <w:gridCol w:w="3969"/>
        <w:gridCol w:w="2694"/>
        <w:gridCol w:w="2393"/>
      </w:tblGrid>
      <w:tr w:rsidR="007F773B" w14:paraId="3CB34CCD" w14:textId="77777777" w:rsidTr="007F773B">
        <w:trPr>
          <w:cnfStyle w:val="100000000000" w:firstRow="1" w:lastRow="0" w:firstColumn="0" w:lastColumn="0" w:oddVBand="0" w:evenVBand="0" w:oddHBand="0" w:evenHBand="0" w:firstRowFirstColumn="0" w:firstRowLastColumn="0" w:lastRowFirstColumn="0" w:lastRowLastColumn="0"/>
        </w:trPr>
        <w:tc>
          <w:tcPr>
            <w:tcW w:w="3969" w:type="dxa"/>
          </w:tcPr>
          <w:p w14:paraId="40DEC62E" w14:textId="583F6EC7" w:rsidR="007F773B" w:rsidRDefault="007F773B" w:rsidP="007F773B">
            <w:pPr>
              <w:rPr>
                <w:lang w:eastAsia="tr-TR"/>
              </w:rPr>
            </w:pPr>
            <w:r>
              <w:rPr>
                <w:lang w:eastAsia="tr-TR"/>
              </w:rPr>
              <w:t>vRealize Operations Manager DNS adı</w:t>
            </w:r>
          </w:p>
        </w:tc>
        <w:tc>
          <w:tcPr>
            <w:tcW w:w="2694" w:type="dxa"/>
          </w:tcPr>
          <w:p w14:paraId="3D65AC67" w14:textId="14899E8A" w:rsidR="007F773B" w:rsidRDefault="007F773B" w:rsidP="007F773B">
            <w:pPr>
              <w:rPr>
                <w:lang w:eastAsia="tr-TR"/>
              </w:rPr>
            </w:pPr>
            <w:r>
              <w:rPr>
                <w:lang w:eastAsia="tr-TR"/>
              </w:rPr>
              <w:t>Birim Tipi</w:t>
            </w:r>
          </w:p>
        </w:tc>
        <w:tc>
          <w:tcPr>
            <w:tcW w:w="2393" w:type="dxa"/>
          </w:tcPr>
          <w:p w14:paraId="0093AF28" w14:textId="7E93CA3A" w:rsidR="007F773B" w:rsidRDefault="007F773B" w:rsidP="007F773B">
            <w:pPr>
              <w:rPr>
                <w:lang w:eastAsia="tr-TR"/>
              </w:rPr>
            </w:pPr>
            <w:r>
              <w:rPr>
                <w:lang w:eastAsia="tr-TR"/>
              </w:rPr>
              <w:t>Bölge</w:t>
            </w:r>
          </w:p>
        </w:tc>
      </w:tr>
      <w:tr w:rsidR="007F773B" w14:paraId="3A203AFA" w14:textId="77777777" w:rsidTr="007F773B">
        <w:tc>
          <w:tcPr>
            <w:tcW w:w="3969" w:type="dxa"/>
          </w:tcPr>
          <w:p w14:paraId="459621F3" w14:textId="1DD44A1B" w:rsidR="007F773B" w:rsidRDefault="007F773B" w:rsidP="007F773B">
            <w:pPr>
              <w:rPr>
                <w:lang w:eastAsia="tr-TR"/>
              </w:rPr>
            </w:pPr>
            <w:r>
              <w:rPr>
                <w:lang w:eastAsia="tr-TR"/>
              </w:rPr>
              <w:t>vrops01svr01.kurum.local</w:t>
            </w:r>
          </w:p>
        </w:tc>
        <w:tc>
          <w:tcPr>
            <w:tcW w:w="2694" w:type="dxa"/>
          </w:tcPr>
          <w:p w14:paraId="2BA1458A" w14:textId="193E28C3" w:rsidR="007F773B" w:rsidRDefault="007F773B" w:rsidP="007F773B">
            <w:pPr>
              <w:rPr>
                <w:lang w:eastAsia="tr-TR"/>
              </w:rPr>
            </w:pPr>
            <w:r>
              <w:rPr>
                <w:lang w:eastAsia="tr-TR"/>
              </w:rPr>
              <w:t>Analitik Kümesi VIP</w:t>
            </w:r>
          </w:p>
        </w:tc>
        <w:tc>
          <w:tcPr>
            <w:tcW w:w="2393" w:type="dxa"/>
          </w:tcPr>
          <w:p w14:paraId="64F585F0" w14:textId="06C218D2" w:rsidR="007F773B" w:rsidRDefault="007F773B" w:rsidP="007F773B">
            <w:pPr>
              <w:rPr>
                <w:lang w:eastAsia="tr-TR"/>
              </w:rPr>
            </w:pPr>
            <w:r>
              <w:rPr>
                <w:lang w:eastAsia="tr-TR"/>
              </w:rPr>
              <w:t>Ankara (Konya ya yük devri)</w:t>
            </w:r>
          </w:p>
        </w:tc>
      </w:tr>
      <w:tr w:rsidR="007F773B" w14:paraId="0DD918CB" w14:textId="77777777" w:rsidTr="007F773B">
        <w:tc>
          <w:tcPr>
            <w:tcW w:w="3969" w:type="dxa"/>
          </w:tcPr>
          <w:p w14:paraId="01836D27" w14:textId="550EF4F0" w:rsidR="007F773B" w:rsidRDefault="007F773B" w:rsidP="007F773B">
            <w:pPr>
              <w:rPr>
                <w:lang w:eastAsia="tr-TR"/>
              </w:rPr>
            </w:pPr>
            <w:r>
              <w:rPr>
                <w:lang w:eastAsia="tr-TR"/>
              </w:rPr>
              <w:t>vrops01svr01a.kurum.local</w:t>
            </w:r>
          </w:p>
        </w:tc>
        <w:tc>
          <w:tcPr>
            <w:tcW w:w="2694" w:type="dxa"/>
          </w:tcPr>
          <w:p w14:paraId="29FF2CF6" w14:textId="00AE8122" w:rsidR="007F773B" w:rsidRDefault="007F773B" w:rsidP="007F773B">
            <w:pPr>
              <w:rPr>
                <w:lang w:eastAsia="tr-TR"/>
              </w:rPr>
            </w:pPr>
            <w:r>
              <w:rPr>
                <w:lang w:eastAsia="tr-TR"/>
              </w:rPr>
              <w:t>Analitik Kümesi Ana Birim</w:t>
            </w:r>
          </w:p>
        </w:tc>
        <w:tc>
          <w:tcPr>
            <w:tcW w:w="2393" w:type="dxa"/>
          </w:tcPr>
          <w:p w14:paraId="3D6CB142" w14:textId="240DE4DD" w:rsidR="007F773B" w:rsidRDefault="007F773B" w:rsidP="007F773B">
            <w:pPr>
              <w:rPr>
                <w:lang w:eastAsia="tr-TR"/>
              </w:rPr>
            </w:pPr>
            <w:r>
              <w:rPr>
                <w:lang w:eastAsia="tr-TR"/>
              </w:rPr>
              <w:t>Ankara (Konya ya yük devri)</w:t>
            </w:r>
          </w:p>
        </w:tc>
      </w:tr>
      <w:tr w:rsidR="007F773B" w14:paraId="2F06F88B" w14:textId="77777777" w:rsidTr="007F773B">
        <w:tc>
          <w:tcPr>
            <w:tcW w:w="3969" w:type="dxa"/>
          </w:tcPr>
          <w:p w14:paraId="5C98DD71" w14:textId="39D78104" w:rsidR="007F773B" w:rsidRDefault="007F773B" w:rsidP="007F773B">
            <w:pPr>
              <w:rPr>
                <w:lang w:eastAsia="tr-TR"/>
              </w:rPr>
            </w:pPr>
            <w:r>
              <w:rPr>
                <w:lang w:eastAsia="tr-TR"/>
              </w:rPr>
              <w:t>vrops01svr01b.kurum.local</w:t>
            </w:r>
          </w:p>
        </w:tc>
        <w:tc>
          <w:tcPr>
            <w:tcW w:w="2694" w:type="dxa"/>
          </w:tcPr>
          <w:p w14:paraId="6F740CA4" w14:textId="419CA2FC" w:rsidR="007F773B" w:rsidRDefault="007F773B" w:rsidP="007F773B">
            <w:pPr>
              <w:rPr>
                <w:lang w:eastAsia="tr-TR"/>
              </w:rPr>
            </w:pPr>
            <w:r>
              <w:rPr>
                <w:lang w:eastAsia="tr-TR"/>
              </w:rPr>
              <w:t>Analitik Kümesi Ana Replika</w:t>
            </w:r>
          </w:p>
        </w:tc>
        <w:tc>
          <w:tcPr>
            <w:tcW w:w="2393" w:type="dxa"/>
          </w:tcPr>
          <w:p w14:paraId="5215F28D" w14:textId="4411C65B" w:rsidR="007F773B" w:rsidRDefault="007F773B" w:rsidP="007F773B">
            <w:pPr>
              <w:rPr>
                <w:lang w:eastAsia="tr-TR"/>
              </w:rPr>
            </w:pPr>
            <w:r>
              <w:rPr>
                <w:lang w:eastAsia="tr-TR"/>
              </w:rPr>
              <w:t>Ankara (Konya ya yük devri)</w:t>
            </w:r>
          </w:p>
        </w:tc>
      </w:tr>
      <w:tr w:rsidR="007F773B" w14:paraId="30797CB3" w14:textId="77777777" w:rsidTr="007F773B">
        <w:tc>
          <w:tcPr>
            <w:tcW w:w="3969" w:type="dxa"/>
          </w:tcPr>
          <w:p w14:paraId="3979C6DC" w14:textId="1B7D4A86" w:rsidR="007F773B" w:rsidRDefault="007F773B" w:rsidP="007F773B">
            <w:pPr>
              <w:rPr>
                <w:lang w:eastAsia="tr-TR"/>
              </w:rPr>
            </w:pPr>
            <w:r>
              <w:rPr>
                <w:lang w:eastAsia="tr-TR"/>
              </w:rPr>
              <w:t>vrops01svr01c.kurum.local</w:t>
            </w:r>
          </w:p>
        </w:tc>
        <w:tc>
          <w:tcPr>
            <w:tcW w:w="2694" w:type="dxa"/>
          </w:tcPr>
          <w:p w14:paraId="0FCEC203" w14:textId="312568C7" w:rsidR="007F773B" w:rsidRDefault="007F773B" w:rsidP="007F773B">
            <w:pPr>
              <w:rPr>
                <w:lang w:eastAsia="tr-TR"/>
              </w:rPr>
            </w:pPr>
            <w:r>
              <w:rPr>
                <w:lang w:eastAsia="tr-TR"/>
              </w:rPr>
              <w:t>Analitik Kümesi ilk veri birimi</w:t>
            </w:r>
          </w:p>
        </w:tc>
        <w:tc>
          <w:tcPr>
            <w:tcW w:w="2393" w:type="dxa"/>
          </w:tcPr>
          <w:p w14:paraId="09F5A9A3" w14:textId="78F36340" w:rsidR="007F773B" w:rsidRDefault="007F773B" w:rsidP="007F773B">
            <w:pPr>
              <w:rPr>
                <w:lang w:eastAsia="tr-TR"/>
              </w:rPr>
            </w:pPr>
            <w:r>
              <w:rPr>
                <w:lang w:eastAsia="tr-TR"/>
              </w:rPr>
              <w:t>Ankara (Konya ya yük devri)</w:t>
            </w:r>
          </w:p>
        </w:tc>
      </w:tr>
      <w:tr w:rsidR="007F773B" w14:paraId="238FB6ED" w14:textId="77777777" w:rsidTr="007F773B">
        <w:tc>
          <w:tcPr>
            <w:tcW w:w="3969" w:type="dxa"/>
          </w:tcPr>
          <w:p w14:paraId="3FB1B87E" w14:textId="30A0C8E1" w:rsidR="007F773B" w:rsidRDefault="007F773B" w:rsidP="007F773B">
            <w:pPr>
              <w:rPr>
                <w:lang w:eastAsia="tr-TR"/>
              </w:rPr>
            </w:pPr>
            <w:r>
              <w:rPr>
                <w:lang w:eastAsia="tr-TR"/>
              </w:rPr>
              <w:t>vrops01svr01xkurum.local</w:t>
            </w:r>
          </w:p>
        </w:tc>
        <w:tc>
          <w:tcPr>
            <w:tcW w:w="2694" w:type="dxa"/>
          </w:tcPr>
          <w:p w14:paraId="1FFF8EF8" w14:textId="03316753" w:rsidR="007F773B" w:rsidRDefault="007F773B" w:rsidP="007F773B">
            <w:pPr>
              <w:rPr>
                <w:lang w:eastAsia="tr-TR"/>
              </w:rPr>
            </w:pPr>
            <w:r>
              <w:rPr>
                <w:lang w:eastAsia="tr-TR"/>
              </w:rPr>
              <w:t>Analitik Kümesi ek veri birimleri</w:t>
            </w:r>
          </w:p>
        </w:tc>
        <w:tc>
          <w:tcPr>
            <w:tcW w:w="2393" w:type="dxa"/>
          </w:tcPr>
          <w:p w14:paraId="2A1C87BA" w14:textId="2C33986B" w:rsidR="007F773B" w:rsidRDefault="007F773B" w:rsidP="007F773B">
            <w:pPr>
              <w:rPr>
                <w:lang w:eastAsia="tr-TR"/>
              </w:rPr>
            </w:pPr>
            <w:r>
              <w:rPr>
                <w:lang w:eastAsia="tr-TR"/>
              </w:rPr>
              <w:t>Ankara (Konya ya yük devri)</w:t>
            </w:r>
          </w:p>
        </w:tc>
      </w:tr>
      <w:tr w:rsidR="007F773B" w14:paraId="71427900" w14:textId="77777777" w:rsidTr="007F773B">
        <w:tc>
          <w:tcPr>
            <w:tcW w:w="3969" w:type="dxa"/>
          </w:tcPr>
          <w:p w14:paraId="5B695918" w14:textId="35704184" w:rsidR="007F773B" w:rsidRDefault="007F773B" w:rsidP="007F773B">
            <w:pPr>
              <w:rPr>
                <w:lang w:eastAsia="tr-TR"/>
              </w:rPr>
            </w:pPr>
            <w:r>
              <w:rPr>
                <w:lang w:eastAsia="tr-TR"/>
              </w:rPr>
              <w:t>ank01vropsc01a.ank01.kurum.local</w:t>
            </w:r>
          </w:p>
        </w:tc>
        <w:tc>
          <w:tcPr>
            <w:tcW w:w="2694" w:type="dxa"/>
          </w:tcPr>
          <w:p w14:paraId="738BD3FE" w14:textId="19558424" w:rsidR="007F773B" w:rsidRDefault="007F773B" w:rsidP="007F773B">
            <w:pPr>
              <w:rPr>
                <w:lang w:eastAsia="tr-TR"/>
              </w:rPr>
            </w:pPr>
            <w:r>
              <w:rPr>
                <w:lang w:eastAsia="tr-TR"/>
              </w:rPr>
              <w:t>İlk uzak kollektör birimi</w:t>
            </w:r>
          </w:p>
        </w:tc>
        <w:tc>
          <w:tcPr>
            <w:tcW w:w="2393" w:type="dxa"/>
          </w:tcPr>
          <w:p w14:paraId="5650B527" w14:textId="526B189C" w:rsidR="007F773B" w:rsidRDefault="007F773B" w:rsidP="007F773B">
            <w:pPr>
              <w:rPr>
                <w:lang w:eastAsia="tr-TR"/>
              </w:rPr>
            </w:pPr>
            <w:r>
              <w:rPr>
                <w:lang w:eastAsia="tr-TR"/>
              </w:rPr>
              <w:t>Ankara</w:t>
            </w:r>
          </w:p>
        </w:tc>
      </w:tr>
      <w:tr w:rsidR="007F773B" w14:paraId="53EA22A1" w14:textId="77777777" w:rsidTr="007F773B">
        <w:tc>
          <w:tcPr>
            <w:tcW w:w="3969" w:type="dxa"/>
          </w:tcPr>
          <w:p w14:paraId="1E28DB0E" w14:textId="797BF90E" w:rsidR="007F773B" w:rsidRDefault="007F773B" w:rsidP="007F773B">
            <w:pPr>
              <w:rPr>
                <w:lang w:eastAsia="tr-TR"/>
              </w:rPr>
            </w:pPr>
            <w:r>
              <w:rPr>
                <w:lang w:eastAsia="tr-TR"/>
              </w:rPr>
              <w:t>ank01vropsc01b.ank01.kurum.local</w:t>
            </w:r>
          </w:p>
        </w:tc>
        <w:tc>
          <w:tcPr>
            <w:tcW w:w="2694" w:type="dxa"/>
          </w:tcPr>
          <w:p w14:paraId="20686AD9" w14:textId="00BB1A46" w:rsidR="007F773B" w:rsidRDefault="007F773B" w:rsidP="007F773B">
            <w:pPr>
              <w:rPr>
                <w:lang w:eastAsia="tr-TR"/>
              </w:rPr>
            </w:pPr>
            <w:r>
              <w:rPr>
                <w:lang w:eastAsia="tr-TR"/>
              </w:rPr>
              <w:t>İkinci uzak kollektör birimi</w:t>
            </w:r>
          </w:p>
        </w:tc>
        <w:tc>
          <w:tcPr>
            <w:tcW w:w="2393" w:type="dxa"/>
          </w:tcPr>
          <w:p w14:paraId="60D7DA9A" w14:textId="719C0D68" w:rsidR="007F773B" w:rsidRDefault="007F773B" w:rsidP="007F773B">
            <w:pPr>
              <w:rPr>
                <w:lang w:eastAsia="tr-TR"/>
              </w:rPr>
            </w:pPr>
            <w:r>
              <w:rPr>
                <w:lang w:eastAsia="tr-TR"/>
              </w:rPr>
              <w:t>Ankara</w:t>
            </w:r>
          </w:p>
        </w:tc>
      </w:tr>
      <w:tr w:rsidR="007F773B" w14:paraId="13734175" w14:textId="77777777" w:rsidTr="007F773B">
        <w:tc>
          <w:tcPr>
            <w:tcW w:w="3969" w:type="dxa"/>
          </w:tcPr>
          <w:p w14:paraId="32EC7002" w14:textId="240E8A18" w:rsidR="007F773B" w:rsidRDefault="007F773B" w:rsidP="007F773B">
            <w:pPr>
              <w:rPr>
                <w:lang w:eastAsia="tr-TR"/>
              </w:rPr>
            </w:pPr>
            <w:r>
              <w:rPr>
                <w:lang w:eastAsia="tr-TR"/>
              </w:rPr>
              <w:t>kon01vropsc01a.kon01.kurum.local</w:t>
            </w:r>
          </w:p>
        </w:tc>
        <w:tc>
          <w:tcPr>
            <w:tcW w:w="2694" w:type="dxa"/>
          </w:tcPr>
          <w:p w14:paraId="3391CFE6" w14:textId="16ABC76B" w:rsidR="007F773B" w:rsidRDefault="007F773B" w:rsidP="007F773B">
            <w:pPr>
              <w:rPr>
                <w:lang w:eastAsia="tr-TR"/>
              </w:rPr>
            </w:pPr>
            <w:r>
              <w:rPr>
                <w:lang w:eastAsia="tr-TR"/>
              </w:rPr>
              <w:t>İlk uzak kollektör birimi</w:t>
            </w:r>
          </w:p>
        </w:tc>
        <w:tc>
          <w:tcPr>
            <w:tcW w:w="2393" w:type="dxa"/>
          </w:tcPr>
          <w:p w14:paraId="7BE175DB" w14:textId="47A2D263" w:rsidR="007F773B" w:rsidRDefault="007F773B" w:rsidP="007F773B">
            <w:pPr>
              <w:rPr>
                <w:lang w:eastAsia="tr-TR"/>
              </w:rPr>
            </w:pPr>
            <w:r>
              <w:rPr>
                <w:lang w:eastAsia="tr-TR"/>
              </w:rPr>
              <w:t>Konya</w:t>
            </w:r>
          </w:p>
        </w:tc>
      </w:tr>
      <w:tr w:rsidR="007F773B" w14:paraId="4CA74786" w14:textId="77777777" w:rsidTr="007F773B">
        <w:tc>
          <w:tcPr>
            <w:tcW w:w="3969" w:type="dxa"/>
          </w:tcPr>
          <w:p w14:paraId="7F2A6824" w14:textId="5CD485DF" w:rsidR="007F773B" w:rsidRDefault="007F773B" w:rsidP="007F773B">
            <w:pPr>
              <w:rPr>
                <w:lang w:eastAsia="tr-TR"/>
              </w:rPr>
            </w:pPr>
            <w:r>
              <w:rPr>
                <w:lang w:eastAsia="tr-TR"/>
              </w:rPr>
              <w:t>kon01vropsc01b.kon01kurum.local</w:t>
            </w:r>
          </w:p>
        </w:tc>
        <w:tc>
          <w:tcPr>
            <w:tcW w:w="2694" w:type="dxa"/>
          </w:tcPr>
          <w:p w14:paraId="18EA29B0" w14:textId="399263AF" w:rsidR="007F773B" w:rsidRDefault="007F773B" w:rsidP="007F773B">
            <w:pPr>
              <w:rPr>
                <w:lang w:eastAsia="tr-TR"/>
              </w:rPr>
            </w:pPr>
            <w:r>
              <w:rPr>
                <w:lang w:eastAsia="tr-TR"/>
              </w:rPr>
              <w:t>İkinci uzak kollektör birimi</w:t>
            </w:r>
          </w:p>
        </w:tc>
        <w:tc>
          <w:tcPr>
            <w:tcW w:w="2393" w:type="dxa"/>
          </w:tcPr>
          <w:p w14:paraId="6A4DFB1C" w14:textId="486FBE2A" w:rsidR="007F773B" w:rsidRDefault="007F773B" w:rsidP="007F773B">
            <w:pPr>
              <w:rPr>
                <w:lang w:eastAsia="tr-TR"/>
              </w:rPr>
            </w:pPr>
            <w:r>
              <w:rPr>
                <w:lang w:eastAsia="tr-TR"/>
              </w:rPr>
              <w:t>Konya</w:t>
            </w:r>
          </w:p>
        </w:tc>
      </w:tr>
    </w:tbl>
    <w:p w14:paraId="12E40F13" w14:textId="77777777" w:rsidR="007F773B" w:rsidRDefault="007F773B" w:rsidP="007F773B">
      <w:pPr>
        <w:rPr>
          <w:lang w:eastAsia="tr-TR"/>
        </w:rPr>
      </w:pPr>
    </w:p>
    <w:p w14:paraId="47A04EA2" w14:textId="7D674D59"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5</w:t>
      </w:r>
      <w:r>
        <w:fldChar w:fldCharType="end"/>
      </w:r>
      <w:r>
        <w:t xml:space="preserve"> - vRealize Operations Manager için DNS adları Tasarım Kararları</w:t>
      </w:r>
    </w:p>
    <w:tbl>
      <w:tblPr>
        <w:tblStyle w:val="TableStyle"/>
        <w:tblW w:w="0" w:type="auto"/>
        <w:tblLook w:val="04A0" w:firstRow="1" w:lastRow="0" w:firstColumn="1" w:lastColumn="0" w:noHBand="0" w:noVBand="1"/>
      </w:tblPr>
      <w:tblGrid>
        <w:gridCol w:w="1418"/>
        <w:gridCol w:w="2977"/>
        <w:gridCol w:w="1984"/>
        <w:gridCol w:w="2687"/>
      </w:tblGrid>
      <w:tr w:rsidR="002709F5" w14:paraId="532D80DF" w14:textId="77777777" w:rsidTr="002709F5">
        <w:trPr>
          <w:cnfStyle w:val="100000000000" w:firstRow="1" w:lastRow="0" w:firstColumn="0" w:lastColumn="0" w:oddVBand="0" w:evenVBand="0" w:oddHBand="0" w:evenHBand="0" w:firstRowFirstColumn="0" w:firstRowLastColumn="0" w:lastRowFirstColumn="0" w:lastRowLastColumn="0"/>
        </w:trPr>
        <w:tc>
          <w:tcPr>
            <w:tcW w:w="1418" w:type="dxa"/>
          </w:tcPr>
          <w:p w14:paraId="793AFF0E" w14:textId="77777777" w:rsidR="002709F5" w:rsidRDefault="002709F5" w:rsidP="00333411">
            <w:pPr>
              <w:pStyle w:val="Tabloii"/>
              <w:rPr>
                <w:lang w:eastAsia="tr-TR"/>
              </w:rPr>
            </w:pPr>
            <w:r>
              <w:rPr>
                <w:lang w:eastAsia="tr-TR"/>
              </w:rPr>
              <w:t>Karar ID</w:t>
            </w:r>
          </w:p>
        </w:tc>
        <w:tc>
          <w:tcPr>
            <w:tcW w:w="2977" w:type="dxa"/>
          </w:tcPr>
          <w:p w14:paraId="6757AFB3" w14:textId="77777777" w:rsidR="002709F5" w:rsidRDefault="002709F5" w:rsidP="00333411">
            <w:pPr>
              <w:pStyle w:val="Tabloii"/>
              <w:rPr>
                <w:lang w:eastAsia="tr-TR"/>
              </w:rPr>
            </w:pPr>
            <w:r>
              <w:rPr>
                <w:lang w:eastAsia="tr-TR"/>
              </w:rPr>
              <w:t>Tasarım Kararı</w:t>
            </w:r>
          </w:p>
        </w:tc>
        <w:tc>
          <w:tcPr>
            <w:tcW w:w="1984" w:type="dxa"/>
          </w:tcPr>
          <w:p w14:paraId="29FC4A5C" w14:textId="77777777" w:rsidR="002709F5" w:rsidRDefault="002709F5" w:rsidP="00333411">
            <w:pPr>
              <w:pStyle w:val="Tabloii"/>
              <w:rPr>
                <w:lang w:eastAsia="tr-TR"/>
              </w:rPr>
            </w:pPr>
            <w:r>
              <w:rPr>
                <w:lang w:eastAsia="tr-TR"/>
              </w:rPr>
              <w:t>Tasarım Gerekçesi</w:t>
            </w:r>
          </w:p>
        </w:tc>
        <w:tc>
          <w:tcPr>
            <w:tcW w:w="2687" w:type="dxa"/>
          </w:tcPr>
          <w:p w14:paraId="4EBD6737" w14:textId="77777777" w:rsidR="002709F5" w:rsidRDefault="002709F5" w:rsidP="00333411">
            <w:pPr>
              <w:pStyle w:val="Tabloii"/>
              <w:rPr>
                <w:lang w:eastAsia="tr-TR"/>
              </w:rPr>
            </w:pPr>
            <w:r>
              <w:rPr>
                <w:lang w:eastAsia="tr-TR"/>
              </w:rPr>
              <w:t>Tasarım Sonuçları</w:t>
            </w:r>
          </w:p>
        </w:tc>
      </w:tr>
      <w:tr w:rsidR="002709F5" w14:paraId="2B3720DB" w14:textId="77777777" w:rsidTr="002709F5">
        <w:tc>
          <w:tcPr>
            <w:tcW w:w="1418" w:type="dxa"/>
          </w:tcPr>
          <w:p w14:paraId="2CE97DDA" w14:textId="7CF43ECE" w:rsidR="002709F5" w:rsidRDefault="002709F5" w:rsidP="00333411">
            <w:pPr>
              <w:pStyle w:val="Tabloii"/>
              <w:rPr>
                <w:lang w:eastAsia="tr-TR"/>
              </w:rPr>
            </w:pPr>
            <w:r>
              <w:rPr>
                <w:lang w:eastAsia="tr-TR"/>
              </w:rPr>
              <w:t>SDDC-OPS-İZL-012</w:t>
            </w:r>
          </w:p>
        </w:tc>
        <w:tc>
          <w:tcPr>
            <w:tcW w:w="2977" w:type="dxa"/>
          </w:tcPr>
          <w:p w14:paraId="148DEABE" w14:textId="411A6F74" w:rsidR="002709F5" w:rsidRDefault="002709F5" w:rsidP="00333411">
            <w:pPr>
              <w:pStyle w:val="Tabloii"/>
              <w:rPr>
                <w:lang w:eastAsia="tr-TR"/>
              </w:rPr>
            </w:pPr>
            <w:r>
              <w:rPr>
                <w:lang w:eastAsia="tr-TR"/>
              </w:rPr>
              <w:t xml:space="preserve">Tüm vRealize Operations Manager birimleri ve kurulan VIP adresleri için </w:t>
            </w:r>
            <w:r>
              <w:rPr>
                <w:lang w:eastAsia="tr-TR"/>
              </w:rPr>
              <w:lastRenderedPageBreak/>
              <w:t>tüm ileri ve geri DNS kayıtları yapılandırılacaktır.</w:t>
            </w:r>
          </w:p>
        </w:tc>
        <w:tc>
          <w:tcPr>
            <w:tcW w:w="1984" w:type="dxa"/>
          </w:tcPr>
          <w:p w14:paraId="237326A2" w14:textId="20DB64C3" w:rsidR="002709F5" w:rsidRDefault="002709F5" w:rsidP="00333411">
            <w:pPr>
              <w:pStyle w:val="Tabloii"/>
              <w:rPr>
                <w:lang w:eastAsia="tr-TR"/>
              </w:rPr>
            </w:pPr>
            <w:r>
              <w:rPr>
                <w:lang w:eastAsia="tr-TR"/>
              </w:rPr>
              <w:lastRenderedPageBreak/>
              <w:t xml:space="preserve">Tüm birimlere IP adresleri kullanılarak </w:t>
            </w:r>
            <w:r>
              <w:rPr>
                <w:lang w:eastAsia="tr-TR"/>
              </w:rPr>
              <w:lastRenderedPageBreak/>
              <w:t>değil fqdn ile erişilebilir olmalıdır.</w:t>
            </w:r>
          </w:p>
        </w:tc>
        <w:tc>
          <w:tcPr>
            <w:tcW w:w="2687" w:type="dxa"/>
          </w:tcPr>
          <w:p w14:paraId="139DE3C1" w14:textId="2CF4F1D9" w:rsidR="002709F5" w:rsidRDefault="002709F5" w:rsidP="00333411">
            <w:pPr>
              <w:pStyle w:val="Tabloii"/>
              <w:rPr>
                <w:lang w:eastAsia="tr-TR"/>
              </w:rPr>
            </w:pPr>
            <w:r>
              <w:rPr>
                <w:lang w:eastAsia="tr-TR"/>
              </w:rPr>
              <w:lastRenderedPageBreak/>
              <w:t>Tüm vRealize Operations Manager birimleri ve VIP’leri için DNS kayıtları elle sağlanmalıdır.</w:t>
            </w:r>
          </w:p>
        </w:tc>
      </w:tr>
    </w:tbl>
    <w:p w14:paraId="3BD86F84" w14:textId="02D1C139" w:rsidR="002709F5" w:rsidRDefault="002709F5" w:rsidP="007F773B">
      <w:pPr>
        <w:rPr>
          <w:lang w:eastAsia="tr-TR"/>
        </w:rPr>
      </w:pPr>
      <w:r>
        <w:rPr>
          <w:lang w:eastAsia="tr-TR"/>
        </w:rPr>
        <w:t xml:space="preserve">Varsayılan yapılandırmada vRealize Operations Manager küme içindeki birimler arasında ara yüz kullanıcı oturumları için yük dengelemesi sağlanmaz. vRealize Operations Manager paylaşımlı yük dengeleyici ile ilişkilendirilir. </w:t>
      </w:r>
      <w:r w:rsidR="007C253C">
        <w:rPr>
          <w:lang w:eastAsia="tr-TR"/>
        </w:rPr>
        <w:t>Kullanıcı oturumları için yük dengeleyicinin eksikliğinin aşağıdaki sınırlamaları bulunur:</w:t>
      </w:r>
    </w:p>
    <w:p w14:paraId="4A5A3C8D" w14:textId="0875EA35" w:rsidR="007C253C" w:rsidRDefault="007C253C" w:rsidP="00EC2183">
      <w:pPr>
        <w:pStyle w:val="ListParagraph"/>
        <w:numPr>
          <w:ilvl w:val="0"/>
          <w:numId w:val="64"/>
        </w:numPr>
        <w:rPr>
          <w:lang w:eastAsia="tr-TR"/>
        </w:rPr>
      </w:pPr>
      <w:r>
        <w:rPr>
          <w:lang w:eastAsia="tr-TR"/>
        </w:rPr>
        <w:t>Ara yüze erişebilmek için kullanıcılar her bir birimin URL’sini bilmelidir. Doğal olarak eğer tüm kullanıcılar hep aynı bir birime erişirlerse, birim aşırı yüklenebilir.</w:t>
      </w:r>
    </w:p>
    <w:p w14:paraId="744EA752" w14:textId="1094C142" w:rsidR="007C253C" w:rsidRDefault="007C253C" w:rsidP="00EC2183">
      <w:pPr>
        <w:pStyle w:val="ListParagraph"/>
        <w:numPr>
          <w:ilvl w:val="0"/>
          <w:numId w:val="64"/>
        </w:numPr>
        <w:rPr>
          <w:lang w:eastAsia="tr-TR"/>
        </w:rPr>
      </w:pPr>
      <w:r>
        <w:rPr>
          <w:lang w:eastAsia="tr-TR"/>
        </w:rPr>
        <w:t>Her bir birim aynı anda 4 eşanlı kullanıcı oturumunu destekler.</w:t>
      </w:r>
    </w:p>
    <w:p w14:paraId="483ABDEB" w14:textId="223980FF" w:rsidR="007C253C" w:rsidRDefault="007C253C" w:rsidP="00EC2183">
      <w:pPr>
        <w:pStyle w:val="ListParagraph"/>
        <w:numPr>
          <w:ilvl w:val="0"/>
          <w:numId w:val="64"/>
        </w:numPr>
        <w:rPr>
          <w:lang w:eastAsia="tr-TR"/>
        </w:rPr>
      </w:pPr>
      <w:r>
        <w:rPr>
          <w:lang w:eastAsia="tr-TR"/>
        </w:rPr>
        <w:t>Bir birimin bakım için kapatılması hizmet kesintisine yol açabilir. Kullanıcılar o birime bakım süresince erişemezler.</w:t>
      </w:r>
    </w:p>
    <w:p w14:paraId="35C6AF22" w14:textId="1C06AF59" w:rsidR="007C253C" w:rsidRDefault="007C253C" w:rsidP="007C253C">
      <w:pPr>
        <w:rPr>
          <w:lang w:eastAsia="tr-TR"/>
        </w:rPr>
      </w:pPr>
      <w:r>
        <w:rPr>
          <w:lang w:eastAsia="tr-TR"/>
        </w:rPr>
        <w:t>Bu problemlerden kurtulabilmek için analitik kümesi Mgmt-xBölge01-VXLAN uygulama sanal ağındaki NSX yük dengeleyicisinin arkasında konumlandırılmalıdır. Yük dengeleyicisi yükü tüm küme birimlerine eşit olarak dağıtmalıdır. Bununla beraber yük dengeleyici 80 portundan gelecek ara yüz isteklerini 443 portuna yönlendirmelidir.</w:t>
      </w:r>
    </w:p>
    <w:p w14:paraId="2E6F808F" w14:textId="788B3829" w:rsidR="00333411" w:rsidRDefault="003334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6</w:t>
      </w:r>
      <w:r>
        <w:fldChar w:fldCharType="end"/>
      </w:r>
      <w:r>
        <w:t xml:space="preserve"> - vRealize Operations Manager Ağ Yük Devri ve Yük Deng</w:t>
      </w:r>
      <w:r>
        <w:rPr>
          <w:noProof/>
        </w:rPr>
        <w:t>elenmesi Tasarım kararları</w:t>
      </w:r>
    </w:p>
    <w:tbl>
      <w:tblPr>
        <w:tblStyle w:val="TableStyle"/>
        <w:tblW w:w="0" w:type="auto"/>
        <w:tblLook w:val="04A0" w:firstRow="1" w:lastRow="0" w:firstColumn="1" w:lastColumn="0" w:noHBand="0" w:noVBand="1"/>
      </w:tblPr>
      <w:tblGrid>
        <w:gridCol w:w="1418"/>
        <w:gridCol w:w="2977"/>
        <w:gridCol w:w="2693"/>
        <w:gridCol w:w="1978"/>
      </w:tblGrid>
      <w:tr w:rsidR="00333411" w14:paraId="211C55C5" w14:textId="77777777" w:rsidTr="00EF0B50">
        <w:trPr>
          <w:cnfStyle w:val="100000000000" w:firstRow="1" w:lastRow="0" w:firstColumn="0" w:lastColumn="0" w:oddVBand="0" w:evenVBand="0" w:oddHBand="0" w:evenHBand="0" w:firstRowFirstColumn="0" w:firstRowLastColumn="0" w:lastRowFirstColumn="0" w:lastRowLastColumn="0"/>
        </w:trPr>
        <w:tc>
          <w:tcPr>
            <w:tcW w:w="1418" w:type="dxa"/>
          </w:tcPr>
          <w:p w14:paraId="30BCB32B" w14:textId="77777777" w:rsidR="00333411" w:rsidRDefault="00333411" w:rsidP="00333411">
            <w:pPr>
              <w:pStyle w:val="Tabloii"/>
              <w:rPr>
                <w:lang w:eastAsia="tr-TR"/>
              </w:rPr>
            </w:pPr>
            <w:r>
              <w:rPr>
                <w:lang w:eastAsia="tr-TR"/>
              </w:rPr>
              <w:t>Karar ID</w:t>
            </w:r>
          </w:p>
        </w:tc>
        <w:tc>
          <w:tcPr>
            <w:tcW w:w="2977" w:type="dxa"/>
          </w:tcPr>
          <w:p w14:paraId="5232578E" w14:textId="77777777" w:rsidR="00333411" w:rsidRDefault="00333411" w:rsidP="00333411">
            <w:pPr>
              <w:pStyle w:val="Tabloii"/>
              <w:rPr>
                <w:lang w:eastAsia="tr-TR"/>
              </w:rPr>
            </w:pPr>
            <w:r>
              <w:rPr>
                <w:lang w:eastAsia="tr-TR"/>
              </w:rPr>
              <w:t>Tasarım Kararı</w:t>
            </w:r>
          </w:p>
        </w:tc>
        <w:tc>
          <w:tcPr>
            <w:tcW w:w="2693" w:type="dxa"/>
          </w:tcPr>
          <w:p w14:paraId="7055C1BE" w14:textId="77777777" w:rsidR="00333411" w:rsidRDefault="00333411" w:rsidP="00333411">
            <w:pPr>
              <w:pStyle w:val="Tabloii"/>
              <w:rPr>
                <w:lang w:eastAsia="tr-TR"/>
              </w:rPr>
            </w:pPr>
            <w:r>
              <w:rPr>
                <w:lang w:eastAsia="tr-TR"/>
              </w:rPr>
              <w:t>Tasarım Gerekçesi</w:t>
            </w:r>
          </w:p>
        </w:tc>
        <w:tc>
          <w:tcPr>
            <w:tcW w:w="1978" w:type="dxa"/>
          </w:tcPr>
          <w:p w14:paraId="24F68A17" w14:textId="77777777" w:rsidR="00333411" w:rsidRDefault="00333411" w:rsidP="00333411">
            <w:pPr>
              <w:pStyle w:val="Tabloii"/>
              <w:rPr>
                <w:lang w:eastAsia="tr-TR"/>
              </w:rPr>
            </w:pPr>
            <w:r>
              <w:rPr>
                <w:lang w:eastAsia="tr-TR"/>
              </w:rPr>
              <w:t>Tasarım Sonuçları</w:t>
            </w:r>
          </w:p>
        </w:tc>
      </w:tr>
      <w:tr w:rsidR="00333411" w14:paraId="142D701C" w14:textId="77777777" w:rsidTr="00EF0B50">
        <w:tc>
          <w:tcPr>
            <w:tcW w:w="1418" w:type="dxa"/>
          </w:tcPr>
          <w:p w14:paraId="4B5D7DCB" w14:textId="2E329B58" w:rsidR="00333411" w:rsidRDefault="00333411" w:rsidP="00333411">
            <w:pPr>
              <w:pStyle w:val="Tabloii"/>
              <w:rPr>
                <w:lang w:eastAsia="tr-TR"/>
              </w:rPr>
            </w:pPr>
            <w:r>
              <w:rPr>
                <w:lang w:eastAsia="tr-TR"/>
              </w:rPr>
              <w:t>SDDC-OPS-İZL-013</w:t>
            </w:r>
          </w:p>
        </w:tc>
        <w:tc>
          <w:tcPr>
            <w:tcW w:w="2977" w:type="dxa"/>
          </w:tcPr>
          <w:p w14:paraId="5CAFB8C6" w14:textId="667E4925" w:rsidR="00333411" w:rsidRDefault="00333411" w:rsidP="00333411">
            <w:pPr>
              <w:pStyle w:val="Tabloii"/>
              <w:rPr>
                <w:lang w:eastAsia="tr-TR"/>
              </w:rPr>
            </w:pPr>
            <w:r>
              <w:rPr>
                <w:lang w:eastAsia="tr-TR"/>
              </w:rPr>
              <w:t>Mgmt-xBölge01-VXLAN uygulama sanal ağında bulunan vRealize Operations Manager analitik kümesi için NSX kenar hizmet geçiti yük dengeleyici olarak kullanılacaktır.</w:t>
            </w:r>
          </w:p>
        </w:tc>
        <w:tc>
          <w:tcPr>
            <w:tcW w:w="2693" w:type="dxa"/>
          </w:tcPr>
          <w:p w14:paraId="5C507093" w14:textId="15C909E7" w:rsidR="00333411" w:rsidRDefault="00333411" w:rsidP="00333411">
            <w:pPr>
              <w:pStyle w:val="Tabloii"/>
              <w:rPr>
                <w:lang w:eastAsia="tr-TR"/>
              </w:rPr>
            </w:pPr>
            <w:r>
              <w:rPr>
                <w:lang w:eastAsia="tr-TR"/>
              </w:rPr>
              <w:t>Kiracı ve kullanıcıların analitik servislerine yük dengeli olarak erişmesi sağlanır.</w:t>
            </w:r>
          </w:p>
        </w:tc>
        <w:tc>
          <w:tcPr>
            <w:tcW w:w="1978" w:type="dxa"/>
          </w:tcPr>
          <w:p w14:paraId="14FB9FC8" w14:textId="5C8DA740" w:rsidR="00333411" w:rsidRDefault="00333411" w:rsidP="00333411">
            <w:pPr>
              <w:pStyle w:val="Tabloii"/>
              <w:rPr>
                <w:lang w:eastAsia="tr-TR"/>
              </w:rPr>
            </w:pPr>
            <w:r>
              <w:rPr>
                <w:lang w:eastAsia="tr-TR"/>
              </w:rPr>
              <w:t>Yük dengelerimi sağlanabilmesi için NSX kenar cihazlarının elle yapılandırılması gereklidir.</w:t>
            </w:r>
          </w:p>
        </w:tc>
      </w:tr>
      <w:tr w:rsidR="00333411" w14:paraId="337CFF39" w14:textId="77777777" w:rsidTr="00EF0B50">
        <w:tc>
          <w:tcPr>
            <w:tcW w:w="1418" w:type="dxa"/>
          </w:tcPr>
          <w:p w14:paraId="36D1E740" w14:textId="5D57EAD9" w:rsidR="00333411" w:rsidRDefault="00333411" w:rsidP="00333411">
            <w:pPr>
              <w:pStyle w:val="Tabloii"/>
              <w:rPr>
                <w:lang w:eastAsia="tr-TR"/>
              </w:rPr>
            </w:pPr>
            <w:r>
              <w:rPr>
                <w:lang w:eastAsia="tr-TR"/>
              </w:rPr>
              <w:t>SDDC-OPS-İZL-014</w:t>
            </w:r>
          </w:p>
        </w:tc>
        <w:tc>
          <w:tcPr>
            <w:tcW w:w="2977" w:type="dxa"/>
          </w:tcPr>
          <w:p w14:paraId="2DA155DF" w14:textId="10D96911" w:rsidR="00333411" w:rsidRDefault="00333411" w:rsidP="00333411">
            <w:pPr>
              <w:pStyle w:val="Tabloii"/>
              <w:rPr>
                <w:lang w:eastAsia="tr-TR"/>
              </w:rPr>
            </w:pPr>
            <w:r>
              <w:rPr>
                <w:lang w:eastAsia="tr-TR"/>
              </w:rPr>
              <w:t>Uzak kollektörler için yük dengeleyicisi kullanılmayacaktır.</w:t>
            </w:r>
          </w:p>
        </w:tc>
        <w:tc>
          <w:tcPr>
            <w:tcW w:w="2693" w:type="dxa"/>
          </w:tcPr>
          <w:p w14:paraId="21681AC3" w14:textId="7FA069AB" w:rsidR="00333411" w:rsidRDefault="00333411" w:rsidP="00333411">
            <w:pPr>
              <w:pStyle w:val="Tabloii"/>
              <w:rPr>
                <w:lang w:eastAsia="tr-TR"/>
              </w:rPr>
            </w:pPr>
            <w:r>
              <w:rPr>
                <w:lang w:eastAsia="tr-TR"/>
              </w:rPr>
              <w:t>Uzak kollektörler izleyecekleri sistemlere direk olarak erişmelidirler. Uzak kollektörlerin ortak ağlara ya da ortak ağlardan erişime ihtiyaçları yoktur.</w:t>
            </w:r>
          </w:p>
        </w:tc>
        <w:tc>
          <w:tcPr>
            <w:tcW w:w="1978" w:type="dxa"/>
          </w:tcPr>
          <w:p w14:paraId="31D78102" w14:textId="4802C3AD" w:rsidR="00333411" w:rsidRDefault="00333411" w:rsidP="00333411">
            <w:pPr>
              <w:pStyle w:val="Tabloii"/>
              <w:rPr>
                <w:lang w:eastAsia="tr-TR"/>
              </w:rPr>
            </w:pPr>
            <w:r>
              <w:rPr>
                <w:lang w:eastAsia="tr-TR"/>
              </w:rPr>
              <w:t>Yoktur.</w:t>
            </w:r>
          </w:p>
        </w:tc>
      </w:tr>
    </w:tbl>
    <w:p w14:paraId="25BB9476" w14:textId="63E8875E" w:rsidR="00333411" w:rsidRDefault="001C3366" w:rsidP="001C3366">
      <w:pPr>
        <w:pStyle w:val="Balk1"/>
        <w:numPr>
          <w:ilvl w:val="3"/>
          <w:numId w:val="20"/>
        </w:numPr>
      </w:pPr>
      <w:r>
        <w:t>vRealize Operations Manager Bilgi Güvenliği ve Erişim Kontrolü</w:t>
      </w:r>
    </w:p>
    <w:p w14:paraId="6A9E1EA7" w14:textId="01C0FC76" w:rsidR="001C3366" w:rsidRDefault="002A01DE" w:rsidP="001C3366">
      <w:pPr>
        <w:rPr>
          <w:lang w:eastAsia="tr-TR"/>
        </w:rPr>
      </w:pPr>
      <w:r>
        <w:rPr>
          <w:lang w:eastAsia="tr-TR"/>
        </w:rPr>
        <w:t xml:space="preserve">vRealize Operations Manager </w:t>
      </w:r>
      <w:r w:rsidR="00F6421F">
        <w:rPr>
          <w:lang w:eastAsia="tr-TR"/>
        </w:rPr>
        <w:t xml:space="preserve">merkezi role bazlı kimlik doğrulama yapılarak ve SDDC’nin diğer bileşenleri ile olan iletişimleri güvenli hale getirilerek korunmalıdır. Kullanıcıların </w:t>
      </w:r>
      <w:r w:rsidR="00F6421F">
        <w:rPr>
          <w:lang w:eastAsia="tr-TR"/>
        </w:rPr>
        <w:lastRenderedPageBreak/>
        <w:t>vRealize Operations Manager tarafından kimliklerinin doğrulanabilmesi için aşağıdaki yöntemler kullanılabilir:</w:t>
      </w:r>
    </w:p>
    <w:p w14:paraId="05394963" w14:textId="340618E9" w:rsidR="00F6421F" w:rsidRDefault="00F6421F" w:rsidP="00EC2183">
      <w:pPr>
        <w:pStyle w:val="ListParagraph"/>
        <w:numPr>
          <w:ilvl w:val="0"/>
          <w:numId w:val="65"/>
        </w:numPr>
        <w:rPr>
          <w:lang w:eastAsia="tr-TR"/>
        </w:rPr>
      </w:pPr>
      <w:r>
        <w:rPr>
          <w:lang w:eastAsia="tr-TR"/>
        </w:rPr>
        <w:t>Bir LDAP veri tabanından kullanıcı veya grupların içeri aktarılması. Kullanıcılar vRealize Operations Manager’a giriş yaparlarken LDAP kimlik bilgilerini ve şifrelerini kullanabilirler.</w:t>
      </w:r>
    </w:p>
    <w:p w14:paraId="4B81221A" w14:textId="5031AB0E" w:rsidR="00F6421F" w:rsidRDefault="00F6421F" w:rsidP="00EC2183">
      <w:pPr>
        <w:pStyle w:val="ListParagraph"/>
        <w:numPr>
          <w:ilvl w:val="0"/>
          <w:numId w:val="65"/>
        </w:numPr>
        <w:rPr>
          <w:lang w:eastAsia="tr-TR"/>
        </w:rPr>
      </w:pPr>
      <w:r>
        <w:rPr>
          <w:lang w:eastAsia="tr-TR"/>
        </w:rPr>
        <w:t>vCenter Server kullanıcı hesaplarının kullanılması. Bir vCenter Server oluşumu vRealize Operations Manager ile ilişkilendirildiğinde vCenter Server’a yönetici seviyesinde erişebilen kullanıcılar ve PowerUser gibi vRealize Operations Manager haklarına sahip kullanıcılar giriş yapabilirler.</w:t>
      </w:r>
    </w:p>
    <w:p w14:paraId="11F71D74" w14:textId="73001040" w:rsidR="00F6421F" w:rsidRDefault="00F6421F" w:rsidP="00EC2183">
      <w:pPr>
        <w:pStyle w:val="ListParagraph"/>
        <w:numPr>
          <w:ilvl w:val="0"/>
          <w:numId w:val="65"/>
        </w:numPr>
        <w:rPr>
          <w:lang w:eastAsia="tr-TR"/>
        </w:rPr>
      </w:pPr>
      <w:r>
        <w:rPr>
          <w:lang w:eastAsia="tr-TR"/>
        </w:rPr>
        <w:t xml:space="preserve">vRealize Operations Manager yerel hesapları. Kendi global veri tabanında buluna hesap bilgilerini kullanarak vRealize Operations Manager </w:t>
      </w:r>
      <w:r w:rsidR="00EF0B50">
        <w:rPr>
          <w:lang w:eastAsia="tr-TR"/>
        </w:rPr>
        <w:t>yerel kimlik doğrulama yapabilir.</w:t>
      </w:r>
    </w:p>
    <w:p w14:paraId="759BE599" w14:textId="787638D2" w:rsidR="00453FF4" w:rsidRDefault="0045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7</w:t>
      </w:r>
      <w:r>
        <w:fldChar w:fldCharType="end"/>
      </w:r>
      <w:r>
        <w:t xml:space="preserve"> - vRealize Operations Manager içi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EF0B50" w14:paraId="6C26C4AF" w14:textId="77777777" w:rsidTr="0063415F">
        <w:trPr>
          <w:cnfStyle w:val="100000000000" w:firstRow="1" w:lastRow="0" w:firstColumn="0" w:lastColumn="0" w:oddVBand="0" w:evenVBand="0" w:oddHBand="0" w:evenHBand="0" w:firstRowFirstColumn="0" w:firstRowLastColumn="0" w:lastRowFirstColumn="0" w:lastRowLastColumn="0"/>
        </w:trPr>
        <w:tc>
          <w:tcPr>
            <w:tcW w:w="1418" w:type="dxa"/>
          </w:tcPr>
          <w:p w14:paraId="6477423A" w14:textId="77777777" w:rsidR="00EF0B50" w:rsidRDefault="00EF0B50" w:rsidP="00A433A8">
            <w:pPr>
              <w:pStyle w:val="Tabloii"/>
              <w:rPr>
                <w:lang w:eastAsia="tr-TR"/>
              </w:rPr>
            </w:pPr>
            <w:r>
              <w:rPr>
                <w:lang w:eastAsia="tr-TR"/>
              </w:rPr>
              <w:t>Karar ID</w:t>
            </w:r>
          </w:p>
        </w:tc>
        <w:tc>
          <w:tcPr>
            <w:tcW w:w="2410" w:type="dxa"/>
          </w:tcPr>
          <w:p w14:paraId="4E348DFA" w14:textId="77777777" w:rsidR="00EF0B50" w:rsidRDefault="00EF0B50" w:rsidP="00A433A8">
            <w:pPr>
              <w:pStyle w:val="Tabloii"/>
              <w:rPr>
                <w:lang w:eastAsia="tr-TR"/>
              </w:rPr>
            </w:pPr>
            <w:r>
              <w:rPr>
                <w:lang w:eastAsia="tr-TR"/>
              </w:rPr>
              <w:t>Tasarım Kararı</w:t>
            </w:r>
          </w:p>
        </w:tc>
        <w:tc>
          <w:tcPr>
            <w:tcW w:w="3402" w:type="dxa"/>
          </w:tcPr>
          <w:p w14:paraId="513780AB" w14:textId="77777777" w:rsidR="00EF0B50" w:rsidRDefault="00EF0B50" w:rsidP="00A433A8">
            <w:pPr>
              <w:pStyle w:val="Tabloii"/>
              <w:rPr>
                <w:lang w:eastAsia="tr-TR"/>
              </w:rPr>
            </w:pPr>
            <w:r>
              <w:rPr>
                <w:lang w:eastAsia="tr-TR"/>
              </w:rPr>
              <w:t>Tasarım Gerekçesi</w:t>
            </w:r>
          </w:p>
        </w:tc>
        <w:tc>
          <w:tcPr>
            <w:tcW w:w="1836" w:type="dxa"/>
          </w:tcPr>
          <w:p w14:paraId="594FF996" w14:textId="77777777" w:rsidR="00EF0B50" w:rsidRDefault="00EF0B50" w:rsidP="00A433A8">
            <w:pPr>
              <w:pStyle w:val="Tabloii"/>
              <w:rPr>
                <w:lang w:eastAsia="tr-TR"/>
              </w:rPr>
            </w:pPr>
            <w:r>
              <w:rPr>
                <w:lang w:eastAsia="tr-TR"/>
              </w:rPr>
              <w:t>Tasarım Sonuçları</w:t>
            </w:r>
          </w:p>
        </w:tc>
      </w:tr>
      <w:tr w:rsidR="00EF0B50" w14:paraId="68C495B4" w14:textId="77777777" w:rsidTr="0063415F">
        <w:tc>
          <w:tcPr>
            <w:tcW w:w="1418" w:type="dxa"/>
          </w:tcPr>
          <w:p w14:paraId="5D20907F" w14:textId="58AFFF51" w:rsidR="00EF0B50" w:rsidRDefault="00EF0B50" w:rsidP="00A433A8">
            <w:pPr>
              <w:pStyle w:val="Tabloii"/>
              <w:rPr>
                <w:lang w:eastAsia="tr-TR"/>
              </w:rPr>
            </w:pPr>
            <w:r>
              <w:rPr>
                <w:lang w:eastAsia="tr-TR"/>
              </w:rPr>
              <w:t>SDDC-OPS-İZL-015</w:t>
            </w:r>
          </w:p>
        </w:tc>
        <w:tc>
          <w:tcPr>
            <w:tcW w:w="2410" w:type="dxa"/>
          </w:tcPr>
          <w:p w14:paraId="455437F8" w14:textId="72E2B9F6" w:rsidR="00EF0B50" w:rsidRDefault="00EF0B50" w:rsidP="00A433A8">
            <w:pPr>
              <w:pStyle w:val="Tabloii"/>
              <w:rPr>
                <w:lang w:eastAsia="tr-TR"/>
              </w:rPr>
            </w:pPr>
            <w:r>
              <w:rPr>
                <w:lang w:eastAsia="tr-TR"/>
              </w:rPr>
              <w:t>Active Directory kimlik doğrulaması kullanılacaktır.</w:t>
            </w:r>
          </w:p>
        </w:tc>
        <w:tc>
          <w:tcPr>
            <w:tcW w:w="3402" w:type="dxa"/>
          </w:tcPr>
          <w:p w14:paraId="4AF40B25" w14:textId="4BAAAE6D" w:rsidR="00EF0B50" w:rsidRDefault="00EF0B50" w:rsidP="00A433A8">
            <w:pPr>
              <w:pStyle w:val="Tabloii"/>
              <w:rPr>
                <w:lang w:eastAsia="tr-TR"/>
              </w:rPr>
            </w:pPr>
            <w:r>
              <w:rPr>
                <w:lang w:eastAsia="tr-TR"/>
              </w:rPr>
              <w:t>vRealize Operations Manager’a standart Active Directory hesapları kullanılarak erişilebilir.</w:t>
            </w:r>
          </w:p>
        </w:tc>
        <w:tc>
          <w:tcPr>
            <w:tcW w:w="1836" w:type="dxa"/>
          </w:tcPr>
          <w:p w14:paraId="0F5C736B" w14:textId="6DF257A6" w:rsidR="00EF0B50" w:rsidRDefault="00EF0B50" w:rsidP="00A433A8">
            <w:pPr>
              <w:pStyle w:val="Tabloii"/>
              <w:rPr>
                <w:lang w:eastAsia="tr-TR"/>
              </w:rPr>
            </w:pPr>
            <w:r>
              <w:rPr>
                <w:lang w:eastAsia="tr-TR"/>
              </w:rPr>
              <w:t>Active Directory kimlik doğrulaması elle yapılandırılmalıdır.</w:t>
            </w:r>
          </w:p>
        </w:tc>
      </w:tr>
      <w:tr w:rsidR="00EF0B50" w14:paraId="79A8BECE" w14:textId="77777777" w:rsidTr="0063415F">
        <w:tc>
          <w:tcPr>
            <w:tcW w:w="1418" w:type="dxa"/>
          </w:tcPr>
          <w:p w14:paraId="087AA751" w14:textId="59ACE81C" w:rsidR="00EF0B50" w:rsidRDefault="00EF0B50" w:rsidP="00A433A8">
            <w:pPr>
              <w:pStyle w:val="Tabloii"/>
              <w:rPr>
                <w:lang w:eastAsia="tr-TR"/>
              </w:rPr>
            </w:pPr>
            <w:r>
              <w:rPr>
                <w:lang w:eastAsia="tr-TR"/>
              </w:rPr>
              <w:t>SDDC-OPS-İZL-016</w:t>
            </w:r>
          </w:p>
        </w:tc>
        <w:tc>
          <w:tcPr>
            <w:tcW w:w="2410" w:type="dxa"/>
          </w:tcPr>
          <w:p w14:paraId="64718280" w14:textId="3AB7C50F" w:rsidR="00EF0B50" w:rsidRDefault="00EF0B50" w:rsidP="00A433A8">
            <w:pPr>
              <w:pStyle w:val="Tabloii"/>
              <w:rPr>
                <w:lang w:eastAsia="tr-TR"/>
              </w:rPr>
            </w:pPr>
            <w:r>
              <w:rPr>
                <w:lang w:eastAsia="tr-TR"/>
              </w:rPr>
              <w:t>vRealize Operations Manager ile vSphere arasında uygulamadan uygulamaya erişim için vCenter Server üzerinde svc-vrops</w:t>
            </w:r>
            <w:r w:rsidR="0063415F">
              <w:rPr>
                <w:lang w:eastAsia="tr-TR"/>
              </w:rPr>
              <w:t>-vsphere</w:t>
            </w:r>
            <w:r>
              <w:rPr>
                <w:lang w:eastAsia="tr-TR"/>
              </w:rPr>
              <w:t xml:space="preserve"> adlı bir service hesabı oluşturulacaktır.</w:t>
            </w:r>
          </w:p>
        </w:tc>
        <w:tc>
          <w:tcPr>
            <w:tcW w:w="3402" w:type="dxa"/>
          </w:tcPr>
          <w:p w14:paraId="71A84B8D" w14:textId="14524C8F" w:rsidR="00EF0B50" w:rsidRDefault="00EF0B50"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6067655E" w14:textId="344FBF13" w:rsidR="00EF0B50" w:rsidRDefault="00EF0B50" w:rsidP="00A433A8">
            <w:pPr>
              <w:pStyle w:val="Tabloii"/>
              <w:rPr>
                <w:lang w:eastAsia="tr-TR"/>
              </w:rPr>
            </w:pPr>
            <w:r>
              <w:rPr>
                <w:lang w:eastAsia="tr-TR"/>
              </w:rPr>
              <w:t>Servis hesabının yaşam döngüsü SDDC dışından takip edilmesi gerekir.</w:t>
            </w:r>
          </w:p>
        </w:tc>
      </w:tr>
      <w:tr w:rsidR="00EF0B50" w14:paraId="1BF0BD63" w14:textId="77777777" w:rsidTr="0063415F">
        <w:tc>
          <w:tcPr>
            <w:tcW w:w="1418" w:type="dxa"/>
          </w:tcPr>
          <w:p w14:paraId="6E7088BF" w14:textId="7D9E307D" w:rsidR="00EF0B50" w:rsidRDefault="00EF0B50" w:rsidP="00A433A8">
            <w:pPr>
              <w:pStyle w:val="Tabloii"/>
              <w:rPr>
                <w:lang w:eastAsia="tr-TR"/>
              </w:rPr>
            </w:pPr>
            <w:r>
              <w:rPr>
                <w:lang w:eastAsia="tr-TR"/>
              </w:rPr>
              <w:t>SDDC-OPS-İZL-017</w:t>
            </w:r>
          </w:p>
        </w:tc>
        <w:tc>
          <w:tcPr>
            <w:tcW w:w="2410" w:type="dxa"/>
          </w:tcPr>
          <w:p w14:paraId="6E3AEB7D" w14:textId="6B0F5A88" w:rsidR="00EF0B50" w:rsidRDefault="00EF0B50" w:rsidP="00A433A8">
            <w:pPr>
              <w:pStyle w:val="Tabloii"/>
              <w:rPr>
                <w:lang w:eastAsia="tr-TR"/>
              </w:rPr>
            </w:pPr>
            <w:r>
              <w:rPr>
                <w:lang w:eastAsia="tr-TR"/>
              </w:rPr>
              <w:t>vRealize Operations Manager ile NSX arasında uygulamadan uygulamaya erişim için vCenter Server üzerinde svc-vrops-nsx adlı bir servis hesabı oluşturulacaktır.</w:t>
            </w:r>
          </w:p>
        </w:tc>
        <w:tc>
          <w:tcPr>
            <w:tcW w:w="3402" w:type="dxa"/>
          </w:tcPr>
          <w:p w14:paraId="65690E06" w14:textId="7D3920DB" w:rsidR="00EF0B50" w:rsidRDefault="00EF0B50" w:rsidP="00A433A8">
            <w:pPr>
              <w:pStyle w:val="Tabloii"/>
              <w:rPr>
                <w:lang w:eastAsia="tr-TR"/>
              </w:rPr>
            </w:pPr>
            <w:r>
              <w:rPr>
                <w:lang w:eastAsia="tr-TR"/>
              </w:rPr>
              <w:t>NSX’e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0A4BE083" w14:textId="7C40606F" w:rsidR="00EF0B50" w:rsidRDefault="00EF0B50" w:rsidP="00A433A8">
            <w:pPr>
              <w:pStyle w:val="Tabloii"/>
              <w:rPr>
                <w:lang w:eastAsia="tr-TR"/>
              </w:rPr>
            </w:pPr>
            <w:r>
              <w:rPr>
                <w:lang w:eastAsia="tr-TR"/>
              </w:rPr>
              <w:t>Servis hesabının yaşam döngüsü SDDC dışından takip edilmesi gerekir.</w:t>
            </w:r>
          </w:p>
        </w:tc>
      </w:tr>
      <w:tr w:rsidR="00EF0B50" w14:paraId="07FD05D5" w14:textId="77777777" w:rsidTr="0063415F">
        <w:tc>
          <w:tcPr>
            <w:tcW w:w="1418" w:type="dxa"/>
          </w:tcPr>
          <w:p w14:paraId="27609B4D" w14:textId="10D57BEC" w:rsidR="00EF0B50" w:rsidRDefault="00EF0B50" w:rsidP="00A433A8">
            <w:pPr>
              <w:pStyle w:val="Tabloii"/>
              <w:rPr>
                <w:lang w:eastAsia="tr-TR"/>
              </w:rPr>
            </w:pPr>
            <w:r>
              <w:rPr>
                <w:lang w:eastAsia="tr-TR"/>
              </w:rPr>
              <w:t>SDDC-OPS-İZL-018</w:t>
            </w:r>
          </w:p>
        </w:tc>
        <w:tc>
          <w:tcPr>
            <w:tcW w:w="2410" w:type="dxa"/>
          </w:tcPr>
          <w:p w14:paraId="40329FA1" w14:textId="7616E0C0" w:rsidR="00EF0B50" w:rsidRDefault="00EF0B50" w:rsidP="00A433A8">
            <w:pPr>
              <w:pStyle w:val="Tabloii"/>
              <w:rPr>
                <w:lang w:eastAsia="tr-TR"/>
              </w:rPr>
            </w:pPr>
            <w:r>
              <w:rPr>
                <w:lang w:eastAsia="tr-TR"/>
              </w:rPr>
              <w:t>vR</w:t>
            </w:r>
            <w:r w:rsidR="0063415F">
              <w:rPr>
                <w:lang w:eastAsia="tr-TR"/>
              </w:rPr>
              <w:t xml:space="preserve">ealize Operations Manager içinde bulunan depolama cihaz adaptörleri ile vSphere arasında uygulamadan </w:t>
            </w:r>
            <w:r w:rsidR="0063415F">
              <w:rPr>
                <w:lang w:eastAsia="tr-TR"/>
              </w:rPr>
              <w:lastRenderedPageBreak/>
              <w:t>uygulamaya erişim için vCenter Server üzerinde svc-vrops-mpsd adlı bir servis hesabı oluşturulacaktır.</w:t>
            </w:r>
          </w:p>
        </w:tc>
        <w:tc>
          <w:tcPr>
            <w:tcW w:w="3402" w:type="dxa"/>
          </w:tcPr>
          <w:p w14:paraId="7122C857" w14:textId="3E61BD8B" w:rsidR="00EF0B50" w:rsidRDefault="0063415F" w:rsidP="00A433A8">
            <w:pPr>
              <w:pStyle w:val="Tabloii"/>
              <w:rPr>
                <w:lang w:eastAsia="tr-TR"/>
              </w:rPr>
            </w:pPr>
            <w:r>
              <w:rPr>
                <w:lang w:eastAsia="tr-TR"/>
              </w:rPr>
              <w:lastRenderedPageBreak/>
              <w:t xml:space="preserve">vSphere’a erişen vRealize Operations Manager adaptörleri vSphere envanter nesneleri hakkında metrik toplayabilmek için minimum izine ihtiyaç duyarlar. </w:t>
            </w:r>
            <w:r>
              <w:rPr>
                <w:lang w:eastAsia="tr-TR"/>
              </w:rPr>
              <w:lastRenderedPageBreak/>
              <w:t>Hesabın ifşa olması halinde hedef uygulamaya erişim sınırlı kalır ve artırılmış takip mekanizmasına sahip olunur.</w:t>
            </w:r>
          </w:p>
        </w:tc>
        <w:tc>
          <w:tcPr>
            <w:tcW w:w="1836" w:type="dxa"/>
          </w:tcPr>
          <w:p w14:paraId="5E6C9E2D" w14:textId="25D4A341" w:rsidR="00EF0B50" w:rsidRDefault="0063415F" w:rsidP="00A433A8">
            <w:pPr>
              <w:pStyle w:val="Tabloii"/>
              <w:rPr>
                <w:lang w:eastAsia="tr-TR"/>
              </w:rPr>
            </w:pPr>
            <w:r>
              <w:rPr>
                <w:lang w:eastAsia="tr-TR"/>
              </w:rPr>
              <w:lastRenderedPageBreak/>
              <w:t>Servis hesabının yaşam döngüsü SDDC dışından takip edilmesi gerekir.</w:t>
            </w:r>
          </w:p>
        </w:tc>
      </w:tr>
      <w:tr w:rsidR="0063415F" w14:paraId="281CADBC" w14:textId="77777777" w:rsidTr="0063415F">
        <w:tc>
          <w:tcPr>
            <w:tcW w:w="1418" w:type="dxa"/>
          </w:tcPr>
          <w:p w14:paraId="55ADAEB3" w14:textId="6F41C6A2" w:rsidR="0063415F" w:rsidRDefault="0063415F" w:rsidP="00A433A8">
            <w:pPr>
              <w:pStyle w:val="Tabloii"/>
              <w:rPr>
                <w:lang w:eastAsia="tr-TR"/>
              </w:rPr>
            </w:pPr>
            <w:r>
              <w:rPr>
                <w:lang w:eastAsia="tr-TR"/>
              </w:rPr>
              <w:t>SDDC-OPS-İZL-019</w:t>
            </w:r>
          </w:p>
        </w:tc>
        <w:tc>
          <w:tcPr>
            <w:tcW w:w="2410" w:type="dxa"/>
          </w:tcPr>
          <w:p w14:paraId="0313ED83" w14:textId="769B9B6C" w:rsidR="0063415F" w:rsidRDefault="0063415F" w:rsidP="00A433A8">
            <w:pPr>
              <w:pStyle w:val="Tabloii"/>
              <w:rPr>
                <w:lang w:eastAsia="tr-TR"/>
              </w:rPr>
            </w:pPr>
            <w:r>
              <w:rPr>
                <w:lang w:eastAsia="tr-TR"/>
              </w:rPr>
              <w:t>vRealize Operations Manager içinde bulunan vSAN adaptörleri ile vSphere arasında uygulamadan uygulamaya erişim için vCenter Server üzerinde svc-vrops-vsan adlı bir servis hesabı oluşturulacaktır.</w:t>
            </w:r>
          </w:p>
        </w:tc>
        <w:tc>
          <w:tcPr>
            <w:tcW w:w="3402" w:type="dxa"/>
          </w:tcPr>
          <w:p w14:paraId="2E8B5DF5" w14:textId="7DA854CB" w:rsidR="0063415F" w:rsidRDefault="0063415F"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33A04FA8" w14:textId="450842E7" w:rsidR="0063415F" w:rsidRDefault="0063415F" w:rsidP="00A433A8">
            <w:pPr>
              <w:pStyle w:val="Tabloii"/>
              <w:rPr>
                <w:lang w:eastAsia="tr-TR"/>
              </w:rPr>
            </w:pPr>
            <w:r>
              <w:rPr>
                <w:lang w:eastAsia="tr-TR"/>
              </w:rPr>
              <w:t>Servis hesabının yaşam döngüsü SDDC dışından takip edilmesi gerekir.</w:t>
            </w:r>
          </w:p>
        </w:tc>
      </w:tr>
      <w:tr w:rsidR="0063415F" w14:paraId="72D801DE" w14:textId="77777777" w:rsidTr="0063415F">
        <w:tc>
          <w:tcPr>
            <w:tcW w:w="1418" w:type="dxa"/>
          </w:tcPr>
          <w:p w14:paraId="15ECE356" w14:textId="63CCA752" w:rsidR="0063415F" w:rsidRDefault="0063415F" w:rsidP="00A433A8">
            <w:pPr>
              <w:pStyle w:val="Tabloii"/>
              <w:rPr>
                <w:lang w:eastAsia="tr-TR"/>
              </w:rPr>
            </w:pPr>
            <w:r>
              <w:rPr>
                <w:lang w:eastAsia="tr-TR"/>
              </w:rPr>
              <w:t>SDDC-OPS-İZL-020</w:t>
            </w:r>
          </w:p>
        </w:tc>
        <w:tc>
          <w:tcPr>
            <w:tcW w:w="2410" w:type="dxa"/>
          </w:tcPr>
          <w:p w14:paraId="3BDA2013" w14:textId="26477CE5" w:rsidR="0063415F" w:rsidRDefault="0063415F" w:rsidP="00A433A8">
            <w:pPr>
              <w:pStyle w:val="Tabloii"/>
              <w:rPr>
                <w:lang w:eastAsia="tr-TR"/>
              </w:rPr>
            </w:pPr>
            <w:r>
              <w:rPr>
                <w:lang w:eastAsia="tr-TR"/>
              </w:rPr>
              <w:t xml:space="preserve">svc-vrops-vsphere, svc-vrops-nsx, svc-vrops-vsan, svc-vrops-mpsd servis hesapları </w:t>
            </w:r>
            <w:r w:rsidR="00453FF4">
              <w:rPr>
                <w:lang w:eastAsia="tr-TR"/>
              </w:rPr>
              <w:t>oluşturulurken global yetkiler kullanılacaktır.</w:t>
            </w:r>
          </w:p>
        </w:tc>
        <w:tc>
          <w:tcPr>
            <w:tcW w:w="3402" w:type="dxa"/>
          </w:tcPr>
          <w:p w14:paraId="3A0D5DD5" w14:textId="6765B589" w:rsidR="0063415F" w:rsidRDefault="00453FF4" w:rsidP="00A433A8">
            <w:pPr>
              <w:pStyle w:val="Tabloii"/>
              <w:rPr>
                <w:lang w:eastAsia="tr-TR"/>
              </w:rPr>
            </w:pPr>
            <w:r>
              <w:rPr>
                <w:lang w:eastAsia="tr-TR"/>
              </w:rPr>
              <w:t>Aynı vSphere etki alanı içerisinde tüm vCenter Server’lar arasında standart ve basit bir konumlandırma sağlanır ve tutarlı bir kimlik doğrulama katmanı sağlanmış olur.</w:t>
            </w:r>
          </w:p>
        </w:tc>
        <w:tc>
          <w:tcPr>
            <w:tcW w:w="1836" w:type="dxa"/>
          </w:tcPr>
          <w:p w14:paraId="2DD5818E" w14:textId="43F249DF" w:rsidR="0063415F" w:rsidRDefault="00453FF4" w:rsidP="00A433A8">
            <w:pPr>
              <w:pStyle w:val="Tabloii"/>
              <w:rPr>
                <w:lang w:eastAsia="tr-TR"/>
              </w:rPr>
            </w:pPr>
            <w:r>
              <w:rPr>
                <w:lang w:eastAsia="tr-TR"/>
              </w:rPr>
              <w:t>Tüm vCenter Server oluşumları aynı vSphere etki alanında olmalıdır.</w:t>
            </w:r>
          </w:p>
        </w:tc>
      </w:tr>
      <w:tr w:rsidR="00453FF4" w14:paraId="3A213B56" w14:textId="77777777" w:rsidTr="0063415F">
        <w:tc>
          <w:tcPr>
            <w:tcW w:w="1418" w:type="dxa"/>
          </w:tcPr>
          <w:p w14:paraId="69498279" w14:textId="27EE19F3" w:rsidR="00453FF4" w:rsidRDefault="00453FF4" w:rsidP="00A433A8">
            <w:pPr>
              <w:pStyle w:val="Tabloii"/>
              <w:rPr>
                <w:lang w:eastAsia="tr-TR"/>
              </w:rPr>
            </w:pPr>
            <w:r>
              <w:rPr>
                <w:lang w:eastAsia="tr-TR"/>
              </w:rPr>
              <w:t>SDDC-OPS-İZL-021</w:t>
            </w:r>
          </w:p>
        </w:tc>
        <w:tc>
          <w:tcPr>
            <w:tcW w:w="2410" w:type="dxa"/>
          </w:tcPr>
          <w:p w14:paraId="441F5A49" w14:textId="74665298" w:rsidR="00453FF4" w:rsidRDefault="00453FF4" w:rsidP="00A433A8">
            <w:pPr>
              <w:pStyle w:val="Tabloii"/>
              <w:rPr>
                <w:lang w:eastAsia="tr-TR"/>
              </w:rPr>
            </w:pPr>
            <w:r>
              <w:rPr>
                <w:lang w:eastAsia="tr-TR"/>
              </w:rPr>
              <w:t>vRealize Operations Manager içinde bulunan vRealize Automation adaptörü ile vRealize Automation arasında uygulamadan uygulamaya erişim için vRealize Automation üzerinde svc-vrops-vra adlı bir servis hesabı oluşturulacaktır.</w:t>
            </w:r>
          </w:p>
        </w:tc>
        <w:tc>
          <w:tcPr>
            <w:tcW w:w="3402" w:type="dxa"/>
          </w:tcPr>
          <w:p w14:paraId="01D785CE" w14:textId="45BEE91C" w:rsidR="00453FF4" w:rsidRDefault="00453FF4" w:rsidP="00A433A8">
            <w:pPr>
              <w:pStyle w:val="Tabloii"/>
              <w:rPr>
                <w:lang w:eastAsia="tr-TR"/>
              </w:rPr>
            </w:pPr>
            <w:r>
              <w:rPr>
                <w:lang w:eastAsia="tr-TR"/>
              </w:rPr>
              <w:t>vRealize Automation’a erişen vRealize Operations Manager adaptörleri provizyonlanmış sanal makineler hakkında metrik toplayabilmek ve kapasite yönetimi yapabilmek için minimum izine ihtiyaç duyarlar. Hesabın ifşa olması halinde hedef uygulamaya erişim sınırlı kalır ve artırılmış takip mekanizmasına sahip olunur.</w:t>
            </w:r>
          </w:p>
        </w:tc>
        <w:tc>
          <w:tcPr>
            <w:tcW w:w="1836" w:type="dxa"/>
          </w:tcPr>
          <w:p w14:paraId="4434D6CC" w14:textId="0CBF6F70" w:rsidR="00453FF4" w:rsidRDefault="00453FF4" w:rsidP="00A433A8">
            <w:pPr>
              <w:pStyle w:val="Tabloii"/>
              <w:rPr>
                <w:lang w:eastAsia="tr-TR"/>
              </w:rPr>
            </w:pPr>
            <w:r>
              <w:rPr>
                <w:lang w:eastAsia="tr-TR"/>
              </w:rPr>
              <w:t>Servis hesabının yaşam döngüsü SDDC dışından takip edilmesi gerekir. Eğer vRealize Automation’a yeni kiracılar eklenirse servis hesabı izinlerinin metrik toplayabilecek şekilde düzenlenmesi gerekir.</w:t>
            </w:r>
          </w:p>
        </w:tc>
      </w:tr>
      <w:tr w:rsidR="00453FF4" w14:paraId="7CEFF35B" w14:textId="77777777" w:rsidTr="0063415F">
        <w:tc>
          <w:tcPr>
            <w:tcW w:w="1418" w:type="dxa"/>
          </w:tcPr>
          <w:p w14:paraId="39648F98" w14:textId="1C57DD3A" w:rsidR="00453FF4" w:rsidRDefault="00453FF4" w:rsidP="00A433A8">
            <w:pPr>
              <w:pStyle w:val="Tabloii"/>
              <w:rPr>
                <w:lang w:eastAsia="tr-TR"/>
              </w:rPr>
            </w:pPr>
            <w:r>
              <w:rPr>
                <w:lang w:eastAsia="tr-TR"/>
              </w:rPr>
              <w:t>SDDC-OPS-İZL-022</w:t>
            </w:r>
          </w:p>
        </w:tc>
        <w:tc>
          <w:tcPr>
            <w:tcW w:w="2410" w:type="dxa"/>
          </w:tcPr>
          <w:p w14:paraId="61E57ABB" w14:textId="71CEB496" w:rsidR="00453FF4" w:rsidRDefault="00453FF4" w:rsidP="00A433A8">
            <w:pPr>
              <w:pStyle w:val="Tabloii"/>
              <w:rPr>
                <w:lang w:eastAsia="tr-TR"/>
              </w:rPr>
            </w:pPr>
            <w:r>
              <w:rPr>
                <w:lang w:eastAsia="tr-TR"/>
              </w:rPr>
              <w:t>vRealize Operations Manager içinde bulunan NSX-vSphere adaptörleri ile NSX arasında uygulamadan uygulamaya erişimleri için her bir NSX oluşumunda svc-vrops-nsx yerel hesabı oluşturulacaktır.</w:t>
            </w:r>
          </w:p>
        </w:tc>
        <w:tc>
          <w:tcPr>
            <w:tcW w:w="3402" w:type="dxa"/>
          </w:tcPr>
          <w:p w14:paraId="3BA240D5" w14:textId="7C99CC89" w:rsidR="00453FF4" w:rsidRDefault="00453FF4" w:rsidP="00A433A8">
            <w:pPr>
              <w:pStyle w:val="Tabloii"/>
              <w:rPr>
                <w:lang w:eastAsia="tr-TR"/>
              </w:rPr>
            </w:pPr>
            <w:r>
              <w:rPr>
                <w:lang w:eastAsia="tr-TR"/>
              </w:rPr>
              <w:t>NSX’e erişen vRealize Operations Manager adaptörleri gerekli metrik toplanması ve topoloji haritasının çıkartılması için minim izine ihtiyaç duyarlar. Hesabın ifşa olması halinde hedef uygulamaya erişim sınırlı kalır ve artırılmış takip mekanizmasına sahip olunur.</w:t>
            </w:r>
          </w:p>
        </w:tc>
        <w:tc>
          <w:tcPr>
            <w:tcW w:w="1836" w:type="dxa"/>
          </w:tcPr>
          <w:p w14:paraId="5A9E109B" w14:textId="733E7704" w:rsidR="00453FF4" w:rsidRDefault="00453FF4" w:rsidP="00A433A8">
            <w:pPr>
              <w:pStyle w:val="Tabloii"/>
              <w:rPr>
                <w:lang w:eastAsia="tr-TR"/>
              </w:rPr>
            </w:pPr>
            <w:r>
              <w:rPr>
                <w:lang w:eastAsia="tr-TR"/>
              </w:rPr>
              <w:t>Servis hesabının yaşam döngüsü SDDC dışından takip edilmesi gerekir.</w:t>
            </w:r>
          </w:p>
        </w:tc>
      </w:tr>
    </w:tbl>
    <w:p w14:paraId="235AF1EF" w14:textId="69FC3256" w:rsidR="00EF0B50" w:rsidRDefault="005B0760" w:rsidP="00EF0B50">
      <w:pPr>
        <w:rPr>
          <w:lang w:eastAsia="tr-TR"/>
        </w:rPr>
      </w:pPr>
      <w:r>
        <w:rPr>
          <w:lang w:eastAsia="tr-TR"/>
        </w:rPr>
        <w:t xml:space="preserve">vRealize Operations Manager Web ara yüzlerinin tüm erişimleri için SSL bağlantısı gerekir. Varsayılanda vRealize Operations Manager kendi imzaladığı bir sertifika kullanır. vRealize Operations Manager’a güvenli erişim sağlayabilmek için varsayılan sertifikalar bir CA tarafından imzalanmış </w:t>
      </w:r>
      <w:r w:rsidR="00F623F9">
        <w:rPr>
          <w:lang w:eastAsia="tr-TR"/>
        </w:rPr>
        <w:t>sertifikalar ile değiştirilmelidir.</w:t>
      </w:r>
    </w:p>
    <w:p w14:paraId="438D943B" w14:textId="2BB50400" w:rsidR="00F623F9" w:rsidRDefault="00F623F9"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68</w:t>
      </w:r>
      <w:r>
        <w:fldChar w:fldCharType="end"/>
      </w:r>
      <w:r>
        <w:t xml:space="preserve"> - vRealize Operations Manager için CA İmzalı Sertifikalar Tasarım Kararları</w:t>
      </w:r>
    </w:p>
    <w:tbl>
      <w:tblPr>
        <w:tblStyle w:val="TableStyle"/>
        <w:tblW w:w="0" w:type="auto"/>
        <w:tblLook w:val="04A0" w:firstRow="1" w:lastRow="0" w:firstColumn="1" w:lastColumn="0" w:noHBand="0" w:noVBand="1"/>
      </w:tblPr>
      <w:tblGrid>
        <w:gridCol w:w="1418"/>
        <w:gridCol w:w="3402"/>
        <w:gridCol w:w="2410"/>
        <w:gridCol w:w="1836"/>
      </w:tblGrid>
      <w:tr w:rsidR="00F623F9" w14:paraId="02AB462D" w14:textId="77777777" w:rsidTr="00F623F9">
        <w:trPr>
          <w:cnfStyle w:val="100000000000" w:firstRow="1" w:lastRow="0" w:firstColumn="0" w:lastColumn="0" w:oddVBand="0" w:evenVBand="0" w:oddHBand="0" w:evenHBand="0" w:firstRowFirstColumn="0" w:firstRowLastColumn="0" w:lastRowFirstColumn="0" w:lastRowLastColumn="0"/>
        </w:trPr>
        <w:tc>
          <w:tcPr>
            <w:tcW w:w="1418" w:type="dxa"/>
          </w:tcPr>
          <w:p w14:paraId="611956F6" w14:textId="77777777" w:rsidR="00F623F9" w:rsidRDefault="00F623F9" w:rsidP="00A433A8">
            <w:pPr>
              <w:pStyle w:val="Tabloii"/>
              <w:rPr>
                <w:lang w:eastAsia="tr-TR"/>
              </w:rPr>
            </w:pPr>
            <w:r>
              <w:rPr>
                <w:lang w:eastAsia="tr-TR"/>
              </w:rPr>
              <w:t>Karar ID</w:t>
            </w:r>
          </w:p>
        </w:tc>
        <w:tc>
          <w:tcPr>
            <w:tcW w:w="3402" w:type="dxa"/>
          </w:tcPr>
          <w:p w14:paraId="242A0FF5" w14:textId="77777777" w:rsidR="00F623F9" w:rsidRDefault="00F623F9" w:rsidP="00A433A8">
            <w:pPr>
              <w:pStyle w:val="Tabloii"/>
              <w:rPr>
                <w:lang w:eastAsia="tr-TR"/>
              </w:rPr>
            </w:pPr>
            <w:r>
              <w:rPr>
                <w:lang w:eastAsia="tr-TR"/>
              </w:rPr>
              <w:t>Tasarım Kararı</w:t>
            </w:r>
          </w:p>
        </w:tc>
        <w:tc>
          <w:tcPr>
            <w:tcW w:w="2410" w:type="dxa"/>
          </w:tcPr>
          <w:p w14:paraId="7CB2F5C1" w14:textId="77777777" w:rsidR="00F623F9" w:rsidRDefault="00F623F9" w:rsidP="00A433A8">
            <w:pPr>
              <w:pStyle w:val="Tabloii"/>
              <w:rPr>
                <w:lang w:eastAsia="tr-TR"/>
              </w:rPr>
            </w:pPr>
            <w:r>
              <w:rPr>
                <w:lang w:eastAsia="tr-TR"/>
              </w:rPr>
              <w:t>Tasarım Gerekçesi</w:t>
            </w:r>
          </w:p>
        </w:tc>
        <w:tc>
          <w:tcPr>
            <w:tcW w:w="1836" w:type="dxa"/>
          </w:tcPr>
          <w:p w14:paraId="788ADF73" w14:textId="77777777" w:rsidR="00F623F9" w:rsidRDefault="00F623F9" w:rsidP="00A433A8">
            <w:pPr>
              <w:pStyle w:val="Tabloii"/>
              <w:rPr>
                <w:lang w:eastAsia="tr-TR"/>
              </w:rPr>
            </w:pPr>
            <w:r>
              <w:rPr>
                <w:lang w:eastAsia="tr-TR"/>
              </w:rPr>
              <w:t>Tasarım Sonuçları</w:t>
            </w:r>
          </w:p>
        </w:tc>
      </w:tr>
      <w:tr w:rsidR="00F623F9" w14:paraId="7977B406" w14:textId="77777777" w:rsidTr="00F623F9">
        <w:tc>
          <w:tcPr>
            <w:tcW w:w="1418" w:type="dxa"/>
          </w:tcPr>
          <w:p w14:paraId="7B70EC15" w14:textId="00423AA7" w:rsidR="00F623F9" w:rsidRDefault="00F623F9" w:rsidP="00A433A8">
            <w:pPr>
              <w:pStyle w:val="Tabloii"/>
              <w:rPr>
                <w:lang w:eastAsia="tr-TR"/>
              </w:rPr>
            </w:pPr>
            <w:r>
              <w:rPr>
                <w:lang w:eastAsia="tr-TR"/>
              </w:rPr>
              <w:t>SDDC-OPS-İZL-023</w:t>
            </w:r>
          </w:p>
        </w:tc>
        <w:tc>
          <w:tcPr>
            <w:tcW w:w="3402" w:type="dxa"/>
          </w:tcPr>
          <w:p w14:paraId="361DEEF2" w14:textId="07D0BE83" w:rsidR="00F623F9" w:rsidRDefault="00F623F9" w:rsidP="00A433A8">
            <w:pPr>
              <w:pStyle w:val="Tabloii"/>
              <w:rPr>
                <w:lang w:eastAsia="tr-TR"/>
              </w:rPr>
            </w:pPr>
            <w:r>
              <w:rPr>
                <w:lang w:eastAsia="tr-TR"/>
              </w:rPr>
              <w:t>Varsayılan kendi tarafından imzalanmış sertifikalar bir CA tarafından imzalanmış sertifikalar ile değiştirilecektir.</w:t>
            </w:r>
          </w:p>
        </w:tc>
        <w:tc>
          <w:tcPr>
            <w:tcW w:w="2410" w:type="dxa"/>
          </w:tcPr>
          <w:p w14:paraId="35648392" w14:textId="496A89CD" w:rsidR="00F623F9" w:rsidRDefault="00F623F9" w:rsidP="00A433A8">
            <w:pPr>
              <w:pStyle w:val="Tabloii"/>
              <w:rPr>
                <w:lang w:eastAsia="tr-TR"/>
              </w:rPr>
            </w:pPr>
            <w:r>
              <w:rPr>
                <w:lang w:eastAsia="tr-TR"/>
              </w:rPr>
              <w:t>Harici Web ara yüzüne olan tüm erişimler şifrelenmesi garantilenir.</w:t>
            </w:r>
          </w:p>
        </w:tc>
        <w:tc>
          <w:tcPr>
            <w:tcW w:w="1836" w:type="dxa"/>
          </w:tcPr>
          <w:p w14:paraId="6C1840B8" w14:textId="73D96FF0" w:rsidR="00F623F9" w:rsidRDefault="00F623F9" w:rsidP="00A433A8">
            <w:pPr>
              <w:pStyle w:val="Tabloii"/>
              <w:rPr>
                <w:lang w:eastAsia="tr-TR"/>
              </w:rPr>
            </w:pPr>
            <w:r>
              <w:rPr>
                <w:lang w:eastAsia="tr-TR"/>
              </w:rPr>
              <w:t>Bir sertifika otoritesi (CA) ile iletişime geçilmesi gerekir.</w:t>
            </w:r>
          </w:p>
        </w:tc>
      </w:tr>
    </w:tbl>
    <w:p w14:paraId="44C58E98" w14:textId="04431763" w:rsidR="00F623F9" w:rsidRDefault="00F623F9" w:rsidP="00F623F9">
      <w:pPr>
        <w:pStyle w:val="Balk1"/>
        <w:numPr>
          <w:ilvl w:val="3"/>
          <w:numId w:val="20"/>
        </w:numPr>
      </w:pPr>
      <w:r>
        <w:t>vRealize Operations Manager’da İzleme ve Uyarımlar</w:t>
      </w:r>
    </w:p>
    <w:p w14:paraId="1CE4D90E" w14:textId="1E2C0FCE" w:rsidR="00F623F9" w:rsidRDefault="00F623F9" w:rsidP="00F623F9">
      <w:pPr>
        <w:rPr>
          <w:lang w:eastAsia="tr-TR"/>
        </w:rPr>
      </w:pPr>
      <w:r>
        <w:rPr>
          <w:lang w:eastAsia="tr-TR"/>
        </w:rPr>
        <w:t>Kontrol panelleri (dahsboard) kullanılarak SDDC bünyesindeki SDDC yönetim bileşenlerinin durumlarını vRealize Operations Manager ile izlenir. vRealize Operations Manager aşağıdaki yönetimsel uyarıları gösterir:</w:t>
      </w:r>
    </w:p>
    <w:p w14:paraId="2E1CB3D7" w14:textId="4F43ACDF" w:rsidR="00F623F9" w:rsidRDefault="00F623F9" w:rsidP="00EC2183">
      <w:pPr>
        <w:pStyle w:val="ListParagraph"/>
        <w:numPr>
          <w:ilvl w:val="0"/>
          <w:numId w:val="66"/>
        </w:numPr>
        <w:rPr>
          <w:lang w:eastAsia="tr-TR"/>
        </w:rPr>
      </w:pPr>
      <w:r>
        <w:rPr>
          <w:lang w:eastAsia="tr-TR"/>
        </w:rPr>
        <w:t>Sistem uyarıları: vRealize Operations Manager uygulamasının bir bileşeni gayri faaldir.</w:t>
      </w:r>
    </w:p>
    <w:p w14:paraId="2DE1BEC2" w14:textId="615A2409" w:rsidR="00F623F9" w:rsidRDefault="00F623F9" w:rsidP="00EC2183">
      <w:pPr>
        <w:pStyle w:val="ListParagraph"/>
        <w:numPr>
          <w:ilvl w:val="0"/>
          <w:numId w:val="66"/>
        </w:numPr>
        <w:rPr>
          <w:lang w:eastAsia="tr-TR"/>
        </w:rPr>
      </w:pPr>
      <w:r>
        <w:rPr>
          <w:lang w:eastAsia="tr-TR"/>
        </w:rPr>
        <w:t>Ortam uyarılar: vRealize Operations Manager bir ya da daha fazla kaynaktan veri alamamaktadır. Bu tip bir alarm sistem kaynakları ya da ağ alt yapısı ile ilgili bir soruna işaret edebilir.</w:t>
      </w:r>
    </w:p>
    <w:p w14:paraId="724BCF3C" w14:textId="3832D14E" w:rsidR="00F623F9" w:rsidRDefault="00F623F9" w:rsidP="00EC2183">
      <w:pPr>
        <w:pStyle w:val="ListParagraph"/>
        <w:numPr>
          <w:ilvl w:val="0"/>
          <w:numId w:val="66"/>
        </w:numPr>
        <w:rPr>
          <w:lang w:eastAsia="tr-TR"/>
        </w:rPr>
      </w:pPr>
      <w:r>
        <w:rPr>
          <w:lang w:eastAsia="tr-TR"/>
        </w:rPr>
        <w:t>Log Insight log olayı: vRealize Operations Manager’ın üzerinde çalıştığı alt yapı ile ilgili düşük seviyede sorunlar olabilir. Kök sorunun analizi için log olayları incelenebilir.</w:t>
      </w:r>
    </w:p>
    <w:p w14:paraId="10946545" w14:textId="162DAD7B" w:rsidR="00F623F9" w:rsidRDefault="00F623F9" w:rsidP="00EC2183">
      <w:pPr>
        <w:pStyle w:val="ListParagraph"/>
        <w:numPr>
          <w:ilvl w:val="0"/>
          <w:numId w:val="66"/>
        </w:numPr>
        <w:rPr>
          <w:lang w:eastAsia="tr-TR"/>
        </w:rPr>
      </w:pPr>
      <w:r>
        <w:rPr>
          <w:lang w:eastAsia="tr-TR"/>
        </w:rPr>
        <w:t xml:space="preserve">Özelleştirilmiş kontrol paneli: vRealize Operations Manager veri merkezi izleme , kapasite eğilimleri ve tek bir panelde genel bakış </w:t>
      </w:r>
      <w:r w:rsidR="00F6322F">
        <w:rPr>
          <w:lang w:eastAsia="tr-TR"/>
        </w:rPr>
        <w:t>ile ilgili süper metrikler gösterebilir.</w:t>
      </w:r>
    </w:p>
    <w:p w14:paraId="03CB11D2" w14:textId="3CDAA481" w:rsidR="00F6322F" w:rsidRDefault="00F6322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9</w:t>
      </w:r>
      <w:r>
        <w:fldChar w:fldCharType="end"/>
      </w:r>
      <w:r>
        <w:t xml:space="preserve"> - vRealize Operations Manager İzleme Tasarım Kararları</w:t>
      </w:r>
    </w:p>
    <w:tbl>
      <w:tblPr>
        <w:tblStyle w:val="TableStyle"/>
        <w:tblW w:w="0" w:type="auto"/>
        <w:tblLook w:val="04A0" w:firstRow="1" w:lastRow="0" w:firstColumn="1" w:lastColumn="0" w:noHBand="0" w:noVBand="1"/>
      </w:tblPr>
      <w:tblGrid>
        <w:gridCol w:w="1418"/>
        <w:gridCol w:w="3402"/>
        <w:gridCol w:w="2410"/>
        <w:gridCol w:w="1836"/>
      </w:tblGrid>
      <w:tr w:rsidR="00F6322F" w14:paraId="724127CF" w14:textId="77777777" w:rsidTr="00A433A8">
        <w:trPr>
          <w:cnfStyle w:val="100000000000" w:firstRow="1" w:lastRow="0" w:firstColumn="0" w:lastColumn="0" w:oddVBand="0" w:evenVBand="0" w:oddHBand="0" w:evenHBand="0" w:firstRowFirstColumn="0" w:firstRowLastColumn="0" w:lastRowFirstColumn="0" w:lastRowLastColumn="0"/>
        </w:trPr>
        <w:tc>
          <w:tcPr>
            <w:tcW w:w="1418" w:type="dxa"/>
          </w:tcPr>
          <w:p w14:paraId="576EF0A0" w14:textId="77777777" w:rsidR="00F6322F" w:rsidRDefault="00F6322F" w:rsidP="00A433A8">
            <w:pPr>
              <w:pStyle w:val="Tabloii"/>
              <w:rPr>
                <w:lang w:eastAsia="tr-TR"/>
              </w:rPr>
            </w:pPr>
            <w:r>
              <w:rPr>
                <w:lang w:eastAsia="tr-TR"/>
              </w:rPr>
              <w:t>Karar ID</w:t>
            </w:r>
          </w:p>
        </w:tc>
        <w:tc>
          <w:tcPr>
            <w:tcW w:w="3402" w:type="dxa"/>
          </w:tcPr>
          <w:p w14:paraId="5611FE32" w14:textId="77777777" w:rsidR="00F6322F" w:rsidRDefault="00F6322F" w:rsidP="00A433A8">
            <w:pPr>
              <w:pStyle w:val="Tabloii"/>
              <w:rPr>
                <w:lang w:eastAsia="tr-TR"/>
              </w:rPr>
            </w:pPr>
            <w:r>
              <w:rPr>
                <w:lang w:eastAsia="tr-TR"/>
              </w:rPr>
              <w:t>Tasarım Kararı</w:t>
            </w:r>
          </w:p>
        </w:tc>
        <w:tc>
          <w:tcPr>
            <w:tcW w:w="2410" w:type="dxa"/>
          </w:tcPr>
          <w:p w14:paraId="0B51965D" w14:textId="77777777" w:rsidR="00F6322F" w:rsidRDefault="00F6322F" w:rsidP="00A433A8">
            <w:pPr>
              <w:pStyle w:val="Tabloii"/>
              <w:rPr>
                <w:lang w:eastAsia="tr-TR"/>
              </w:rPr>
            </w:pPr>
            <w:r>
              <w:rPr>
                <w:lang w:eastAsia="tr-TR"/>
              </w:rPr>
              <w:t>Tasarım Gerekçesi</w:t>
            </w:r>
          </w:p>
        </w:tc>
        <w:tc>
          <w:tcPr>
            <w:tcW w:w="1836" w:type="dxa"/>
          </w:tcPr>
          <w:p w14:paraId="54022B3A" w14:textId="77777777" w:rsidR="00F6322F" w:rsidRDefault="00F6322F" w:rsidP="00A433A8">
            <w:pPr>
              <w:pStyle w:val="Tabloii"/>
              <w:rPr>
                <w:lang w:eastAsia="tr-TR"/>
              </w:rPr>
            </w:pPr>
            <w:r>
              <w:rPr>
                <w:lang w:eastAsia="tr-TR"/>
              </w:rPr>
              <w:t>Tasarım Sonuçları</w:t>
            </w:r>
          </w:p>
        </w:tc>
      </w:tr>
      <w:tr w:rsidR="00F6322F" w14:paraId="6FAA200D" w14:textId="77777777" w:rsidTr="00A433A8">
        <w:tc>
          <w:tcPr>
            <w:tcW w:w="1418" w:type="dxa"/>
          </w:tcPr>
          <w:p w14:paraId="3F3E2CBD" w14:textId="6C9C95B2" w:rsidR="00F6322F" w:rsidRDefault="00F6322F" w:rsidP="00A433A8">
            <w:pPr>
              <w:pStyle w:val="Tabloii"/>
              <w:rPr>
                <w:lang w:eastAsia="tr-TR"/>
              </w:rPr>
            </w:pPr>
            <w:r>
              <w:rPr>
                <w:lang w:eastAsia="tr-TR"/>
              </w:rPr>
              <w:t>SDDC-OPS-İZL-024</w:t>
            </w:r>
          </w:p>
        </w:tc>
        <w:tc>
          <w:tcPr>
            <w:tcW w:w="3402" w:type="dxa"/>
          </w:tcPr>
          <w:p w14:paraId="4F471A69" w14:textId="1B5EAFE5" w:rsidR="00F6322F" w:rsidRDefault="00F6322F" w:rsidP="00A433A8">
            <w:pPr>
              <w:pStyle w:val="Tabloii"/>
              <w:rPr>
                <w:lang w:eastAsia="tr-TR"/>
              </w:rPr>
            </w:pPr>
            <w:r>
              <w:rPr>
                <w:lang w:eastAsia="tr-TR"/>
              </w:rPr>
              <w:t>vRealize Operations Manager SMTP ile uyarılar gönderebilecek şekilde yapılandırılacaktır.</w:t>
            </w:r>
          </w:p>
        </w:tc>
        <w:tc>
          <w:tcPr>
            <w:tcW w:w="2410" w:type="dxa"/>
          </w:tcPr>
          <w:p w14:paraId="75CD207B" w14:textId="1A8EA24F" w:rsidR="00F6322F" w:rsidRDefault="00F6322F" w:rsidP="00A433A8">
            <w:pPr>
              <w:pStyle w:val="Tabloii"/>
              <w:rPr>
                <w:lang w:eastAsia="tr-TR"/>
              </w:rPr>
            </w:pPr>
            <w:r>
              <w:rPr>
                <w:lang w:eastAsia="tr-TR"/>
              </w:rPr>
              <w:t>Yöneticilerin ve operatörlerin eposta ile vRealize Operations Manager uyarılarını alabilmesini sağlar.</w:t>
            </w:r>
          </w:p>
        </w:tc>
        <w:tc>
          <w:tcPr>
            <w:tcW w:w="1836" w:type="dxa"/>
          </w:tcPr>
          <w:p w14:paraId="596415EE" w14:textId="6CF57A6D" w:rsidR="00F6322F" w:rsidRDefault="00F6322F" w:rsidP="00A433A8">
            <w:pPr>
              <w:pStyle w:val="Tabloii"/>
              <w:rPr>
                <w:lang w:eastAsia="tr-TR"/>
              </w:rPr>
            </w:pPr>
            <w:r>
              <w:rPr>
                <w:lang w:eastAsia="tr-TR"/>
              </w:rPr>
              <w:t>Harici bir SMTP sunucusuna erişim gerektirir.</w:t>
            </w:r>
          </w:p>
        </w:tc>
      </w:tr>
      <w:tr w:rsidR="00F6322F" w14:paraId="5D7046A8" w14:textId="77777777" w:rsidTr="00A433A8">
        <w:tc>
          <w:tcPr>
            <w:tcW w:w="1418" w:type="dxa"/>
          </w:tcPr>
          <w:p w14:paraId="77A0AE14" w14:textId="3753911E" w:rsidR="00F6322F" w:rsidRDefault="00F6322F" w:rsidP="00A433A8">
            <w:pPr>
              <w:pStyle w:val="Tabloii"/>
              <w:rPr>
                <w:lang w:eastAsia="tr-TR"/>
              </w:rPr>
            </w:pPr>
            <w:r>
              <w:rPr>
                <w:lang w:eastAsia="tr-TR"/>
              </w:rPr>
              <w:t>SDDC-OPS-İZL-025</w:t>
            </w:r>
          </w:p>
        </w:tc>
        <w:tc>
          <w:tcPr>
            <w:tcW w:w="3402" w:type="dxa"/>
          </w:tcPr>
          <w:p w14:paraId="6A4325E1" w14:textId="556F3CB5" w:rsidR="00F6322F" w:rsidRDefault="00F6322F" w:rsidP="00A433A8">
            <w:pPr>
              <w:pStyle w:val="Tabloii"/>
              <w:rPr>
                <w:lang w:eastAsia="tr-TR"/>
              </w:rPr>
            </w:pPr>
            <w:r>
              <w:rPr>
                <w:lang w:eastAsia="tr-TR"/>
              </w:rPr>
              <w:t xml:space="preserve">vRealize Operations Manager üzerinde özelleştirilmiş kontrol panelleri (dashboard) yapılandırılacaktır. </w:t>
            </w:r>
          </w:p>
        </w:tc>
        <w:tc>
          <w:tcPr>
            <w:tcW w:w="2410" w:type="dxa"/>
          </w:tcPr>
          <w:p w14:paraId="2D11293E" w14:textId="2778D674" w:rsidR="00F6322F" w:rsidRDefault="00F6322F" w:rsidP="00A433A8">
            <w:pPr>
              <w:pStyle w:val="Tabloii"/>
              <w:rPr>
                <w:lang w:eastAsia="tr-TR"/>
              </w:rPr>
            </w:pPr>
            <w:r>
              <w:rPr>
                <w:lang w:eastAsia="tr-TR"/>
              </w:rPr>
              <w:t>Genişletilmiş SDDC izleme, kapasite eğilimleri ve tek panelde genel bakış sağlar.</w:t>
            </w:r>
          </w:p>
        </w:tc>
        <w:tc>
          <w:tcPr>
            <w:tcW w:w="1836" w:type="dxa"/>
          </w:tcPr>
          <w:p w14:paraId="0667F6B6" w14:textId="61C7ECCA" w:rsidR="00F6322F" w:rsidRDefault="00F6322F" w:rsidP="00A433A8">
            <w:pPr>
              <w:pStyle w:val="Tabloii"/>
              <w:rPr>
                <w:lang w:eastAsia="tr-TR"/>
              </w:rPr>
            </w:pPr>
            <w:r>
              <w:rPr>
                <w:lang w:eastAsia="tr-TR"/>
              </w:rPr>
              <w:t>Kontrol panellerinin elle yapılandırılması gerekir.</w:t>
            </w:r>
          </w:p>
        </w:tc>
      </w:tr>
    </w:tbl>
    <w:p w14:paraId="6C15AA28" w14:textId="15AFFAF1" w:rsidR="00F6322F" w:rsidRDefault="00DA7F51" w:rsidP="00DA7F51">
      <w:pPr>
        <w:pStyle w:val="Balk1"/>
        <w:numPr>
          <w:ilvl w:val="3"/>
          <w:numId w:val="20"/>
        </w:numPr>
      </w:pPr>
      <w:r>
        <w:t>vRealize Operations Manager Yönetim Paketleri</w:t>
      </w:r>
    </w:p>
    <w:p w14:paraId="1B3ABE74" w14:textId="002766D2" w:rsidR="00DA7F51" w:rsidRDefault="00601DE4" w:rsidP="00DA7F51">
      <w:pPr>
        <w:rPr>
          <w:lang w:eastAsia="tr-TR"/>
        </w:rPr>
      </w:pPr>
      <w:r>
        <w:rPr>
          <w:lang w:eastAsia="tr-TR"/>
        </w:rPr>
        <w:lastRenderedPageBreak/>
        <w:t xml:space="preserve">SDDC bünyesinde ağ, veri depolama ve bulut yönetimi için VMware ürünleri </w:t>
      </w:r>
      <w:r w:rsidR="00A433A8">
        <w:rPr>
          <w:lang w:eastAsia="tr-TR"/>
        </w:rPr>
        <w:t>bulunmaktadır. Yönetim paketleri sayesinde vRealize Operations Manager tümünü izleyebilir ve sistem kontrolü yapabilir.</w:t>
      </w:r>
    </w:p>
    <w:p w14:paraId="7D1DFB5E" w14:textId="03F8FFD0" w:rsidR="00A433A8" w:rsidRDefault="00A433A8" w:rsidP="00A433A8">
      <w:pPr>
        <w:pStyle w:val="Caption"/>
        <w:keepNext/>
      </w:pPr>
      <w:r>
        <w:t xml:space="preserve">Tablo </w:t>
      </w:r>
      <w:r>
        <w:fldChar w:fldCharType="begin"/>
      </w:r>
      <w:r>
        <w:instrText xml:space="preserve"> SEQ Tablo \* ARABIC </w:instrText>
      </w:r>
      <w:r>
        <w:fldChar w:fldCharType="separate"/>
      </w:r>
      <w:r w:rsidR="00D0521F">
        <w:rPr>
          <w:noProof/>
        </w:rPr>
        <w:t>170</w:t>
      </w:r>
      <w:r>
        <w:fldChar w:fldCharType="end"/>
      </w:r>
      <w:r>
        <w:t xml:space="preserve"> - vRealize Operations Manager Yönetim Paketleri</w:t>
      </w:r>
    </w:p>
    <w:tbl>
      <w:tblPr>
        <w:tblStyle w:val="TableStyle"/>
        <w:tblW w:w="0" w:type="auto"/>
        <w:tblLook w:val="04A0" w:firstRow="1" w:lastRow="0" w:firstColumn="1" w:lastColumn="0" w:noHBand="0" w:noVBand="1"/>
      </w:tblPr>
      <w:tblGrid>
        <w:gridCol w:w="3969"/>
        <w:gridCol w:w="2552"/>
      </w:tblGrid>
      <w:tr w:rsidR="00A433A8" w14:paraId="64418EFA" w14:textId="77777777" w:rsidTr="00A433A8">
        <w:trPr>
          <w:cnfStyle w:val="100000000000" w:firstRow="1" w:lastRow="0" w:firstColumn="0" w:lastColumn="0" w:oddVBand="0" w:evenVBand="0" w:oddHBand="0" w:evenHBand="0" w:firstRowFirstColumn="0" w:firstRowLastColumn="0" w:lastRowFirstColumn="0" w:lastRowLastColumn="0"/>
        </w:trPr>
        <w:tc>
          <w:tcPr>
            <w:tcW w:w="3969" w:type="dxa"/>
          </w:tcPr>
          <w:p w14:paraId="6244081F" w14:textId="0A19D4EE" w:rsidR="00A433A8" w:rsidRDefault="00A433A8" w:rsidP="00DA7F51">
            <w:pPr>
              <w:rPr>
                <w:lang w:eastAsia="tr-TR"/>
              </w:rPr>
            </w:pPr>
            <w:r>
              <w:rPr>
                <w:lang w:eastAsia="tr-TR"/>
              </w:rPr>
              <w:t>Yönetim Paketi</w:t>
            </w:r>
          </w:p>
        </w:tc>
        <w:tc>
          <w:tcPr>
            <w:tcW w:w="2552" w:type="dxa"/>
          </w:tcPr>
          <w:p w14:paraId="66F87230" w14:textId="1C0A556D" w:rsidR="00A433A8" w:rsidRDefault="00A433A8" w:rsidP="00DA7F51">
            <w:pPr>
              <w:rPr>
                <w:lang w:eastAsia="tr-TR"/>
              </w:rPr>
            </w:pPr>
            <w:r>
              <w:rPr>
                <w:lang w:eastAsia="tr-TR"/>
              </w:rPr>
              <w:t>Varsayılanda Kurulu mu ?</w:t>
            </w:r>
          </w:p>
        </w:tc>
      </w:tr>
      <w:tr w:rsidR="00A433A8" w14:paraId="57D87389" w14:textId="77777777" w:rsidTr="00A433A8">
        <w:tc>
          <w:tcPr>
            <w:tcW w:w="3969" w:type="dxa"/>
          </w:tcPr>
          <w:p w14:paraId="4216EA1B" w14:textId="59B51843" w:rsidR="00A433A8" w:rsidRDefault="00A433A8" w:rsidP="00DA7F51">
            <w:pPr>
              <w:rPr>
                <w:lang w:eastAsia="tr-TR"/>
              </w:rPr>
            </w:pPr>
            <w:r>
              <w:rPr>
                <w:lang w:eastAsia="tr-TR"/>
              </w:rPr>
              <w:t xml:space="preserve">VMware vCenter Server için Yönetim Paketi </w:t>
            </w:r>
          </w:p>
        </w:tc>
        <w:tc>
          <w:tcPr>
            <w:tcW w:w="2552" w:type="dxa"/>
          </w:tcPr>
          <w:p w14:paraId="041FED1F" w14:textId="1EF32DD5" w:rsidR="00A433A8" w:rsidRDefault="00A433A8" w:rsidP="00DA7F51">
            <w:pPr>
              <w:rPr>
                <w:lang w:eastAsia="tr-TR"/>
              </w:rPr>
            </w:pPr>
            <w:r>
              <w:rPr>
                <w:lang w:eastAsia="tr-TR"/>
              </w:rPr>
              <w:t>Evet</w:t>
            </w:r>
          </w:p>
        </w:tc>
      </w:tr>
      <w:tr w:rsidR="00A433A8" w14:paraId="1031A129" w14:textId="77777777" w:rsidTr="00A433A8">
        <w:tc>
          <w:tcPr>
            <w:tcW w:w="3969" w:type="dxa"/>
          </w:tcPr>
          <w:p w14:paraId="25D52E3B" w14:textId="1327771B" w:rsidR="00A433A8" w:rsidRDefault="00A433A8" w:rsidP="00DA7F51">
            <w:pPr>
              <w:rPr>
                <w:lang w:eastAsia="tr-TR"/>
              </w:rPr>
            </w:pPr>
            <w:r>
              <w:rPr>
                <w:lang w:eastAsia="tr-TR"/>
              </w:rPr>
              <w:t xml:space="preserve">NSX for vSphere için Yönetim Paketi </w:t>
            </w:r>
          </w:p>
        </w:tc>
        <w:tc>
          <w:tcPr>
            <w:tcW w:w="2552" w:type="dxa"/>
          </w:tcPr>
          <w:p w14:paraId="7E5B50A4" w14:textId="77777777" w:rsidR="00A433A8" w:rsidRDefault="00A433A8" w:rsidP="00DA7F51">
            <w:pPr>
              <w:rPr>
                <w:lang w:eastAsia="tr-TR"/>
              </w:rPr>
            </w:pPr>
          </w:p>
        </w:tc>
      </w:tr>
      <w:tr w:rsidR="00A433A8" w14:paraId="5982B769" w14:textId="77777777" w:rsidTr="00A433A8">
        <w:tc>
          <w:tcPr>
            <w:tcW w:w="3969" w:type="dxa"/>
          </w:tcPr>
          <w:p w14:paraId="5B0065DA" w14:textId="3D36FBAF" w:rsidR="00A433A8" w:rsidRDefault="00A433A8" w:rsidP="00DA7F51">
            <w:pPr>
              <w:rPr>
                <w:lang w:eastAsia="tr-TR"/>
              </w:rPr>
            </w:pPr>
            <w:r>
              <w:rPr>
                <w:lang w:eastAsia="tr-TR"/>
              </w:rPr>
              <w:t xml:space="preserve">vSAN için Yönetim Paketi </w:t>
            </w:r>
          </w:p>
        </w:tc>
        <w:tc>
          <w:tcPr>
            <w:tcW w:w="2552" w:type="dxa"/>
          </w:tcPr>
          <w:p w14:paraId="395052BC" w14:textId="72320903" w:rsidR="00A433A8" w:rsidRDefault="00A433A8" w:rsidP="00DA7F51">
            <w:pPr>
              <w:rPr>
                <w:lang w:eastAsia="tr-TR"/>
              </w:rPr>
            </w:pPr>
            <w:r>
              <w:rPr>
                <w:lang w:eastAsia="tr-TR"/>
              </w:rPr>
              <w:t>Evet</w:t>
            </w:r>
          </w:p>
        </w:tc>
      </w:tr>
      <w:tr w:rsidR="00A433A8" w14:paraId="38D0415F" w14:textId="77777777" w:rsidTr="00A433A8">
        <w:tc>
          <w:tcPr>
            <w:tcW w:w="3969" w:type="dxa"/>
          </w:tcPr>
          <w:p w14:paraId="06C30B11" w14:textId="539BF553" w:rsidR="00A433A8" w:rsidRDefault="00A433A8" w:rsidP="00DA7F51">
            <w:pPr>
              <w:rPr>
                <w:lang w:eastAsia="tr-TR"/>
              </w:rPr>
            </w:pPr>
            <w:r>
              <w:rPr>
                <w:lang w:eastAsia="tr-TR"/>
              </w:rPr>
              <w:t>Depolama Cihazları için Yönetim Paketi</w:t>
            </w:r>
          </w:p>
        </w:tc>
        <w:tc>
          <w:tcPr>
            <w:tcW w:w="2552" w:type="dxa"/>
          </w:tcPr>
          <w:p w14:paraId="038C4F71" w14:textId="77777777" w:rsidR="00A433A8" w:rsidRDefault="00A433A8" w:rsidP="00DA7F51">
            <w:pPr>
              <w:rPr>
                <w:lang w:eastAsia="tr-TR"/>
              </w:rPr>
            </w:pPr>
          </w:p>
        </w:tc>
      </w:tr>
      <w:tr w:rsidR="00A433A8" w14:paraId="102518B2" w14:textId="77777777" w:rsidTr="00A433A8">
        <w:tc>
          <w:tcPr>
            <w:tcW w:w="3969" w:type="dxa"/>
          </w:tcPr>
          <w:p w14:paraId="2868B081" w14:textId="4D94F13B" w:rsidR="00A433A8" w:rsidRDefault="00A433A8" w:rsidP="00DA7F51">
            <w:pPr>
              <w:rPr>
                <w:lang w:eastAsia="tr-TR"/>
              </w:rPr>
            </w:pPr>
            <w:r>
              <w:rPr>
                <w:lang w:eastAsia="tr-TR"/>
              </w:rPr>
              <w:t>vRealize Log Insight için Yönetim Paketi</w:t>
            </w:r>
          </w:p>
        </w:tc>
        <w:tc>
          <w:tcPr>
            <w:tcW w:w="2552" w:type="dxa"/>
          </w:tcPr>
          <w:p w14:paraId="53481A48" w14:textId="0490A09E" w:rsidR="00A433A8" w:rsidRDefault="00A433A8" w:rsidP="00DA7F51">
            <w:pPr>
              <w:rPr>
                <w:lang w:eastAsia="tr-TR"/>
              </w:rPr>
            </w:pPr>
            <w:r>
              <w:rPr>
                <w:lang w:eastAsia="tr-TR"/>
              </w:rPr>
              <w:t>Evet</w:t>
            </w:r>
          </w:p>
        </w:tc>
      </w:tr>
      <w:tr w:rsidR="00A433A8" w14:paraId="2BFE28F5" w14:textId="77777777" w:rsidTr="00A433A8">
        <w:tc>
          <w:tcPr>
            <w:tcW w:w="3969" w:type="dxa"/>
          </w:tcPr>
          <w:p w14:paraId="7A3124A6" w14:textId="65F734AE" w:rsidR="00A433A8" w:rsidRDefault="00A433A8" w:rsidP="00DA7F51">
            <w:pPr>
              <w:rPr>
                <w:lang w:eastAsia="tr-TR"/>
              </w:rPr>
            </w:pPr>
            <w:r>
              <w:rPr>
                <w:lang w:eastAsia="tr-TR"/>
              </w:rPr>
              <w:t>vRealize Automation için Yönetim Paketi</w:t>
            </w:r>
          </w:p>
        </w:tc>
        <w:tc>
          <w:tcPr>
            <w:tcW w:w="2552" w:type="dxa"/>
          </w:tcPr>
          <w:p w14:paraId="4A57F927" w14:textId="3B6E8FDC" w:rsidR="00A433A8" w:rsidRDefault="00A433A8" w:rsidP="00DA7F51">
            <w:pPr>
              <w:rPr>
                <w:lang w:eastAsia="tr-TR"/>
              </w:rPr>
            </w:pPr>
            <w:r>
              <w:rPr>
                <w:lang w:eastAsia="tr-TR"/>
              </w:rPr>
              <w:t>Evet</w:t>
            </w:r>
          </w:p>
        </w:tc>
      </w:tr>
      <w:tr w:rsidR="00A433A8" w14:paraId="5503B3E9" w14:textId="77777777" w:rsidTr="00A433A8">
        <w:tc>
          <w:tcPr>
            <w:tcW w:w="3969" w:type="dxa"/>
          </w:tcPr>
          <w:p w14:paraId="50760609" w14:textId="57ACE5A7" w:rsidR="00A433A8" w:rsidRDefault="00A433A8" w:rsidP="00DA7F51">
            <w:pPr>
              <w:rPr>
                <w:lang w:eastAsia="tr-TR"/>
              </w:rPr>
            </w:pPr>
            <w:r>
              <w:rPr>
                <w:lang w:eastAsia="tr-TR"/>
              </w:rPr>
              <w:t>vRealize Business for Cloud için Yönetim Paketi</w:t>
            </w:r>
          </w:p>
        </w:tc>
        <w:tc>
          <w:tcPr>
            <w:tcW w:w="2552" w:type="dxa"/>
          </w:tcPr>
          <w:p w14:paraId="5AD2689A" w14:textId="1B91C92F" w:rsidR="00A433A8" w:rsidRDefault="00A433A8" w:rsidP="00DA7F51">
            <w:pPr>
              <w:rPr>
                <w:lang w:eastAsia="tr-TR"/>
              </w:rPr>
            </w:pPr>
            <w:r>
              <w:rPr>
                <w:lang w:eastAsia="tr-TR"/>
              </w:rPr>
              <w:t>Evet</w:t>
            </w:r>
          </w:p>
        </w:tc>
      </w:tr>
    </w:tbl>
    <w:p w14:paraId="7BB6A4C4" w14:textId="20E413A4" w:rsidR="00ED0D0F" w:rsidRDefault="00ED0D0F" w:rsidP="00ED0D0F">
      <w:pPr>
        <w:pStyle w:val="Caption"/>
        <w:keepNext/>
      </w:pPr>
      <w:r>
        <w:t xml:space="preserve">Tablo </w:t>
      </w:r>
      <w:r>
        <w:fldChar w:fldCharType="begin"/>
      </w:r>
      <w:r>
        <w:instrText xml:space="preserve"> SEQ Tablo \* ARABIC </w:instrText>
      </w:r>
      <w:r>
        <w:fldChar w:fldCharType="separate"/>
      </w:r>
      <w:r w:rsidR="00D0521F">
        <w:rPr>
          <w:noProof/>
        </w:rPr>
        <w:t>171</w:t>
      </w:r>
      <w:r>
        <w:fldChar w:fldCharType="end"/>
      </w:r>
      <w:r>
        <w:t xml:space="preserve"> - vRealize Operations Manager Yönetim Paketleri Tasarım Kararları</w:t>
      </w:r>
    </w:p>
    <w:tbl>
      <w:tblPr>
        <w:tblStyle w:val="TableStyle"/>
        <w:tblW w:w="0" w:type="auto"/>
        <w:tblLook w:val="04A0" w:firstRow="1" w:lastRow="0" w:firstColumn="1" w:lastColumn="0" w:noHBand="0" w:noVBand="1"/>
      </w:tblPr>
      <w:tblGrid>
        <w:gridCol w:w="1418"/>
        <w:gridCol w:w="2693"/>
        <w:gridCol w:w="2977"/>
        <w:gridCol w:w="1978"/>
      </w:tblGrid>
      <w:tr w:rsidR="00A433A8" w14:paraId="198E6879" w14:textId="77777777" w:rsidTr="00ED0D0F">
        <w:trPr>
          <w:cnfStyle w:val="100000000000" w:firstRow="1" w:lastRow="0" w:firstColumn="0" w:lastColumn="0" w:oddVBand="0" w:evenVBand="0" w:oddHBand="0" w:evenHBand="0" w:firstRowFirstColumn="0" w:firstRowLastColumn="0" w:lastRowFirstColumn="0" w:lastRowLastColumn="0"/>
        </w:trPr>
        <w:tc>
          <w:tcPr>
            <w:tcW w:w="1418" w:type="dxa"/>
          </w:tcPr>
          <w:p w14:paraId="1B2641AF" w14:textId="77777777" w:rsidR="00A433A8" w:rsidRDefault="00A433A8" w:rsidP="00A433A8">
            <w:pPr>
              <w:pStyle w:val="Tabloii"/>
              <w:rPr>
                <w:lang w:eastAsia="tr-TR"/>
              </w:rPr>
            </w:pPr>
            <w:r>
              <w:rPr>
                <w:lang w:eastAsia="tr-TR"/>
              </w:rPr>
              <w:t>Karar ID</w:t>
            </w:r>
          </w:p>
        </w:tc>
        <w:tc>
          <w:tcPr>
            <w:tcW w:w="2693" w:type="dxa"/>
          </w:tcPr>
          <w:p w14:paraId="25B2851B" w14:textId="77777777" w:rsidR="00A433A8" w:rsidRDefault="00A433A8" w:rsidP="00A433A8">
            <w:pPr>
              <w:pStyle w:val="Tabloii"/>
              <w:rPr>
                <w:lang w:eastAsia="tr-TR"/>
              </w:rPr>
            </w:pPr>
            <w:r>
              <w:rPr>
                <w:lang w:eastAsia="tr-TR"/>
              </w:rPr>
              <w:t>Tasarım Kararı</w:t>
            </w:r>
          </w:p>
        </w:tc>
        <w:tc>
          <w:tcPr>
            <w:tcW w:w="2977" w:type="dxa"/>
          </w:tcPr>
          <w:p w14:paraId="4CA92EEE" w14:textId="77777777" w:rsidR="00A433A8" w:rsidRDefault="00A433A8" w:rsidP="00A433A8">
            <w:pPr>
              <w:pStyle w:val="Tabloii"/>
              <w:rPr>
                <w:lang w:eastAsia="tr-TR"/>
              </w:rPr>
            </w:pPr>
            <w:r>
              <w:rPr>
                <w:lang w:eastAsia="tr-TR"/>
              </w:rPr>
              <w:t>Tasarım Gerekçesi</w:t>
            </w:r>
          </w:p>
        </w:tc>
        <w:tc>
          <w:tcPr>
            <w:tcW w:w="1978" w:type="dxa"/>
          </w:tcPr>
          <w:p w14:paraId="117A3D4D" w14:textId="77777777" w:rsidR="00A433A8" w:rsidRDefault="00A433A8" w:rsidP="00A433A8">
            <w:pPr>
              <w:pStyle w:val="Tabloii"/>
              <w:rPr>
                <w:lang w:eastAsia="tr-TR"/>
              </w:rPr>
            </w:pPr>
            <w:r>
              <w:rPr>
                <w:lang w:eastAsia="tr-TR"/>
              </w:rPr>
              <w:t>Tasarım Sonuçları</w:t>
            </w:r>
          </w:p>
        </w:tc>
      </w:tr>
      <w:tr w:rsidR="00A433A8" w14:paraId="55DA33D0" w14:textId="77777777" w:rsidTr="00ED0D0F">
        <w:tc>
          <w:tcPr>
            <w:tcW w:w="1418" w:type="dxa"/>
          </w:tcPr>
          <w:p w14:paraId="11604FF2" w14:textId="2F029BEA" w:rsidR="00A433A8" w:rsidRDefault="00A433A8" w:rsidP="00A433A8">
            <w:pPr>
              <w:pStyle w:val="Tabloii"/>
              <w:rPr>
                <w:lang w:eastAsia="tr-TR"/>
              </w:rPr>
            </w:pPr>
            <w:r>
              <w:rPr>
                <w:lang w:eastAsia="tr-TR"/>
              </w:rPr>
              <w:t>SDDC-OPS-İZL-026</w:t>
            </w:r>
          </w:p>
        </w:tc>
        <w:tc>
          <w:tcPr>
            <w:tcW w:w="2693" w:type="dxa"/>
          </w:tcPr>
          <w:p w14:paraId="36E7BDA6" w14:textId="12242253" w:rsidR="00A433A8" w:rsidRDefault="00A433A8" w:rsidP="00A433A8">
            <w:pPr>
              <w:pStyle w:val="Tabloii"/>
              <w:rPr>
                <w:lang w:eastAsia="tr-TR"/>
              </w:rPr>
            </w:pPr>
            <w:r>
              <w:rPr>
                <w:lang w:eastAsia="tr-TR"/>
              </w:rPr>
              <w:t>NSX ve depolama cihazları yönetim paketleri kurulacaktır.</w:t>
            </w:r>
          </w:p>
        </w:tc>
        <w:tc>
          <w:tcPr>
            <w:tcW w:w="2977" w:type="dxa"/>
          </w:tcPr>
          <w:p w14:paraId="73634EC3" w14:textId="60768E04" w:rsidR="00A433A8" w:rsidRDefault="00A433A8" w:rsidP="00A433A8">
            <w:pPr>
              <w:pStyle w:val="Tabloii"/>
              <w:rPr>
                <w:lang w:eastAsia="tr-TR"/>
              </w:rPr>
            </w:pPr>
            <w:r>
              <w:rPr>
                <w:lang w:eastAsia="tr-TR"/>
              </w:rPr>
              <w:t>Tüm sanal alt yapı ve bulut yönetim uygulamaları için ek granüler izleme imkânı sağlar. vCenter Server, Log Insight, vSAN, vRealize Automation ve vRealize Business için yönetim paketleri varsayılanda kurulu haldedir.</w:t>
            </w:r>
          </w:p>
        </w:tc>
        <w:tc>
          <w:tcPr>
            <w:tcW w:w="1978" w:type="dxa"/>
          </w:tcPr>
          <w:p w14:paraId="43D1774A" w14:textId="3F3321B8" w:rsidR="00A433A8" w:rsidRDefault="00A433A8" w:rsidP="00A433A8">
            <w:pPr>
              <w:pStyle w:val="Tabloii"/>
              <w:rPr>
                <w:lang w:eastAsia="tr-TR"/>
              </w:rPr>
            </w:pPr>
            <w:r>
              <w:rPr>
                <w:lang w:eastAsia="tr-TR"/>
              </w:rPr>
              <w:t>Ek yönetim paketlerinin elle kurulması ve yapılandırılması gerekir.</w:t>
            </w:r>
          </w:p>
        </w:tc>
      </w:tr>
      <w:tr w:rsidR="00A433A8" w14:paraId="23BA5D77" w14:textId="77777777" w:rsidTr="00ED0D0F">
        <w:tc>
          <w:tcPr>
            <w:tcW w:w="1418" w:type="dxa"/>
          </w:tcPr>
          <w:p w14:paraId="68A796AD" w14:textId="1A26D27B" w:rsidR="00A433A8" w:rsidRDefault="00A433A8" w:rsidP="00A433A8">
            <w:pPr>
              <w:pStyle w:val="Tabloii"/>
              <w:rPr>
                <w:lang w:eastAsia="tr-TR"/>
              </w:rPr>
            </w:pPr>
            <w:r>
              <w:rPr>
                <w:lang w:eastAsia="tr-TR"/>
              </w:rPr>
              <w:t>SDDC-OPS-İZL-027</w:t>
            </w:r>
          </w:p>
        </w:tc>
        <w:tc>
          <w:tcPr>
            <w:tcW w:w="2693" w:type="dxa"/>
          </w:tcPr>
          <w:p w14:paraId="004C66B5" w14:textId="1FE4A452" w:rsidR="00A433A8" w:rsidRDefault="00ED0D0F" w:rsidP="00A433A8">
            <w:pPr>
              <w:pStyle w:val="Tabloii"/>
              <w:rPr>
                <w:lang w:eastAsia="tr-TR"/>
              </w:rPr>
            </w:pPr>
            <w:r>
              <w:rPr>
                <w:lang w:eastAsia="tr-TR"/>
              </w:rPr>
              <w:t>vRealize Automation ve vRealize Business için yönetim paketleri adaptör oluşumları varsayılan kollektör grubu için yapılandırılacaktır.</w:t>
            </w:r>
          </w:p>
        </w:tc>
        <w:tc>
          <w:tcPr>
            <w:tcW w:w="2977" w:type="dxa"/>
          </w:tcPr>
          <w:p w14:paraId="0E0CEAE6" w14:textId="2180A8B8" w:rsidR="00A433A8" w:rsidRDefault="00ED0D0F" w:rsidP="00A433A8">
            <w:pPr>
              <w:pStyle w:val="Tabloii"/>
              <w:rPr>
                <w:lang w:eastAsia="tr-TR"/>
              </w:rPr>
            </w:pPr>
            <w:r>
              <w:rPr>
                <w:lang w:eastAsia="tr-TR"/>
              </w:rPr>
              <w:t>Yük devri esnasında bileşenlerin izlenmesini sağlar.</w:t>
            </w:r>
          </w:p>
        </w:tc>
        <w:tc>
          <w:tcPr>
            <w:tcW w:w="1978" w:type="dxa"/>
          </w:tcPr>
          <w:p w14:paraId="209C356D" w14:textId="5FD566E5" w:rsidR="00A433A8" w:rsidRDefault="00ED0D0F" w:rsidP="00A433A8">
            <w:pPr>
              <w:pStyle w:val="Tabloii"/>
              <w:rPr>
                <w:lang w:eastAsia="tr-TR"/>
              </w:rPr>
            </w:pPr>
            <w:r>
              <w:rPr>
                <w:lang w:eastAsia="tr-TR"/>
              </w:rPr>
              <w:t>Analitik kümesine minimal ek yük getirir.</w:t>
            </w:r>
          </w:p>
        </w:tc>
      </w:tr>
      <w:tr w:rsidR="00ED0D0F" w14:paraId="750B1604" w14:textId="77777777" w:rsidTr="00ED0D0F">
        <w:tc>
          <w:tcPr>
            <w:tcW w:w="1418" w:type="dxa"/>
          </w:tcPr>
          <w:p w14:paraId="0C1B684F" w14:textId="45588D64" w:rsidR="00ED0D0F" w:rsidRDefault="00ED0D0F" w:rsidP="00A433A8">
            <w:pPr>
              <w:pStyle w:val="Tabloii"/>
              <w:rPr>
                <w:lang w:eastAsia="tr-TR"/>
              </w:rPr>
            </w:pPr>
            <w:r>
              <w:rPr>
                <w:lang w:eastAsia="tr-TR"/>
              </w:rPr>
              <w:t>SDDC-OPS-İZL-028</w:t>
            </w:r>
          </w:p>
        </w:tc>
        <w:tc>
          <w:tcPr>
            <w:tcW w:w="2693" w:type="dxa"/>
          </w:tcPr>
          <w:p w14:paraId="127D60CA" w14:textId="71350B91" w:rsidR="00ED0D0F" w:rsidRDefault="00ED0D0F" w:rsidP="00A433A8">
            <w:pPr>
              <w:pStyle w:val="Tabloii"/>
              <w:rPr>
                <w:lang w:eastAsia="tr-TR"/>
              </w:rPr>
            </w:pPr>
            <w:r>
              <w:rPr>
                <w:lang w:eastAsia="tr-TR"/>
              </w:rPr>
              <w:t>vCenter Server, NSX, ağ cihazları, depolama cihazları, vSAN, Log Insight için yönetim paketleri adaptör oluşumları uzak kollektör grubu için yapılandırılacaktır.</w:t>
            </w:r>
          </w:p>
        </w:tc>
        <w:tc>
          <w:tcPr>
            <w:tcW w:w="2977" w:type="dxa"/>
          </w:tcPr>
          <w:p w14:paraId="6EF6E0CC" w14:textId="1B09BC81" w:rsidR="00ED0D0F" w:rsidRDefault="00ED0D0F" w:rsidP="00A433A8">
            <w:pPr>
              <w:pStyle w:val="Tabloii"/>
              <w:rPr>
                <w:lang w:eastAsia="tr-TR"/>
              </w:rPr>
            </w:pPr>
            <w:r>
              <w:rPr>
                <w:lang w:eastAsia="tr-TR"/>
              </w:rPr>
              <w:t>Yerel yönetim bileşenlerinin hakkında veri toplanması işi analitik kümesinden alınmış olur.</w:t>
            </w:r>
          </w:p>
        </w:tc>
        <w:tc>
          <w:tcPr>
            <w:tcW w:w="1978" w:type="dxa"/>
          </w:tcPr>
          <w:p w14:paraId="101AF3E3" w14:textId="5F915A08" w:rsidR="00ED0D0F" w:rsidRDefault="00ED0D0F" w:rsidP="00A433A8">
            <w:pPr>
              <w:pStyle w:val="Tabloii"/>
              <w:rPr>
                <w:lang w:eastAsia="tr-TR"/>
              </w:rPr>
            </w:pPr>
            <w:r>
              <w:rPr>
                <w:lang w:eastAsia="tr-TR"/>
              </w:rPr>
              <w:t>Yoktur.</w:t>
            </w:r>
          </w:p>
        </w:tc>
      </w:tr>
    </w:tbl>
    <w:p w14:paraId="67F773E7" w14:textId="05DCBDF2" w:rsidR="00A433A8" w:rsidRDefault="00ED0D0F" w:rsidP="00ED0D0F">
      <w:pPr>
        <w:pStyle w:val="Balk1"/>
        <w:numPr>
          <w:ilvl w:val="3"/>
          <w:numId w:val="20"/>
        </w:numPr>
      </w:pPr>
      <w:r>
        <w:t>vRealize Operations Manager Felaket Kurtarılması</w:t>
      </w:r>
    </w:p>
    <w:p w14:paraId="006FB2C0" w14:textId="3EE2A69A" w:rsidR="00ED0D0F" w:rsidRDefault="00ED0D0F" w:rsidP="00ED0D0F">
      <w:pPr>
        <w:rPr>
          <w:lang w:eastAsia="tr-TR"/>
        </w:rPr>
      </w:pPr>
      <w:r>
        <w:rPr>
          <w:lang w:eastAsia="tr-TR"/>
        </w:rPr>
        <w:lastRenderedPageBreak/>
        <w:t>Bir felaket durumunda izleme fonksiyonlarının devam edebilmesi için vRealize Operations Manager tasarımı bölgeler arasında bileşenlerin bir alt kümesinin yük devredebilmesini desteklemektedir. Felaket kurtarma ana, replika ve veri birimlerini içeren analitik kümesi için geçerlidir. Bölge spesifik uzak kollektör birimler etkilenen bölge içinde kalırlar.</w:t>
      </w:r>
    </w:p>
    <w:p w14:paraId="5D2465F4" w14:textId="1A00DFFE" w:rsidR="00ED0D0F" w:rsidRPr="00ED0D0F" w:rsidRDefault="00ED0D0F" w:rsidP="00ED0D0F">
      <w:pPr>
        <w:rPr>
          <w:lang w:eastAsia="tr-TR"/>
        </w:rPr>
      </w:pPr>
      <w:r>
        <w:rPr>
          <w:lang w:eastAsia="tr-TR"/>
        </w:rPr>
        <w:t>Felaket durumunda analitik kümesinin koordine edilmiş kurtarımı için Site Recovery Manager ve vSphere Replication kullanılır.</w:t>
      </w:r>
      <w:r w:rsidR="004A1793">
        <w:rPr>
          <w:lang w:eastAsia="tr-TR"/>
        </w:rPr>
        <w:t xml:space="preserve"> Uzak kollektör birimleri kurtarılmaz. Uzak kollektörler, kendileri de kurtarılmayan vCenter Server ve NSX Manager gibi yerel bileşenlerden veri toplarlar.</w:t>
      </w:r>
    </w:p>
    <w:p w14:paraId="1F65AAA2" w14:textId="1A4FBAE8" w:rsidR="00CE7024" w:rsidRDefault="00CE7024" w:rsidP="0015507C">
      <w:pPr>
        <w:pStyle w:val="Balk1"/>
        <w:numPr>
          <w:ilvl w:val="2"/>
          <w:numId w:val="20"/>
        </w:numPr>
      </w:pPr>
      <w:r>
        <w:t>vRealize Log Insight Tasarımı</w:t>
      </w:r>
    </w:p>
    <w:p w14:paraId="3C07F873" w14:textId="473AD62E" w:rsidR="00672DA1" w:rsidRDefault="00672DA1" w:rsidP="00672DA1">
      <w:pPr>
        <w:rPr>
          <w:lang w:eastAsia="tr-TR"/>
        </w:rPr>
      </w:pPr>
      <w:r>
        <w:rPr>
          <w:lang w:eastAsia="tr-TR"/>
        </w:rPr>
        <w:t>vRealize Log Insight tasarımı iki bölgeye yayılmış bir SDDC için olan yönetim kabiliyetlerini oluşturan bileşenlerden gerçek zamanlı log toplanması görevini gerçekleştirir.</w:t>
      </w:r>
    </w:p>
    <w:p w14:paraId="373788D7" w14:textId="688969AF" w:rsidR="00672DA1" w:rsidRDefault="00672DA1" w:rsidP="00672DA1">
      <w:pPr>
        <w:pStyle w:val="Balk1"/>
        <w:numPr>
          <w:ilvl w:val="3"/>
          <w:numId w:val="20"/>
        </w:numPr>
      </w:pPr>
      <w:r>
        <w:t>vRealize Log Insight Mantıksal Tasarımı ve Veri Kaynakları</w:t>
      </w:r>
    </w:p>
    <w:p w14:paraId="7AA846A5" w14:textId="5539DC86" w:rsidR="00672DA1" w:rsidRDefault="00672DA1" w:rsidP="00672DA1">
      <w:pPr>
        <w:rPr>
          <w:lang w:eastAsia="tr-TR"/>
        </w:rPr>
      </w:pPr>
      <w:r>
        <w:rPr>
          <w:lang w:eastAsia="tr-TR"/>
        </w:rPr>
        <w:t>vRealize Log Insight SDDC’nin her iki bölgesindeki yönetim bileşenlerinden log olaylarını toplar. Çoklu bölge SDDC de her biri 3 birimden oluşan vRealize Log Insight kümeleri her bir bölgede ayrı ayrı kurulur. Bu tasarım sürekli erişim ve artırılmış log alınımına müsaade eder.</w:t>
      </w:r>
    </w:p>
    <w:p w14:paraId="75777B9D" w14:textId="77777777" w:rsidR="00672DA1" w:rsidRDefault="00672DA1" w:rsidP="00672DA1">
      <w:pPr>
        <w:keepNext/>
      </w:pPr>
      <w:r>
        <w:rPr>
          <w:noProof/>
          <w:lang w:eastAsia="tr-TR"/>
        </w:rPr>
        <w:lastRenderedPageBreak/>
        <w:drawing>
          <wp:inline distT="0" distB="0" distL="0" distR="0" wp14:anchorId="44DD0384" wp14:editId="47F7B1ED">
            <wp:extent cx="4953000" cy="4902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8-06-06 at 16.49.26.png"/>
                    <pic:cNvPicPr/>
                  </pic:nvPicPr>
                  <pic:blipFill>
                    <a:blip r:embed="rId56">
                      <a:extLst>
                        <a:ext uri="{28A0092B-C50C-407E-A947-70E740481C1C}">
                          <a14:useLocalDpi xmlns:a14="http://schemas.microsoft.com/office/drawing/2010/main" val="0"/>
                        </a:ext>
                      </a:extLst>
                    </a:blip>
                    <a:stretch>
                      <a:fillRect/>
                    </a:stretch>
                  </pic:blipFill>
                  <pic:spPr>
                    <a:xfrm>
                      <a:off x="0" y="0"/>
                      <a:ext cx="4953000" cy="4902200"/>
                    </a:xfrm>
                    <a:prstGeom prst="rect">
                      <a:avLst/>
                    </a:prstGeom>
                  </pic:spPr>
                </pic:pic>
              </a:graphicData>
            </a:graphic>
          </wp:inline>
        </w:drawing>
      </w:r>
    </w:p>
    <w:p w14:paraId="093F1CA0" w14:textId="7B9957D6" w:rsidR="00672DA1" w:rsidRDefault="00672DA1" w:rsidP="00672DA1">
      <w:pPr>
        <w:pStyle w:val="Caption"/>
      </w:pPr>
      <w:r>
        <w:t xml:space="preserve">Şekil </w:t>
      </w:r>
      <w:r>
        <w:fldChar w:fldCharType="begin"/>
      </w:r>
      <w:r>
        <w:instrText xml:space="preserve"> SEQ Şekil \* ARABIC </w:instrText>
      </w:r>
      <w:r>
        <w:fldChar w:fldCharType="separate"/>
      </w:r>
      <w:r w:rsidR="0081016B">
        <w:rPr>
          <w:noProof/>
        </w:rPr>
        <w:t>41</w:t>
      </w:r>
      <w:r>
        <w:fldChar w:fldCharType="end"/>
      </w:r>
      <w:r>
        <w:t xml:space="preserve"> - vRealize Log Insight Mantıksal Tasa</w:t>
      </w:r>
      <w:commentRangeStart w:id="21"/>
      <w:r>
        <w:t>rımı</w:t>
      </w:r>
      <w:commentRangeEnd w:id="21"/>
      <w:r>
        <w:rPr>
          <w:rStyle w:val="CommentReference"/>
          <w:b w:val="0"/>
          <w:iCs w:val="0"/>
        </w:rPr>
        <w:commentReference w:id="21"/>
      </w:r>
    </w:p>
    <w:p w14:paraId="30C6DAF3" w14:textId="0BF17C48" w:rsidR="00672DA1" w:rsidRDefault="00672DA1" w:rsidP="00672DA1">
      <w:pPr>
        <w:rPr>
          <w:lang w:eastAsia="tr-TR"/>
        </w:rPr>
      </w:pPr>
      <w:r>
        <w:rPr>
          <w:lang w:eastAsia="tr-TR"/>
        </w:rPr>
        <w:t>vRealize Log Insight merkezi bir lokasyondan log toplayarak SDDC hakkında izleme bilgisi sağlar. vRealize Log Insight aşağıdaki sanal alt yapı ve bulut yönetim bileşenlerinden log toplar:</w:t>
      </w:r>
    </w:p>
    <w:p w14:paraId="57CA6E2C" w14:textId="7BEFE4BE" w:rsidR="00672DA1" w:rsidRDefault="00672DA1" w:rsidP="00EC2183">
      <w:pPr>
        <w:pStyle w:val="ListParagraph"/>
        <w:numPr>
          <w:ilvl w:val="0"/>
          <w:numId w:val="67"/>
        </w:numPr>
        <w:rPr>
          <w:lang w:eastAsia="tr-TR"/>
        </w:rPr>
      </w:pPr>
      <w:r>
        <w:rPr>
          <w:lang w:eastAsia="tr-TR"/>
        </w:rPr>
        <w:t>Yönetim podu</w:t>
      </w:r>
    </w:p>
    <w:p w14:paraId="4B399AAE" w14:textId="2571B6EC" w:rsidR="00672DA1" w:rsidRDefault="00672DA1" w:rsidP="00EC2183">
      <w:pPr>
        <w:pStyle w:val="ListParagraph"/>
        <w:numPr>
          <w:ilvl w:val="1"/>
          <w:numId w:val="67"/>
        </w:numPr>
        <w:rPr>
          <w:lang w:eastAsia="tr-TR"/>
        </w:rPr>
      </w:pPr>
      <w:r>
        <w:rPr>
          <w:lang w:eastAsia="tr-TR"/>
        </w:rPr>
        <w:t>Platform Servisleri Kontrolcüsü</w:t>
      </w:r>
    </w:p>
    <w:p w14:paraId="3D273D91" w14:textId="46546723" w:rsidR="00672DA1" w:rsidRDefault="00672DA1" w:rsidP="00EC2183">
      <w:pPr>
        <w:pStyle w:val="ListParagraph"/>
        <w:numPr>
          <w:ilvl w:val="1"/>
          <w:numId w:val="67"/>
        </w:numPr>
        <w:rPr>
          <w:lang w:eastAsia="tr-TR"/>
        </w:rPr>
      </w:pPr>
      <w:r>
        <w:rPr>
          <w:lang w:eastAsia="tr-TR"/>
        </w:rPr>
        <w:t>vCenter Server</w:t>
      </w:r>
    </w:p>
    <w:p w14:paraId="16834E02" w14:textId="00A61AFF" w:rsidR="00672DA1" w:rsidRDefault="00672DA1" w:rsidP="00EC2183">
      <w:pPr>
        <w:pStyle w:val="ListParagraph"/>
        <w:numPr>
          <w:ilvl w:val="1"/>
          <w:numId w:val="67"/>
        </w:numPr>
        <w:rPr>
          <w:lang w:eastAsia="tr-TR"/>
        </w:rPr>
      </w:pPr>
      <w:r>
        <w:rPr>
          <w:lang w:eastAsia="tr-TR"/>
        </w:rPr>
        <w:t>ESXi Sanallaştırma sunucuları</w:t>
      </w:r>
    </w:p>
    <w:p w14:paraId="2F057D56" w14:textId="145BBC8C" w:rsidR="00672DA1" w:rsidRDefault="00672DA1" w:rsidP="00EC2183">
      <w:pPr>
        <w:pStyle w:val="ListParagraph"/>
        <w:numPr>
          <w:ilvl w:val="0"/>
          <w:numId w:val="67"/>
        </w:numPr>
        <w:rPr>
          <w:lang w:eastAsia="tr-TR"/>
        </w:rPr>
      </w:pPr>
      <w:r>
        <w:rPr>
          <w:lang w:eastAsia="tr-TR"/>
        </w:rPr>
        <w:t>Paylaşımlı Kenar ve İşlem Podu</w:t>
      </w:r>
    </w:p>
    <w:p w14:paraId="7F665870" w14:textId="732CE22F" w:rsidR="00672DA1" w:rsidRDefault="00672DA1" w:rsidP="00EC2183">
      <w:pPr>
        <w:pStyle w:val="ListParagraph"/>
        <w:numPr>
          <w:ilvl w:val="1"/>
          <w:numId w:val="67"/>
        </w:numPr>
        <w:rPr>
          <w:lang w:eastAsia="tr-TR"/>
        </w:rPr>
      </w:pPr>
      <w:r>
        <w:rPr>
          <w:lang w:eastAsia="tr-TR"/>
        </w:rPr>
        <w:t>Platform Servisleri Kontrolcüsü</w:t>
      </w:r>
    </w:p>
    <w:p w14:paraId="1E5D0F9E" w14:textId="171C48F1" w:rsidR="00672DA1" w:rsidRDefault="00672DA1" w:rsidP="00EC2183">
      <w:pPr>
        <w:pStyle w:val="ListParagraph"/>
        <w:numPr>
          <w:ilvl w:val="1"/>
          <w:numId w:val="67"/>
        </w:numPr>
        <w:rPr>
          <w:lang w:eastAsia="tr-TR"/>
        </w:rPr>
      </w:pPr>
      <w:r>
        <w:rPr>
          <w:lang w:eastAsia="tr-TR"/>
        </w:rPr>
        <w:t>vCenter Server</w:t>
      </w:r>
    </w:p>
    <w:p w14:paraId="1BEE1159" w14:textId="7D7381F0" w:rsidR="00672DA1" w:rsidRDefault="00672DA1" w:rsidP="00EC2183">
      <w:pPr>
        <w:pStyle w:val="ListParagraph"/>
        <w:numPr>
          <w:ilvl w:val="1"/>
          <w:numId w:val="67"/>
        </w:numPr>
        <w:rPr>
          <w:lang w:eastAsia="tr-TR"/>
        </w:rPr>
      </w:pPr>
      <w:r>
        <w:rPr>
          <w:lang w:eastAsia="tr-TR"/>
        </w:rPr>
        <w:t>ESXi Sanallaştırma sunucuları</w:t>
      </w:r>
    </w:p>
    <w:p w14:paraId="33271593" w14:textId="45D5EE24" w:rsidR="00672DA1" w:rsidRDefault="00672DA1" w:rsidP="00EC2183">
      <w:pPr>
        <w:pStyle w:val="ListParagraph"/>
        <w:numPr>
          <w:ilvl w:val="0"/>
          <w:numId w:val="67"/>
        </w:numPr>
        <w:rPr>
          <w:lang w:eastAsia="tr-TR"/>
        </w:rPr>
      </w:pPr>
      <w:r>
        <w:rPr>
          <w:lang w:eastAsia="tr-TR"/>
        </w:rPr>
        <w:t>Paylaşımlı Kenar ve İşlem Kümesi ve Yönetim Kümesi için NSX</w:t>
      </w:r>
    </w:p>
    <w:p w14:paraId="534CD6B6" w14:textId="3B28D0B0" w:rsidR="00672DA1" w:rsidRDefault="00672DA1" w:rsidP="00EC2183">
      <w:pPr>
        <w:pStyle w:val="ListParagraph"/>
        <w:numPr>
          <w:ilvl w:val="1"/>
          <w:numId w:val="67"/>
        </w:numPr>
        <w:rPr>
          <w:lang w:eastAsia="tr-TR"/>
        </w:rPr>
      </w:pPr>
      <w:r>
        <w:rPr>
          <w:lang w:eastAsia="tr-TR"/>
        </w:rPr>
        <w:lastRenderedPageBreak/>
        <w:t>NSX Manager’lar</w:t>
      </w:r>
    </w:p>
    <w:p w14:paraId="7911CE6B" w14:textId="0EFD2EA9" w:rsidR="00672DA1" w:rsidRDefault="00672DA1" w:rsidP="00EC2183">
      <w:pPr>
        <w:pStyle w:val="ListParagraph"/>
        <w:numPr>
          <w:ilvl w:val="1"/>
          <w:numId w:val="67"/>
        </w:numPr>
        <w:rPr>
          <w:lang w:eastAsia="tr-TR"/>
        </w:rPr>
      </w:pPr>
      <w:r>
        <w:rPr>
          <w:lang w:eastAsia="tr-TR"/>
        </w:rPr>
        <w:t>NSX kontrolcü oluşumları</w:t>
      </w:r>
    </w:p>
    <w:p w14:paraId="27DAC67B" w14:textId="1CFDDB91" w:rsidR="00672DA1" w:rsidRDefault="00672DA1" w:rsidP="00EC2183">
      <w:pPr>
        <w:pStyle w:val="ListParagraph"/>
        <w:numPr>
          <w:ilvl w:val="1"/>
          <w:numId w:val="67"/>
        </w:numPr>
        <w:rPr>
          <w:lang w:eastAsia="tr-TR"/>
        </w:rPr>
      </w:pPr>
      <w:r>
        <w:rPr>
          <w:lang w:eastAsia="tr-TR"/>
        </w:rPr>
        <w:t>NSX Kenar Hizmet geçit oluşumları</w:t>
      </w:r>
    </w:p>
    <w:p w14:paraId="21F3B1EF" w14:textId="29C5665A" w:rsidR="00672DA1" w:rsidRDefault="00672DA1" w:rsidP="00EC2183">
      <w:pPr>
        <w:pStyle w:val="ListParagraph"/>
        <w:numPr>
          <w:ilvl w:val="1"/>
          <w:numId w:val="67"/>
        </w:numPr>
        <w:rPr>
          <w:lang w:eastAsia="tr-TR"/>
        </w:rPr>
      </w:pPr>
      <w:r>
        <w:rPr>
          <w:lang w:eastAsia="tr-TR"/>
        </w:rPr>
        <w:t>NSX Dağıtık Mantıksal Yönlendirici oluşumları</w:t>
      </w:r>
    </w:p>
    <w:p w14:paraId="51DD16ED" w14:textId="7EF56B1C" w:rsidR="00672DA1" w:rsidRDefault="00672DA1" w:rsidP="00EC2183">
      <w:pPr>
        <w:pStyle w:val="ListParagraph"/>
        <w:numPr>
          <w:ilvl w:val="1"/>
          <w:numId w:val="67"/>
        </w:numPr>
        <w:rPr>
          <w:lang w:eastAsia="tr-TR"/>
        </w:rPr>
      </w:pPr>
      <w:r>
        <w:rPr>
          <w:lang w:eastAsia="tr-TR"/>
        </w:rPr>
        <w:t>NSX Evrensel Dağıtık Mantıksal Yönlendirici oluşumları</w:t>
      </w:r>
    </w:p>
    <w:p w14:paraId="14F465E3" w14:textId="281B1379" w:rsidR="00672DA1" w:rsidRDefault="00672DA1" w:rsidP="00EC2183">
      <w:pPr>
        <w:pStyle w:val="ListParagraph"/>
        <w:numPr>
          <w:ilvl w:val="1"/>
          <w:numId w:val="67"/>
        </w:numPr>
        <w:rPr>
          <w:lang w:eastAsia="tr-TR"/>
        </w:rPr>
      </w:pPr>
      <w:r>
        <w:rPr>
          <w:lang w:eastAsia="tr-TR"/>
        </w:rPr>
        <w:t>NSX Dağıtık Güvenlik Duvarı ESXi çekirdek modülü</w:t>
      </w:r>
    </w:p>
    <w:p w14:paraId="78C13B2C" w14:textId="537C370D" w:rsidR="00766553" w:rsidRDefault="00766553" w:rsidP="00EC2183">
      <w:pPr>
        <w:pStyle w:val="ListParagraph"/>
        <w:numPr>
          <w:ilvl w:val="0"/>
          <w:numId w:val="67"/>
        </w:numPr>
        <w:rPr>
          <w:lang w:eastAsia="tr-TR"/>
        </w:rPr>
      </w:pPr>
      <w:r>
        <w:rPr>
          <w:lang w:eastAsia="tr-TR"/>
        </w:rPr>
        <w:t>vRealize Automation</w:t>
      </w:r>
    </w:p>
    <w:p w14:paraId="2807EF83" w14:textId="6C96495A" w:rsidR="00766553" w:rsidRDefault="00766553" w:rsidP="00EC2183">
      <w:pPr>
        <w:pStyle w:val="ListParagraph"/>
        <w:numPr>
          <w:ilvl w:val="1"/>
          <w:numId w:val="67"/>
        </w:numPr>
        <w:rPr>
          <w:lang w:eastAsia="tr-TR"/>
        </w:rPr>
      </w:pPr>
      <w:r>
        <w:rPr>
          <w:lang w:eastAsia="tr-TR"/>
        </w:rPr>
        <w:t>vRealize Automation Cihazı</w:t>
      </w:r>
    </w:p>
    <w:p w14:paraId="5F58CBFB" w14:textId="0D181D61" w:rsidR="00766553" w:rsidRDefault="00766553" w:rsidP="00EC2183">
      <w:pPr>
        <w:pStyle w:val="ListParagraph"/>
        <w:numPr>
          <w:ilvl w:val="1"/>
          <w:numId w:val="67"/>
        </w:numPr>
        <w:rPr>
          <w:lang w:eastAsia="tr-TR"/>
        </w:rPr>
      </w:pPr>
      <w:r>
        <w:rPr>
          <w:lang w:eastAsia="tr-TR"/>
        </w:rPr>
        <w:t>vRealize IaaS Web Sunucusu</w:t>
      </w:r>
    </w:p>
    <w:p w14:paraId="5C88F47C" w14:textId="388BE0CC" w:rsidR="00766553" w:rsidRDefault="00766553" w:rsidP="00EC2183">
      <w:pPr>
        <w:pStyle w:val="ListParagraph"/>
        <w:numPr>
          <w:ilvl w:val="1"/>
          <w:numId w:val="67"/>
        </w:numPr>
        <w:rPr>
          <w:lang w:eastAsia="tr-TR"/>
        </w:rPr>
      </w:pPr>
      <w:r>
        <w:rPr>
          <w:lang w:eastAsia="tr-TR"/>
        </w:rPr>
        <w:t>vRealize IaaS Yönetim Sunucusu</w:t>
      </w:r>
    </w:p>
    <w:p w14:paraId="712BCE07" w14:textId="366DB68E" w:rsidR="00766553" w:rsidRDefault="00766553" w:rsidP="00EC2183">
      <w:pPr>
        <w:pStyle w:val="ListParagraph"/>
        <w:numPr>
          <w:ilvl w:val="1"/>
          <w:numId w:val="67"/>
        </w:numPr>
        <w:rPr>
          <w:lang w:eastAsia="tr-TR"/>
        </w:rPr>
      </w:pPr>
      <w:r>
        <w:rPr>
          <w:lang w:eastAsia="tr-TR"/>
        </w:rPr>
        <w:t>vRealize IaaS DEM</w:t>
      </w:r>
    </w:p>
    <w:p w14:paraId="693BCE7E" w14:textId="0919B63E" w:rsidR="00766553" w:rsidRDefault="00766553" w:rsidP="00EC2183">
      <w:pPr>
        <w:pStyle w:val="ListParagraph"/>
        <w:numPr>
          <w:ilvl w:val="1"/>
          <w:numId w:val="67"/>
        </w:numPr>
        <w:rPr>
          <w:lang w:eastAsia="tr-TR"/>
        </w:rPr>
      </w:pPr>
      <w:r>
        <w:rPr>
          <w:lang w:eastAsia="tr-TR"/>
        </w:rPr>
        <w:t>vRealize Ajan sunucuları</w:t>
      </w:r>
    </w:p>
    <w:p w14:paraId="2A0125F3" w14:textId="233D1BCA" w:rsidR="00766553" w:rsidRDefault="00766553" w:rsidP="00EC2183">
      <w:pPr>
        <w:pStyle w:val="ListParagraph"/>
        <w:numPr>
          <w:ilvl w:val="1"/>
          <w:numId w:val="67"/>
        </w:numPr>
        <w:rPr>
          <w:lang w:eastAsia="tr-TR"/>
        </w:rPr>
      </w:pPr>
      <w:r>
        <w:rPr>
          <w:lang w:eastAsia="tr-TR"/>
        </w:rPr>
        <w:t>vRealize Orchestrator (gömülü)</w:t>
      </w:r>
    </w:p>
    <w:p w14:paraId="3A712FA2" w14:textId="4C5CDCB9" w:rsidR="00766553" w:rsidRDefault="00766553" w:rsidP="00EC2183">
      <w:pPr>
        <w:pStyle w:val="ListParagraph"/>
        <w:numPr>
          <w:ilvl w:val="1"/>
          <w:numId w:val="67"/>
        </w:numPr>
        <w:rPr>
          <w:lang w:eastAsia="tr-TR"/>
        </w:rPr>
      </w:pPr>
      <w:r>
        <w:rPr>
          <w:lang w:eastAsia="tr-TR"/>
        </w:rPr>
        <w:t>Microsoft SQL Server</w:t>
      </w:r>
    </w:p>
    <w:p w14:paraId="7A5FE839" w14:textId="57B8CB0C" w:rsidR="00766553" w:rsidRDefault="00766553" w:rsidP="00EC2183">
      <w:pPr>
        <w:pStyle w:val="ListParagraph"/>
        <w:numPr>
          <w:ilvl w:val="0"/>
          <w:numId w:val="67"/>
        </w:numPr>
        <w:rPr>
          <w:lang w:eastAsia="tr-TR"/>
        </w:rPr>
      </w:pPr>
      <w:r>
        <w:rPr>
          <w:lang w:eastAsia="tr-TR"/>
        </w:rPr>
        <w:t>vRealize Business</w:t>
      </w:r>
    </w:p>
    <w:p w14:paraId="57223E31" w14:textId="5E09F252" w:rsidR="00766553" w:rsidRDefault="00766553" w:rsidP="00EC2183">
      <w:pPr>
        <w:pStyle w:val="ListParagraph"/>
        <w:numPr>
          <w:ilvl w:val="1"/>
          <w:numId w:val="67"/>
        </w:numPr>
        <w:rPr>
          <w:lang w:eastAsia="tr-TR"/>
        </w:rPr>
      </w:pPr>
      <w:r>
        <w:rPr>
          <w:lang w:eastAsia="tr-TR"/>
        </w:rPr>
        <w:t>vRealize Business sunucusu</w:t>
      </w:r>
    </w:p>
    <w:p w14:paraId="67525EC1" w14:textId="6B3F1C28" w:rsidR="00766553" w:rsidRDefault="00766553" w:rsidP="00EC2183">
      <w:pPr>
        <w:pStyle w:val="ListParagraph"/>
        <w:numPr>
          <w:ilvl w:val="1"/>
          <w:numId w:val="67"/>
        </w:numPr>
        <w:rPr>
          <w:lang w:eastAsia="tr-TR"/>
        </w:rPr>
      </w:pPr>
      <w:r>
        <w:rPr>
          <w:lang w:eastAsia="tr-TR"/>
        </w:rPr>
        <w:t>vRealize Business veri kollektörleri</w:t>
      </w:r>
    </w:p>
    <w:p w14:paraId="3EA21652" w14:textId="70449F56" w:rsidR="00766553" w:rsidRDefault="00766553" w:rsidP="00EC2183">
      <w:pPr>
        <w:pStyle w:val="ListParagraph"/>
        <w:numPr>
          <w:ilvl w:val="0"/>
          <w:numId w:val="67"/>
        </w:numPr>
        <w:rPr>
          <w:lang w:eastAsia="tr-TR"/>
        </w:rPr>
      </w:pPr>
      <w:r>
        <w:rPr>
          <w:lang w:eastAsia="tr-TR"/>
        </w:rPr>
        <w:t>vRealize Operations Manager</w:t>
      </w:r>
    </w:p>
    <w:p w14:paraId="6F281899" w14:textId="3C726A0A" w:rsidR="00766553" w:rsidRDefault="00766553" w:rsidP="00EC2183">
      <w:pPr>
        <w:pStyle w:val="ListParagraph"/>
        <w:numPr>
          <w:ilvl w:val="1"/>
          <w:numId w:val="67"/>
        </w:numPr>
        <w:rPr>
          <w:lang w:eastAsia="tr-TR"/>
        </w:rPr>
      </w:pPr>
      <w:r>
        <w:rPr>
          <w:lang w:eastAsia="tr-TR"/>
        </w:rPr>
        <w:t>Analitik Küme Birimleri</w:t>
      </w:r>
    </w:p>
    <w:p w14:paraId="13A1ACE4" w14:textId="143DE729" w:rsidR="00766553" w:rsidRDefault="00766553" w:rsidP="00EC2183">
      <w:pPr>
        <w:pStyle w:val="ListParagraph"/>
        <w:numPr>
          <w:ilvl w:val="1"/>
          <w:numId w:val="67"/>
        </w:numPr>
        <w:rPr>
          <w:lang w:eastAsia="tr-TR"/>
        </w:rPr>
      </w:pPr>
      <w:r>
        <w:rPr>
          <w:lang w:eastAsia="tr-TR"/>
        </w:rPr>
        <w:t>Uzak Kollektörler</w:t>
      </w:r>
    </w:p>
    <w:p w14:paraId="0C5AD8DA" w14:textId="2CB615DE" w:rsidR="00766553" w:rsidRDefault="00766553" w:rsidP="00EC2183">
      <w:pPr>
        <w:pStyle w:val="ListParagraph"/>
        <w:numPr>
          <w:ilvl w:val="0"/>
          <w:numId w:val="67"/>
        </w:numPr>
        <w:rPr>
          <w:lang w:eastAsia="tr-TR"/>
        </w:rPr>
      </w:pPr>
      <w:r>
        <w:rPr>
          <w:lang w:eastAsia="tr-TR"/>
        </w:rPr>
        <w:t>Olay yönlendirmesi durumunda diğer bölgedeki vRealize Log Insight oluşumları</w:t>
      </w:r>
    </w:p>
    <w:p w14:paraId="25D9B9B5" w14:textId="7708F89A" w:rsidR="00766553" w:rsidRDefault="00766553" w:rsidP="00766553">
      <w:pPr>
        <w:pStyle w:val="Balk1"/>
        <w:numPr>
          <w:ilvl w:val="3"/>
          <w:numId w:val="20"/>
        </w:numPr>
      </w:pPr>
      <w:r>
        <w:t>vRealize Log Insight Birim Yapılandırmaları</w:t>
      </w:r>
    </w:p>
    <w:p w14:paraId="7EB59F47" w14:textId="0160B906" w:rsidR="00766553" w:rsidRDefault="00766553" w:rsidP="00766553">
      <w:pPr>
        <w:rPr>
          <w:lang w:eastAsia="tr-TR"/>
        </w:rPr>
      </w:pPr>
      <w:r>
        <w:rPr>
          <w:lang w:eastAsia="tr-TR"/>
        </w:rPr>
        <w:t>Bir vRealize Log Insight kümesi bir ana birimden ve yük dengeleyici arkasında bulunan iki işçi biriminden oluşur. 3 birimli kümede entegre yük dengeleyicisini (EYD) etkinleştirilerek tüm log kaynaklarının kümeye EYD ile erişmesi sağlanır. EYD kullanılması sayesinde gelecekte eklenebilecek işçi birimleri için tüm log kaynaklarının tek tek yapılandırılmasının önüne geçilmektedir. Bunun yanı sıra EYD kullanılması vRealize Log Insight’In tüm gelen log trafiğini alımını garantiler.</w:t>
      </w:r>
    </w:p>
    <w:p w14:paraId="4B29103C" w14:textId="68F08968" w:rsidR="00766553" w:rsidRDefault="00766553" w:rsidP="00766553">
      <w:pPr>
        <w:rPr>
          <w:lang w:eastAsia="tr-TR"/>
        </w:rPr>
      </w:pPr>
      <w:r>
        <w:rPr>
          <w:lang w:eastAsia="tr-TR"/>
        </w:rPr>
        <w:t>Tüm vRealize Log Insight kullanıcıları (ister web ara yü</w:t>
      </w:r>
      <w:r w:rsidR="00C15353">
        <w:rPr>
          <w:lang w:eastAsia="tr-TR"/>
        </w:rPr>
        <w:t>zü ile ister API ile) ve istemciler</w:t>
      </w:r>
      <w:r>
        <w:rPr>
          <w:lang w:eastAsia="tr-TR"/>
        </w:rPr>
        <w:t xml:space="preserve"> </w:t>
      </w:r>
      <w:r w:rsidR="00C15353">
        <w:rPr>
          <w:lang w:eastAsia="tr-TR"/>
        </w:rPr>
        <w:t>(ister syslog ister alınım API’si ile) EYD adresi ile Log Insight’a erişirler. Bir vRealize Log Insight kümesi birisi ana, on biri işçi olmak üzere toplamda on iki birime kadar genişler.</w:t>
      </w:r>
    </w:p>
    <w:p w14:paraId="5B87F680" w14:textId="6892151E" w:rsidR="00C15353" w:rsidRDefault="00C15353" w:rsidP="00C15353">
      <w:pPr>
        <w:pStyle w:val="Caption"/>
        <w:keepNext/>
      </w:pPr>
      <w:r>
        <w:lastRenderedPageBreak/>
        <w:t xml:space="preserve">Tablo </w:t>
      </w:r>
      <w:r>
        <w:fldChar w:fldCharType="begin"/>
      </w:r>
      <w:r>
        <w:instrText xml:space="preserve"> SEQ Tablo \* ARABIC </w:instrText>
      </w:r>
      <w:r>
        <w:fldChar w:fldCharType="separate"/>
      </w:r>
      <w:r w:rsidR="00D0521F">
        <w:rPr>
          <w:noProof/>
        </w:rPr>
        <w:t>172</w:t>
      </w:r>
      <w:r>
        <w:fldChar w:fldCharType="end"/>
      </w:r>
      <w:r>
        <w:t xml:space="preserve"> - vRealize Log Insight Birim Yapılandırması Tasarım Kararları</w:t>
      </w:r>
    </w:p>
    <w:tbl>
      <w:tblPr>
        <w:tblStyle w:val="TableStyle"/>
        <w:tblW w:w="0" w:type="auto"/>
        <w:tblLook w:val="04A0" w:firstRow="1" w:lastRow="0" w:firstColumn="1" w:lastColumn="0" w:noHBand="0" w:noVBand="1"/>
      </w:tblPr>
      <w:tblGrid>
        <w:gridCol w:w="1418"/>
        <w:gridCol w:w="2410"/>
        <w:gridCol w:w="2551"/>
        <w:gridCol w:w="2687"/>
      </w:tblGrid>
      <w:tr w:rsidR="00C15353" w14:paraId="7905F07A" w14:textId="77777777" w:rsidTr="00C15353">
        <w:trPr>
          <w:cnfStyle w:val="100000000000" w:firstRow="1" w:lastRow="0" w:firstColumn="0" w:lastColumn="0" w:oddVBand="0" w:evenVBand="0" w:oddHBand="0" w:evenHBand="0" w:firstRowFirstColumn="0" w:firstRowLastColumn="0" w:lastRowFirstColumn="0" w:lastRowLastColumn="0"/>
        </w:trPr>
        <w:tc>
          <w:tcPr>
            <w:tcW w:w="1418" w:type="dxa"/>
          </w:tcPr>
          <w:p w14:paraId="6ED43810" w14:textId="77777777" w:rsidR="00C15353" w:rsidRDefault="00C15353" w:rsidP="00967356">
            <w:pPr>
              <w:pStyle w:val="Tabloii"/>
              <w:rPr>
                <w:lang w:eastAsia="tr-TR"/>
              </w:rPr>
            </w:pPr>
            <w:r>
              <w:rPr>
                <w:lang w:eastAsia="tr-TR"/>
              </w:rPr>
              <w:t>Karar ID</w:t>
            </w:r>
          </w:p>
        </w:tc>
        <w:tc>
          <w:tcPr>
            <w:tcW w:w="2410" w:type="dxa"/>
          </w:tcPr>
          <w:p w14:paraId="5E77C37C" w14:textId="77777777" w:rsidR="00C15353" w:rsidRDefault="00C15353" w:rsidP="00967356">
            <w:pPr>
              <w:pStyle w:val="Tabloii"/>
              <w:rPr>
                <w:lang w:eastAsia="tr-TR"/>
              </w:rPr>
            </w:pPr>
            <w:r>
              <w:rPr>
                <w:lang w:eastAsia="tr-TR"/>
              </w:rPr>
              <w:t>Tasarım Kararı</w:t>
            </w:r>
          </w:p>
        </w:tc>
        <w:tc>
          <w:tcPr>
            <w:tcW w:w="2551" w:type="dxa"/>
          </w:tcPr>
          <w:p w14:paraId="339347AF" w14:textId="77777777" w:rsidR="00C15353" w:rsidRDefault="00C15353" w:rsidP="00967356">
            <w:pPr>
              <w:pStyle w:val="Tabloii"/>
              <w:rPr>
                <w:lang w:eastAsia="tr-TR"/>
              </w:rPr>
            </w:pPr>
            <w:r>
              <w:rPr>
                <w:lang w:eastAsia="tr-TR"/>
              </w:rPr>
              <w:t>Tasarım Gerekçesi</w:t>
            </w:r>
          </w:p>
        </w:tc>
        <w:tc>
          <w:tcPr>
            <w:tcW w:w="2687" w:type="dxa"/>
          </w:tcPr>
          <w:p w14:paraId="3431E409" w14:textId="77777777" w:rsidR="00C15353" w:rsidRDefault="00C15353" w:rsidP="00967356">
            <w:pPr>
              <w:pStyle w:val="Tabloii"/>
              <w:rPr>
                <w:lang w:eastAsia="tr-TR"/>
              </w:rPr>
            </w:pPr>
            <w:r>
              <w:rPr>
                <w:lang w:eastAsia="tr-TR"/>
              </w:rPr>
              <w:t>Tasarım Sonuçları</w:t>
            </w:r>
          </w:p>
        </w:tc>
      </w:tr>
      <w:tr w:rsidR="00C15353" w14:paraId="6745F5ED" w14:textId="77777777" w:rsidTr="00C15353">
        <w:tc>
          <w:tcPr>
            <w:tcW w:w="1418" w:type="dxa"/>
          </w:tcPr>
          <w:p w14:paraId="4BD49612" w14:textId="01F87665" w:rsidR="00C15353" w:rsidRDefault="00C15353" w:rsidP="00967356">
            <w:pPr>
              <w:pStyle w:val="Tabloii"/>
              <w:rPr>
                <w:lang w:eastAsia="tr-TR"/>
              </w:rPr>
            </w:pPr>
            <w:r>
              <w:rPr>
                <w:lang w:eastAsia="tr-TR"/>
              </w:rPr>
              <w:t>SDDC-OPS-LOG-001</w:t>
            </w:r>
          </w:p>
        </w:tc>
        <w:tc>
          <w:tcPr>
            <w:tcW w:w="2410" w:type="dxa"/>
          </w:tcPr>
          <w:p w14:paraId="358E1B8A" w14:textId="33E2A662" w:rsidR="00C15353" w:rsidRDefault="00C15353" w:rsidP="00967356">
            <w:pPr>
              <w:pStyle w:val="Tabloii"/>
              <w:rPr>
                <w:lang w:eastAsia="tr-TR"/>
              </w:rPr>
            </w:pPr>
            <w:r>
              <w:rPr>
                <w:lang w:eastAsia="tr-TR"/>
              </w:rPr>
              <w:t>vRealize Log Insight entegre yük dengeleyici etkin 3 birimden oluşan bir küme olarak konumlandırılacaktır.</w:t>
            </w:r>
          </w:p>
        </w:tc>
        <w:tc>
          <w:tcPr>
            <w:tcW w:w="2551" w:type="dxa"/>
          </w:tcPr>
          <w:p w14:paraId="27C33F4C" w14:textId="509CE36A" w:rsidR="00C15353" w:rsidRDefault="00C15353" w:rsidP="00967356">
            <w:pPr>
              <w:pStyle w:val="Tabloii"/>
              <w:rPr>
                <w:lang w:eastAsia="tr-TR"/>
              </w:rPr>
            </w:pPr>
            <w:r>
              <w:rPr>
                <w:lang w:eastAsia="tr-TR"/>
              </w:rPr>
              <w:t>Yüksek erişilebilirlik sağlanır. Entegre yük dengeleyicisi tek noktadan kaynaklanacak hataları engeller ve kurulum ve gerçekleşebilecek eklemeleri kolaylaştırır.</w:t>
            </w:r>
          </w:p>
        </w:tc>
        <w:tc>
          <w:tcPr>
            <w:tcW w:w="2687" w:type="dxa"/>
          </w:tcPr>
          <w:p w14:paraId="08600900" w14:textId="2DCD4C26" w:rsidR="00C15353" w:rsidRDefault="00C15353" w:rsidP="00967356">
            <w:pPr>
              <w:pStyle w:val="Tabloii"/>
              <w:rPr>
                <w:lang w:eastAsia="tr-TR"/>
              </w:rPr>
            </w:pPr>
            <w:r>
              <w:rPr>
                <w:lang w:eastAsia="tr-TR"/>
              </w:rPr>
              <w:t>En az 3 orta boy birim konumlandırmak gerekir. Her bir birim eş boyda olmalıdır. Kapasite gereksinimi artarda her bir birim eş miktarda artırılmalıdır.</w:t>
            </w:r>
          </w:p>
        </w:tc>
      </w:tr>
      <w:tr w:rsidR="00C15353" w14:paraId="0FF7E37A" w14:textId="77777777" w:rsidTr="00C15353">
        <w:tc>
          <w:tcPr>
            <w:tcW w:w="1418" w:type="dxa"/>
          </w:tcPr>
          <w:p w14:paraId="11C33C4E" w14:textId="33DE8A66" w:rsidR="00C15353" w:rsidRDefault="00C15353" w:rsidP="00967356">
            <w:pPr>
              <w:pStyle w:val="Tabloii"/>
              <w:rPr>
                <w:lang w:eastAsia="tr-TR"/>
              </w:rPr>
            </w:pPr>
            <w:r>
              <w:rPr>
                <w:lang w:eastAsia="tr-TR"/>
              </w:rPr>
              <w:t>SDDC-OPS-LOG-002</w:t>
            </w:r>
          </w:p>
        </w:tc>
        <w:tc>
          <w:tcPr>
            <w:tcW w:w="2410" w:type="dxa"/>
          </w:tcPr>
          <w:p w14:paraId="09ED38F5" w14:textId="7B70450A" w:rsidR="00C15353" w:rsidRDefault="00C15353" w:rsidP="00967356">
            <w:pPr>
              <w:pStyle w:val="Tabloii"/>
              <w:rPr>
                <w:lang w:eastAsia="tr-TR"/>
              </w:rPr>
            </w:pPr>
            <w:r>
              <w:rPr>
                <w:lang w:eastAsia="tr-TR"/>
              </w:rPr>
              <w:t>vRealize Log Insight küme bileşenleri için vSphere DRS anti affinity kuralı tanımlanacaktır.</w:t>
            </w:r>
          </w:p>
        </w:tc>
        <w:tc>
          <w:tcPr>
            <w:tcW w:w="2551" w:type="dxa"/>
          </w:tcPr>
          <w:p w14:paraId="6CAEC074" w14:textId="1D15969B" w:rsidR="00C15353" w:rsidRDefault="00C15353" w:rsidP="00967356">
            <w:pPr>
              <w:pStyle w:val="Tabloii"/>
              <w:rPr>
                <w:lang w:eastAsia="tr-TR"/>
              </w:rPr>
            </w:pPr>
            <w:r>
              <w:rPr>
                <w:lang w:eastAsia="tr-TR"/>
              </w:rPr>
              <w:t>DRS kullanarak vRealize Log Insight birimlerinin aynı ESXi sunucusunda çalışması engellenir.</w:t>
            </w:r>
          </w:p>
        </w:tc>
        <w:tc>
          <w:tcPr>
            <w:tcW w:w="2687" w:type="dxa"/>
          </w:tcPr>
          <w:p w14:paraId="071A1DDA" w14:textId="603F8974" w:rsidR="00C15353" w:rsidRDefault="00C15353" w:rsidP="00967356">
            <w:pPr>
              <w:pStyle w:val="Tabloii"/>
              <w:rPr>
                <w:lang w:eastAsia="tr-TR"/>
              </w:rPr>
            </w:pPr>
            <w:r>
              <w:rPr>
                <w:lang w:eastAsia="tr-TR"/>
              </w:rPr>
              <w:t>Anti affinity kuralı için ek yapılandırma gerekir. Yönetim küme ESXi sunucuları teker teker bakıma alınabilir.</w:t>
            </w:r>
          </w:p>
        </w:tc>
      </w:tr>
    </w:tbl>
    <w:p w14:paraId="354D1377" w14:textId="714503F4" w:rsidR="00C15353" w:rsidRDefault="00C15353" w:rsidP="00C15353">
      <w:pPr>
        <w:pStyle w:val="Balk1"/>
        <w:numPr>
          <w:ilvl w:val="3"/>
          <w:numId w:val="20"/>
        </w:numPr>
      </w:pPr>
      <w:r>
        <w:t>vRealize Log Insight için İşlemci ve Depolama Boyutlandırması</w:t>
      </w:r>
    </w:p>
    <w:p w14:paraId="7FB59D0D" w14:textId="15E63B78" w:rsidR="00C15353" w:rsidRDefault="00462BF8" w:rsidP="00C15353">
      <w:pPr>
        <w:rPr>
          <w:lang w:eastAsia="tr-TR"/>
        </w:rPr>
      </w:pPr>
      <w:r>
        <w:rPr>
          <w:lang w:eastAsia="tr-TR"/>
        </w:rPr>
        <w:t xml:space="preserve">SDDC içindeki tüm log verilerini taşıyabilmek için Log Insight birimlerinin işlemci ve depolama ihtiyaçlarının doğru hesaplanması gereklidir. Varsayılanda vRealize Log Insight sanal cihazı </w:t>
      </w:r>
      <w:r w:rsidR="00E81915">
        <w:rPr>
          <w:lang w:eastAsia="tr-TR"/>
        </w:rPr>
        <w:t>4 vCPU, 8 GB hafıza ve 530 GB disk alanı (küçük yapılandırma) ile provizyonlanır. vRealize Log Insight disk alanının 100 GB’ını ham veri, indeks, metadata ve diğer bilgileri saklamak için kullanır.</w:t>
      </w:r>
    </w:p>
    <w:p w14:paraId="4B4AF6AE" w14:textId="338B09D3" w:rsidR="00E81915" w:rsidRDefault="00E81915" w:rsidP="00C15353">
      <w:pPr>
        <w:rPr>
          <w:lang w:eastAsia="tr-TR"/>
        </w:rPr>
      </w:pPr>
      <w:r>
        <w:rPr>
          <w:lang w:eastAsia="tr-TR"/>
        </w:rPr>
        <w:t>Bu tasarımım hedeflerine uygun olan kiraci iş yükleri ve SDDC yönetim bileşenlerinden gelecek log verisini toplamak ve saklamak için uygun Log Insight boyutu seçilmelidir.</w:t>
      </w:r>
    </w:p>
    <w:p w14:paraId="3620C0FD" w14:textId="455F1553" w:rsidR="00E81915" w:rsidRDefault="00E81915" w:rsidP="00E81915">
      <w:pPr>
        <w:pStyle w:val="Caption"/>
        <w:keepNext/>
      </w:pPr>
      <w:r>
        <w:t xml:space="preserve">Tablo </w:t>
      </w:r>
      <w:r>
        <w:fldChar w:fldCharType="begin"/>
      </w:r>
      <w:r>
        <w:instrText xml:space="preserve"> SEQ Tablo \* ARABIC </w:instrText>
      </w:r>
      <w:r>
        <w:fldChar w:fldCharType="separate"/>
      </w:r>
      <w:r w:rsidR="00D0521F">
        <w:rPr>
          <w:noProof/>
        </w:rPr>
        <w:t>173</w:t>
      </w:r>
      <w:r>
        <w:fldChar w:fldCharType="end"/>
      </w:r>
      <w:r>
        <w:t xml:space="preserve"> - Orta Boyutlu vRealize Log Insight için İşlem Kaynakları</w:t>
      </w:r>
    </w:p>
    <w:tbl>
      <w:tblPr>
        <w:tblStyle w:val="TableStyle"/>
        <w:tblW w:w="0" w:type="auto"/>
        <w:tblLook w:val="04A0" w:firstRow="1" w:lastRow="0" w:firstColumn="1" w:lastColumn="0" w:noHBand="0" w:noVBand="1"/>
      </w:tblPr>
      <w:tblGrid>
        <w:gridCol w:w="3119"/>
        <w:gridCol w:w="3402"/>
      </w:tblGrid>
      <w:tr w:rsidR="00E81915" w14:paraId="4407425C" w14:textId="77777777" w:rsidTr="00E81915">
        <w:trPr>
          <w:cnfStyle w:val="100000000000" w:firstRow="1" w:lastRow="0" w:firstColumn="0" w:lastColumn="0" w:oddVBand="0" w:evenVBand="0" w:oddHBand="0" w:evenHBand="0" w:firstRowFirstColumn="0" w:firstRowLastColumn="0" w:lastRowFirstColumn="0" w:lastRowLastColumn="0"/>
        </w:trPr>
        <w:tc>
          <w:tcPr>
            <w:tcW w:w="3119" w:type="dxa"/>
          </w:tcPr>
          <w:p w14:paraId="3F6C9F93" w14:textId="1FE650D6" w:rsidR="00E81915" w:rsidRDefault="00E81915" w:rsidP="00C15353">
            <w:pPr>
              <w:rPr>
                <w:lang w:eastAsia="tr-TR"/>
              </w:rPr>
            </w:pPr>
            <w:r>
              <w:rPr>
                <w:lang w:eastAsia="tr-TR"/>
              </w:rPr>
              <w:t>Özellik</w:t>
            </w:r>
          </w:p>
        </w:tc>
        <w:tc>
          <w:tcPr>
            <w:tcW w:w="3402" w:type="dxa"/>
          </w:tcPr>
          <w:p w14:paraId="4532AC42" w14:textId="61B7F62F" w:rsidR="00E81915" w:rsidRDefault="00E81915" w:rsidP="00C15353">
            <w:pPr>
              <w:rPr>
                <w:lang w:eastAsia="tr-TR"/>
              </w:rPr>
            </w:pPr>
            <w:r>
              <w:rPr>
                <w:lang w:eastAsia="tr-TR"/>
              </w:rPr>
              <w:t>Değer</w:t>
            </w:r>
          </w:p>
        </w:tc>
      </w:tr>
      <w:tr w:rsidR="00E81915" w14:paraId="3ABB5BCC" w14:textId="77777777" w:rsidTr="00E81915">
        <w:tc>
          <w:tcPr>
            <w:tcW w:w="3119" w:type="dxa"/>
          </w:tcPr>
          <w:p w14:paraId="658989DA" w14:textId="45A513C6" w:rsidR="00E81915" w:rsidRDefault="00E81915" w:rsidP="00C15353">
            <w:pPr>
              <w:rPr>
                <w:lang w:eastAsia="tr-TR"/>
              </w:rPr>
            </w:pPr>
            <w:r>
              <w:rPr>
                <w:lang w:eastAsia="tr-TR"/>
              </w:rPr>
              <w:t>Cihaz Boyutu</w:t>
            </w:r>
          </w:p>
        </w:tc>
        <w:tc>
          <w:tcPr>
            <w:tcW w:w="3402" w:type="dxa"/>
          </w:tcPr>
          <w:p w14:paraId="687A6681" w14:textId="68F478AE" w:rsidR="00E81915" w:rsidRDefault="00E81915" w:rsidP="00C15353">
            <w:pPr>
              <w:rPr>
                <w:lang w:eastAsia="tr-TR"/>
              </w:rPr>
            </w:pPr>
            <w:r>
              <w:rPr>
                <w:lang w:eastAsia="tr-TR"/>
              </w:rPr>
              <w:t>Orta</w:t>
            </w:r>
          </w:p>
        </w:tc>
      </w:tr>
      <w:tr w:rsidR="00E81915" w14:paraId="14540F44" w14:textId="77777777" w:rsidTr="00E81915">
        <w:tc>
          <w:tcPr>
            <w:tcW w:w="3119" w:type="dxa"/>
          </w:tcPr>
          <w:p w14:paraId="40BD8164" w14:textId="05C69EAE" w:rsidR="00E81915" w:rsidRDefault="00E81915" w:rsidP="00C15353">
            <w:pPr>
              <w:rPr>
                <w:lang w:eastAsia="tr-TR"/>
              </w:rPr>
            </w:pPr>
            <w:r>
              <w:rPr>
                <w:lang w:eastAsia="tr-TR"/>
              </w:rPr>
              <w:t>vCPU adedi</w:t>
            </w:r>
          </w:p>
        </w:tc>
        <w:tc>
          <w:tcPr>
            <w:tcW w:w="3402" w:type="dxa"/>
          </w:tcPr>
          <w:p w14:paraId="4119C2D4" w14:textId="2FC2292B" w:rsidR="00E81915" w:rsidRDefault="00E81915" w:rsidP="00C15353">
            <w:pPr>
              <w:rPr>
                <w:lang w:eastAsia="tr-TR"/>
              </w:rPr>
            </w:pPr>
            <w:r>
              <w:rPr>
                <w:lang w:eastAsia="tr-TR"/>
              </w:rPr>
              <w:t>8</w:t>
            </w:r>
          </w:p>
        </w:tc>
      </w:tr>
      <w:tr w:rsidR="00E81915" w14:paraId="71CA4B56" w14:textId="77777777" w:rsidTr="00E81915">
        <w:tc>
          <w:tcPr>
            <w:tcW w:w="3119" w:type="dxa"/>
          </w:tcPr>
          <w:p w14:paraId="71EEE181" w14:textId="78B91E3F" w:rsidR="00E81915" w:rsidRDefault="00E81915" w:rsidP="00C15353">
            <w:pPr>
              <w:rPr>
                <w:lang w:eastAsia="tr-TR"/>
              </w:rPr>
            </w:pPr>
            <w:r>
              <w:rPr>
                <w:lang w:eastAsia="tr-TR"/>
              </w:rPr>
              <w:t>Hafıza</w:t>
            </w:r>
          </w:p>
        </w:tc>
        <w:tc>
          <w:tcPr>
            <w:tcW w:w="3402" w:type="dxa"/>
          </w:tcPr>
          <w:p w14:paraId="744E100A" w14:textId="70CA4867" w:rsidR="00E81915" w:rsidRDefault="00E81915" w:rsidP="00C15353">
            <w:pPr>
              <w:rPr>
                <w:lang w:eastAsia="tr-TR"/>
              </w:rPr>
            </w:pPr>
            <w:r>
              <w:rPr>
                <w:lang w:eastAsia="tr-TR"/>
              </w:rPr>
              <w:t>16 GB</w:t>
            </w:r>
          </w:p>
        </w:tc>
      </w:tr>
      <w:tr w:rsidR="00E81915" w14:paraId="0995B601" w14:textId="77777777" w:rsidTr="00E81915">
        <w:tc>
          <w:tcPr>
            <w:tcW w:w="3119" w:type="dxa"/>
          </w:tcPr>
          <w:p w14:paraId="77DA6BC8" w14:textId="1B487874" w:rsidR="00E81915" w:rsidRDefault="00E81915" w:rsidP="00C15353">
            <w:pPr>
              <w:rPr>
                <w:lang w:eastAsia="tr-TR"/>
              </w:rPr>
            </w:pPr>
            <w:r>
              <w:rPr>
                <w:lang w:eastAsia="tr-TR"/>
              </w:rPr>
              <w:t>Disk Kapasitesi</w:t>
            </w:r>
          </w:p>
        </w:tc>
        <w:tc>
          <w:tcPr>
            <w:tcW w:w="3402" w:type="dxa"/>
          </w:tcPr>
          <w:p w14:paraId="1165CDD2" w14:textId="04E76736" w:rsidR="00E81915" w:rsidRDefault="00E81915" w:rsidP="00C15353">
            <w:pPr>
              <w:rPr>
                <w:lang w:eastAsia="tr-TR"/>
              </w:rPr>
            </w:pPr>
            <w:r>
              <w:rPr>
                <w:lang w:eastAsia="tr-TR"/>
              </w:rPr>
              <w:t>530 GB (490 GB’ı olay depolaması için)</w:t>
            </w:r>
          </w:p>
        </w:tc>
      </w:tr>
      <w:tr w:rsidR="00E81915" w14:paraId="62EEA210" w14:textId="77777777" w:rsidTr="00E81915">
        <w:tc>
          <w:tcPr>
            <w:tcW w:w="3119" w:type="dxa"/>
          </w:tcPr>
          <w:p w14:paraId="4F73E721" w14:textId="3C6F357E" w:rsidR="00E81915" w:rsidRDefault="00E81915" w:rsidP="00C15353">
            <w:pPr>
              <w:rPr>
                <w:lang w:eastAsia="tr-TR"/>
              </w:rPr>
            </w:pPr>
            <w:r>
              <w:rPr>
                <w:lang w:eastAsia="tr-TR"/>
              </w:rPr>
              <w:t>IOPS</w:t>
            </w:r>
          </w:p>
        </w:tc>
        <w:tc>
          <w:tcPr>
            <w:tcW w:w="3402" w:type="dxa"/>
          </w:tcPr>
          <w:p w14:paraId="2C76C19E" w14:textId="1164096E" w:rsidR="00E81915" w:rsidRDefault="00E81915" w:rsidP="00C15353">
            <w:pPr>
              <w:rPr>
                <w:lang w:eastAsia="tr-TR"/>
              </w:rPr>
            </w:pPr>
            <w:r>
              <w:rPr>
                <w:lang w:eastAsia="tr-TR"/>
              </w:rPr>
              <w:t>1000 IOPS</w:t>
            </w:r>
          </w:p>
        </w:tc>
      </w:tr>
      <w:tr w:rsidR="00E81915" w14:paraId="0FC802EA" w14:textId="77777777" w:rsidTr="00E81915">
        <w:tc>
          <w:tcPr>
            <w:tcW w:w="3119" w:type="dxa"/>
          </w:tcPr>
          <w:p w14:paraId="77CC2D94" w14:textId="45CA6E98" w:rsidR="00E81915" w:rsidRDefault="00E81915" w:rsidP="00C15353">
            <w:pPr>
              <w:rPr>
                <w:lang w:eastAsia="tr-TR"/>
              </w:rPr>
            </w:pPr>
            <w:r>
              <w:rPr>
                <w:lang w:eastAsia="tr-TR"/>
              </w:rPr>
              <w:t>Log alınımı esnasında işlenen log verisi</w:t>
            </w:r>
          </w:p>
        </w:tc>
        <w:tc>
          <w:tcPr>
            <w:tcW w:w="3402" w:type="dxa"/>
          </w:tcPr>
          <w:p w14:paraId="6EFD8AF0" w14:textId="02018873" w:rsidR="00E81915" w:rsidRDefault="00E81915" w:rsidP="00C15353">
            <w:pPr>
              <w:rPr>
                <w:lang w:eastAsia="tr-TR"/>
              </w:rPr>
            </w:pPr>
            <w:r>
              <w:rPr>
                <w:lang w:eastAsia="tr-TR"/>
              </w:rPr>
              <w:t>Birim başına günde 75 GB</w:t>
            </w:r>
          </w:p>
        </w:tc>
      </w:tr>
      <w:tr w:rsidR="00E81915" w14:paraId="2730479E" w14:textId="77777777" w:rsidTr="00E81915">
        <w:tc>
          <w:tcPr>
            <w:tcW w:w="3119" w:type="dxa"/>
          </w:tcPr>
          <w:p w14:paraId="072489E0" w14:textId="0FDC6558" w:rsidR="00E81915" w:rsidRDefault="00E81915" w:rsidP="00C15353">
            <w:pPr>
              <w:rPr>
                <w:lang w:eastAsia="tr-TR"/>
              </w:rPr>
            </w:pPr>
            <w:r>
              <w:rPr>
                <w:lang w:eastAsia="tr-TR"/>
              </w:rPr>
              <w:t>İşlenen log mesajı sayısı</w:t>
            </w:r>
          </w:p>
        </w:tc>
        <w:tc>
          <w:tcPr>
            <w:tcW w:w="3402" w:type="dxa"/>
          </w:tcPr>
          <w:p w14:paraId="1FCA1910" w14:textId="152891FA" w:rsidR="00E81915" w:rsidRDefault="00E81915" w:rsidP="00C15353">
            <w:pPr>
              <w:rPr>
                <w:lang w:eastAsia="tr-TR"/>
              </w:rPr>
            </w:pPr>
            <w:r>
              <w:rPr>
                <w:lang w:eastAsia="tr-TR"/>
              </w:rPr>
              <w:t>Birim başına saniyede 5000 olay</w:t>
            </w:r>
          </w:p>
        </w:tc>
      </w:tr>
      <w:tr w:rsidR="00E81915" w14:paraId="3807D795" w14:textId="77777777" w:rsidTr="00E81915">
        <w:tc>
          <w:tcPr>
            <w:tcW w:w="3119" w:type="dxa"/>
          </w:tcPr>
          <w:p w14:paraId="023832D9" w14:textId="5074E65B" w:rsidR="00E81915" w:rsidRDefault="00E81915" w:rsidP="00C15353">
            <w:pPr>
              <w:rPr>
                <w:lang w:eastAsia="tr-TR"/>
              </w:rPr>
            </w:pPr>
            <w:r>
              <w:rPr>
                <w:lang w:eastAsia="tr-TR"/>
              </w:rPr>
              <w:lastRenderedPageBreak/>
              <w:t>Ortam</w:t>
            </w:r>
          </w:p>
        </w:tc>
        <w:tc>
          <w:tcPr>
            <w:tcW w:w="3402" w:type="dxa"/>
          </w:tcPr>
          <w:p w14:paraId="41035605" w14:textId="2FB6164A" w:rsidR="00E81915" w:rsidRDefault="00E81915" w:rsidP="00C15353">
            <w:pPr>
              <w:rPr>
                <w:lang w:eastAsia="tr-TR"/>
              </w:rPr>
            </w:pPr>
            <w:r>
              <w:rPr>
                <w:lang w:eastAsia="tr-TR"/>
              </w:rPr>
              <w:t>Birim başına 250 syslog bağlantısına kadar</w:t>
            </w:r>
          </w:p>
        </w:tc>
      </w:tr>
    </w:tbl>
    <w:p w14:paraId="3C841E4B" w14:textId="6AAE5BF0" w:rsidR="00E81915" w:rsidRDefault="00E81915" w:rsidP="00C15353">
      <w:pPr>
        <w:rPr>
          <w:lang w:eastAsia="tr-TR"/>
        </w:rPr>
      </w:pPr>
      <w:r>
        <w:rPr>
          <w:lang w:eastAsia="tr-TR"/>
        </w:rPr>
        <w:t xml:space="preserve">Depolama boyutlandırması organizasyonun gereksinimlerine bağlıdır ama bu tasarım </w:t>
      </w:r>
      <w:r w:rsidR="00D06B10">
        <w:rPr>
          <w:lang w:eastAsia="tr-TR"/>
        </w:rPr>
        <w:t xml:space="preserve">içerisinde </w:t>
      </w:r>
      <w:r w:rsidR="00161B10">
        <w:rPr>
          <w:lang w:eastAsia="tr-TR"/>
        </w:rPr>
        <w:t>hesaplamalar tek bir bölgede uygulanacak şekilde yapılmış ve her bölgede ayrı ayrı konumlandırılmıştır.</w:t>
      </w:r>
    </w:p>
    <w:p w14:paraId="57461C22" w14:textId="04007A32" w:rsidR="00354DFC" w:rsidRDefault="00354DFC" w:rsidP="00354DFC">
      <w:pPr>
        <w:pStyle w:val="Caption"/>
        <w:keepNext/>
      </w:pPr>
      <w:r>
        <w:t xml:space="preserve">Tablo </w:t>
      </w:r>
      <w:r>
        <w:fldChar w:fldCharType="begin"/>
      </w:r>
      <w:r>
        <w:instrText xml:space="preserve"> SEQ Tablo \* ARABIC </w:instrText>
      </w:r>
      <w:r>
        <w:fldChar w:fldCharType="separate"/>
      </w:r>
      <w:r w:rsidR="00D0521F">
        <w:rPr>
          <w:noProof/>
        </w:rPr>
        <w:t>174</w:t>
      </w:r>
      <w:r>
        <w:fldChar w:fldCharType="end"/>
      </w:r>
      <w:r>
        <w:t xml:space="preserve"> - Logları vRealize Log Insight Tarafından Saklanan Yönetim Sistemleri</w:t>
      </w:r>
    </w:p>
    <w:tbl>
      <w:tblPr>
        <w:tblStyle w:val="TableStyle"/>
        <w:tblW w:w="0" w:type="auto"/>
        <w:tblLook w:val="04A0" w:firstRow="1" w:lastRow="0" w:firstColumn="1" w:lastColumn="0" w:noHBand="0" w:noVBand="1"/>
      </w:tblPr>
      <w:tblGrid>
        <w:gridCol w:w="3235"/>
        <w:gridCol w:w="4420"/>
        <w:gridCol w:w="1411"/>
      </w:tblGrid>
      <w:tr w:rsidR="00161B10" w14:paraId="1A8236BB" w14:textId="77777777" w:rsidTr="00354DFC">
        <w:trPr>
          <w:cnfStyle w:val="100000000000" w:firstRow="1" w:lastRow="0" w:firstColumn="0" w:lastColumn="0" w:oddVBand="0" w:evenVBand="0" w:oddHBand="0" w:evenHBand="0" w:firstRowFirstColumn="0" w:firstRowLastColumn="0" w:lastRowFirstColumn="0" w:lastRowLastColumn="0"/>
        </w:trPr>
        <w:tc>
          <w:tcPr>
            <w:tcW w:w="3235" w:type="dxa"/>
          </w:tcPr>
          <w:p w14:paraId="7FED8089" w14:textId="061BCC42" w:rsidR="00161B10" w:rsidRDefault="00161B10" w:rsidP="00C15353">
            <w:pPr>
              <w:rPr>
                <w:lang w:eastAsia="tr-TR"/>
              </w:rPr>
            </w:pPr>
            <w:r>
              <w:rPr>
                <w:lang w:eastAsia="tr-TR"/>
              </w:rPr>
              <w:t>Kategori</w:t>
            </w:r>
          </w:p>
        </w:tc>
        <w:tc>
          <w:tcPr>
            <w:tcW w:w="4420" w:type="dxa"/>
          </w:tcPr>
          <w:p w14:paraId="55690A4B" w14:textId="7377A118" w:rsidR="00161B10" w:rsidRDefault="00161B10" w:rsidP="00C15353">
            <w:pPr>
              <w:rPr>
                <w:lang w:eastAsia="tr-TR"/>
              </w:rPr>
            </w:pPr>
            <w:r>
              <w:rPr>
                <w:lang w:eastAsia="tr-TR"/>
              </w:rPr>
              <w:t>Log Kaynağı</w:t>
            </w:r>
          </w:p>
        </w:tc>
        <w:tc>
          <w:tcPr>
            <w:tcW w:w="1411" w:type="dxa"/>
          </w:tcPr>
          <w:p w14:paraId="39BCC945" w14:textId="4F6BFA7F" w:rsidR="00161B10" w:rsidRDefault="00161B10" w:rsidP="00C15353">
            <w:pPr>
              <w:rPr>
                <w:lang w:eastAsia="tr-TR"/>
              </w:rPr>
            </w:pPr>
            <w:r>
              <w:rPr>
                <w:lang w:eastAsia="tr-TR"/>
              </w:rPr>
              <w:t>Miktar</w:t>
            </w:r>
          </w:p>
        </w:tc>
      </w:tr>
      <w:tr w:rsidR="00161B10" w14:paraId="623BEA29" w14:textId="77777777" w:rsidTr="00354DFC">
        <w:trPr>
          <w:trHeight w:val="133"/>
        </w:trPr>
        <w:tc>
          <w:tcPr>
            <w:tcW w:w="3235" w:type="dxa"/>
            <w:vMerge w:val="restart"/>
            <w:vAlign w:val="center"/>
          </w:tcPr>
          <w:p w14:paraId="107A7589" w14:textId="7C75BFD0" w:rsidR="00161B10" w:rsidRDefault="00161B10" w:rsidP="006B440D">
            <w:pPr>
              <w:jc w:val="left"/>
              <w:rPr>
                <w:lang w:eastAsia="tr-TR"/>
              </w:rPr>
            </w:pPr>
            <w:r>
              <w:rPr>
                <w:lang w:eastAsia="tr-TR"/>
              </w:rPr>
              <w:t>Yönetim Podu</w:t>
            </w:r>
          </w:p>
        </w:tc>
        <w:tc>
          <w:tcPr>
            <w:tcW w:w="4420" w:type="dxa"/>
          </w:tcPr>
          <w:p w14:paraId="44FBB4D4" w14:textId="0BBE177A" w:rsidR="00161B10" w:rsidRDefault="00161B10" w:rsidP="00C15353">
            <w:pPr>
              <w:rPr>
                <w:lang w:eastAsia="tr-TR"/>
              </w:rPr>
            </w:pPr>
            <w:r>
              <w:rPr>
                <w:lang w:eastAsia="tr-TR"/>
              </w:rPr>
              <w:t>Platform Servisleri Kontrolcüsü</w:t>
            </w:r>
          </w:p>
        </w:tc>
        <w:tc>
          <w:tcPr>
            <w:tcW w:w="1411" w:type="dxa"/>
          </w:tcPr>
          <w:p w14:paraId="0754FB5E" w14:textId="16976B54" w:rsidR="00161B10" w:rsidRDefault="00161B10" w:rsidP="00C15353">
            <w:pPr>
              <w:rPr>
                <w:lang w:eastAsia="tr-TR"/>
              </w:rPr>
            </w:pPr>
            <w:r>
              <w:rPr>
                <w:lang w:eastAsia="tr-TR"/>
              </w:rPr>
              <w:t>1</w:t>
            </w:r>
          </w:p>
        </w:tc>
      </w:tr>
      <w:tr w:rsidR="00161B10" w14:paraId="3CCED0C4" w14:textId="77777777" w:rsidTr="00354DFC">
        <w:trPr>
          <w:trHeight w:val="133"/>
        </w:trPr>
        <w:tc>
          <w:tcPr>
            <w:tcW w:w="3235" w:type="dxa"/>
            <w:vMerge/>
          </w:tcPr>
          <w:p w14:paraId="1B5AC01A" w14:textId="77777777" w:rsidR="00161B10" w:rsidRDefault="00161B10" w:rsidP="00C15353">
            <w:pPr>
              <w:rPr>
                <w:lang w:eastAsia="tr-TR"/>
              </w:rPr>
            </w:pPr>
          </w:p>
        </w:tc>
        <w:tc>
          <w:tcPr>
            <w:tcW w:w="4420" w:type="dxa"/>
          </w:tcPr>
          <w:p w14:paraId="038876AC" w14:textId="49FD3E58" w:rsidR="00161B10" w:rsidRDefault="00161B10" w:rsidP="00C15353">
            <w:pPr>
              <w:rPr>
                <w:lang w:eastAsia="tr-TR"/>
              </w:rPr>
            </w:pPr>
            <w:r>
              <w:rPr>
                <w:lang w:eastAsia="tr-TR"/>
              </w:rPr>
              <w:t>vCenter Server</w:t>
            </w:r>
          </w:p>
        </w:tc>
        <w:tc>
          <w:tcPr>
            <w:tcW w:w="1411" w:type="dxa"/>
          </w:tcPr>
          <w:p w14:paraId="253D5411" w14:textId="134DA517" w:rsidR="00161B10" w:rsidRDefault="00161B10" w:rsidP="00C15353">
            <w:pPr>
              <w:rPr>
                <w:lang w:eastAsia="tr-TR"/>
              </w:rPr>
            </w:pPr>
            <w:r>
              <w:rPr>
                <w:lang w:eastAsia="tr-TR"/>
              </w:rPr>
              <w:t>1</w:t>
            </w:r>
          </w:p>
        </w:tc>
      </w:tr>
      <w:tr w:rsidR="00161B10" w14:paraId="6E2D749C" w14:textId="77777777" w:rsidTr="00354DFC">
        <w:trPr>
          <w:trHeight w:val="133"/>
        </w:trPr>
        <w:tc>
          <w:tcPr>
            <w:tcW w:w="3235" w:type="dxa"/>
            <w:vMerge/>
          </w:tcPr>
          <w:p w14:paraId="652BB8B5" w14:textId="77777777" w:rsidR="00161B10" w:rsidRDefault="00161B10" w:rsidP="00C15353">
            <w:pPr>
              <w:rPr>
                <w:lang w:eastAsia="tr-TR"/>
              </w:rPr>
            </w:pPr>
          </w:p>
        </w:tc>
        <w:tc>
          <w:tcPr>
            <w:tcW w:w="4420" w:type="dxa"/>
          </w:tcPr>
          <w:p w14:paraId="5959D8DC" w14:textId="24C32525" w:rsidR="00161B10" w:rsidRDefault="00161B10" w:rsidP="00C15353">
            <w:pPr>
              <w:rPr>
                <w:lang w:eastAsia="tr-TR"/>
              </w:rPr>
            </w:pPr>
            <w:r>
              <w:rPr>
                <w:lang w:eastAsia="tr-TR"/>
              </w:rPr>
              <w:t>ESXi Sanallaştırma Sunucusu</w:t>
            </w:r>
          </w:p>
        </w:tc>
        <w:tc>
          <w:tcPr>
            <w:tcW w:w="1411" w:type="dxa"/>
          </w:tcPr>
          <w:p w14:paraId="66E15958" w14:textId="6D74C259" w:rsidR="00161B10" w:rsidRDefault="00161B10" w:rsidP="00C15353">
            <w:pPr>
              <w:rPr>
                <w:lang w:eastAsia="tr-TR"/>
              </w:rPr>
            </w:pPr>
            <w:r>
              <w:rPr>
                <w:lang w:eastAsia="tr-TR"/>
              </w:rPr>
              <w:t>4</w:t>
            </w:r>
          </w:p>
        </w:tc>
      </w:tr>
      <w:tr w:rsidR="00161B10" w14:paraId="59104B1B" w14:textId="77777777" w:rsidTr="00354DFC">
        <w:trPr>
          <w:trHeight w:val="133"/>
        </w:trPr>
        <w:tc>
          <w:tcPr>
            <w:tcW w:w="3235" w:type="dxa"/>
            <w:vMerge w:val="restart"/>
            <w:vAlign w:val="center"/>
          </w:tcPr>
          <w:p w14:paraId="2F931CC2" w14:textId="3350BC3B" w:rsidR="00161B10" w:rsidRDefault="00161B10" w:rsidP="006B440D">
            <w:pPr>
              <w:jc w:val="left"/>
              <w:rPr>
                <w:lang w:eastAsia="tr-TR"/>
              </w:rPr>
            </w:pPr>
            <w:r>
              <w:rPr>
                <w:lang w:eastAsia="tr-TR"/>
              </w:rPr>
              <w:t>Paylaşımlı Kenar ve İşlem Podu</w:t>
            </w:r>
          </w:p>
        </w:tc>
        <w:tc>
          <w:tcPr>
            <w:tcW w:w="4420" w:type="dxa"/>
          </w:tcPr>
          <w:p w14:paraId="39C30D9A" w14:textId="27427274" w:rsidR="00161B10" w:rsidRDefault="00161B10" w:rsidP="00C15353">
            <w:pPr>
              <w:rPr>
                <w:lang w:eastAsia="tr-TR"/>
              </w:rPr>
            </w:pPr>
            <w:r>
              <w:rPr>
                <w:lang w:eastAsia="tr-TR"/>
              </w:rPr>
              <w:t>Platform Servisleri Kontrolcüsü</w:t>
            </w:r>
          </w:p>
        </w:tc>
        <w:tc>
          <w:tcPr>
            <w:tcW w:w="1411" w:type="dxa"/>
          </w:tcPr>
          <w:p w14:paraId="0AED9F98" w14:textId="3B2D8516" w:rsidR="00161B10" w:rsidRDefault="00161B10" w:rsidP="00C15353">
            <w:pPr>
              <w:rPr>
                <w:lang w:eastAsia="tr-TR"/>
              </w:rPr>
            </w:pPr>
            <w:r>
              <w:rPr>
                <w:lang w:eastAsia="tr-TR"/>
              </w:rPr>
              <w:t>1</w:t>
            </w:r>
          </w:p>
        </w:tc>
      </w:tr>
      <w:tr w:rsidR="00161B10" w14:paraId="3FD3817C" w14:textId="77777777" w:rsidTr="00354DFC">
        <w:trPr>
          <w:trHeight w:val="133"/>
        </w:trPr>
        <w:tc>
          <w:tcPr>
            <w:tcW w:w="3235" w:type="dxa"/>
            <w:vMerge/>
            <w:vAlign w:val="center"/>
          </w:tcPr>
          <w:p w14:paraId="3291B08C" w14:textId="77777777" w:rsidR="00161B10" w:rsidRDefault="00161B10" w:rsidP="006B440D">
            <w:pPr>
              <w:jc w:val="left"/>
              <w:rPr>
                <w:lang w:eastAsia="tr-TR"/>
              </w:rPr>
            </w:pPr>
          </w:p>
        </w:tc>
        <w:tc>
          <w:tcPr>
            <w:tcW w:w="4420" w:type="dxa"/>
          </w:tcPr>
          <w:p w14:paraId="1A2ECC32" w14:textId="5C5778A1" w:rsidR="00161B10" w:rsidRDefault="00161B10" w:rsidP="00C15353">
            <w:pPr>
              <w:rPr>
                <w:lang w:eastAsia="tr-TR"/>
              </w:rPr>
            </w:pPr>
            <w:r>
              <w:rPr>
                <w:lang w:eastAsia="tr-TR"/>
              </w:rPr>
              <w:t>vCenter Server</w:t>
            </w:r>
          </w:p>
        </w:tc>
        <w:tc>
          <w:tcPr>
            <w:tcW w:w="1411" w:type="dxa"/>
          </w:tcPr>
          <w:p w14:paraId="105C4BC5" w14:textId="22BB97F3" w:rsidR="00161B10" w:rsidRDefault="00161B10" w:rsidP="00C15353">
            <w:pPr>
              <w:rPr>
                <w:lang w:eastAsia="tr-TR"/>
              </w:rPr>
            </w:pPr>
            <w:r>
              <w:rPr>
                <w:lang w:eastAsia="tr-TR"/>
              </w:rPr>
              <w:t>1</w:t>
            </w:r>
          </w:p>
        </w:tc>
      </w:tr>
      <w:tr w:rsidR="00161B10" w14:paraId="234FBD2C" w14:textId="77777777" w:rsidTr="00354DFC">
        <w:trPr>
          <w:trHeight w:val="133"/>
        </w:trPr>
        <w:tc>
          <w:tcPr>
            <w:tcW w:w="3235" w:type="dxa"/>
            <w:vMerge/>
            <w:vAlign w:val="center"/>
          </w:tcPr>
          <w:p w14:paraId="301B3F60" w14:textId="77777777" w:rsidR="00161B10" w:rsidRDefault="00161B10" w:rsidP="006B440D">
            <w:pPr>
              <w:jc w:val="left"/>
              <w:rPr>
                <w:lang w:eastAsia="tr-TR"/>
              </w:rPr>
            </w:pPr>
          </w:p>
        </w:tc>
        <w:tc>
          <w:tcPr>
            <w:tcW w:w="4420" w:type="dxa"/>
          </w:tcPr>
          <w:p w14:paraId="205B0ABD" w14:textId="11C1087E" w:rsidR="00161B10" w:rsidRDefault="00161B10" w:rsidP="00C15353">
            <w:pPr>
              <w:rPr>
                <w:lang w:eastAsia="tr-TR"/>
              </w:rPr>
            </w:pPr>
            <w:r>
              <w:rPr>
                <w:lang w:eastAsia="tr-TR"/>
              </w:rPr>
              <w:t>ESXi Sanallaştırma Sunucusu</w:t>
            </w:r>
          </w:p>
        </w:tc>
        <w:tc>
          <w:tcPr>
            <w:tcW w:w="1411" w:type="dxa"/>
          </w:tcPr>
          <w:p w14:paraId="5FB7A55D" w14:textId="356F7AA1" w:rsidR="00161B10" w:rsidRDefault="00161B10" w:rsidP="00C15353">
            <w:pPr>
              <w:rPr>
                <w:lang w:eastAsia="tr-TR"/>
              </w:rPr>
            </w:pPr>
            <w:r>
              <w:rPr>
                <w:lang w:eastAsia="tr-TR"/>
              </w:rPr>
              <w:t>64</w:t>
            </w:r>
          </w:p>
        </w:tc>
      </w:tr>
      <w:tr w:rsidR="00161B10" w14:paraId="411FE212" w14:textId="77777777" w:rsidTr="00354DFC">
        <w:trPr>
          <w:trHeight w:val="133"/>
        </w:trPr>
        <w:tc>
          <w:tcPr>
            <w:tcW w:w="3235" w:type="dxa"/>
            <w:vMerge w:val="restart"/>
            <w:vAlign w:val="center"/>
          </w:tcPr>
          <w:p w14:paraId="611E302F" w14:textId="10C03674" w:rsidR="00161B10" w:rsidRDefault="00161B10" w:rsidP="006B440D">
            <w:pPr>
              <w:jc w:val="left"/>
              <w:rPr>
                <w:lang w:eastAsia="tr-TR"/>
              </w:rPr>
            </w:pPr>
            <w:r>
              <w:rPr>
                <w:lang w:eastAsia="tr-TR"/>
              </w:rPr>
              <w:t>Yönetim Podu için NSX</w:t>
            </w:r>
          </w:p>
        </w:tc>
        <w:tc>
          <w:tcPr>
            <w:tcW w:w="4420" w:type="dxa"/>
          </w:tcPr>
          <w:p w14:paraId="5E2B720F" w14:textId="263BA0B1" w:rsidR="00161B10" w:rsidRDefault="00161B10" w:rsidP="00C15353">
            <w:pPr>
              <w:rPr>
                <w:lang w:eastAsia="tr-TR"/>
              </w:rPr>
            </w:pPr>
            <w:r>
              <w:rPr>
                <w:lang w:eastAsia="tr-TR"/>
              </w:rPr>
              <w:t>NSX Manager</w:t>
            </w:r>
          </w:p>
        </w:tc>
        <w:tc>
          <w:tcPr>
            <w:tcW w:w="1411" w:type="dxa"/>
          </w:tcPr>
          <w:p w14:paraId="43C3945F" w14:textId="58906FE1" w:rsidR="00161B10" w:rsidRDefault="00161B10" w:rsidP="00C15353">
            <w:pPr>
              <w:rPr>
                <w:lang w:eastAsia="tr-TR"/>
              </w:rPr>
            </w:pPr>
            <w:r>
              <w:rPr>
                <w:lang w:eastAsia="tr-TR"/>
              </w:rPr>
              <w:t>1</w:t>
            </w:r>
          </w:p>
        </w:tc>
      </w:tr>
      <w:tr w:rsidR="00161B10" w14:paraId="7FA988A3" w14:textId="77777777" w:rsidTr="00354DFC">
        <w:trPr>
          <w:trHeight w:val="133"/>
        </w:trPr>
        <w:tc>
          <w:tcPr>
            <w:tcW w:w="3235" w:type="dxa"/>
            <w:vMerge/>
            <w:vAlign w:val="center"/>
          </w:tcPr>
          <w:p w14:paraId="3112C388" w14:textId="77777777" w:rsidR="00161B10" w:rsidRDefault="00161B10" w:rsidP="006B440D">
            <w:pPr>
              <w:jc w:val="left"/>
              <w:rPr>
                <w:lang w:eastAsia="tr-TR"/>
              </w:rPr>
            </w:pPr>
          </w:p>
        </w:tc>
        <w:tc>
          <w:tcPr>
            <w:tcW w:w="4420" w:type="dxa"/>
          </w:tcPr>
          <w:p w14:paraId="37E3FE2A" w14:textId="3820F2D1" w:rsidR="00161B10" w:rsidRDefault="00161B10" w:rsidP="00C15353">
            <w:pPr>
              <w:rPr>
                <w:lang w:eastAsia="tr-TR"/>
              </w:rPr>
            </w:pPr>
            <w:r>
              <w:rPr>
                <w:lang w:eastAsia="tr-TR"/>
              </w:rPr>
              <w:t>NSX Kontrolcü Oluşumları</w:t>
            </w:r>
          </w:p>
        </w:tc>
        <w:tc>
          <w:tcPr>
            <w:tcW w:w="1411" w:type="dxa"/>
          </w:tcPr>
          <w:p w14:paraId="409A6F38" w14:textId="630FFADD" w:rsidR="00161B10" w:rsidRDefault="00161B10" w:rsidP="00C15353">
            <w:pPr>
              <w:rPr>
                <w:lang w:eastAsia="tr-TR"/>
              </w:rPr>
            </w:pPr>
            <w:r>
              <w:rPr>
                <w:lang w:eastAsia="tr-TR"/>
              </w:rPr>
              <w:t>3</w:t>
            </w:r>
          </w:p>
        </w:tc>
      </w:tr>
      <w:tr w:rsidR="00161B10" w14:paraId="44EDD701" w14:textId="77777777" w:rsidTr="00354DFC">
        <w:trPr>
          <w:trHeight w:val="133"/>
        </w:trPr>
        <w:tc>
          <w:tcPr>
            <w:tcW w:w="3235" w:type="dxa"/>
            <w:vMerge/>
            <w:vAlign w:val="center"/>
          </w:tcPr>
          <w:p w14:paraId="25EBD87E" w14:textId="77777777" w:rsidR="00161B10" w:rsidRDefault="00161B10" w:rsidP="006B440D">
            <w:pPr>
              <w:jc w:val="left"/>
              <w:rPr>
                <w:lang w:eastAsia="tr-TR"/>
              </w:rPr>
            </w:pPr>
          </w:p>
        </w:tc>
        <w:tc>
          <w:tcPr>
            <w:tcW w:w="4420" w:type="dxa"/>
          </w:tcPr>
          <w:p w14:paraId="63DD163D" w14:textId="53B4F9DD" w:rsidR="00161B10" w:rsidRDefault="00161B10" w:rsidP="00C15353">
            <w:pPr>
              <w:rPr>
                <w:lang w:eastAsia="tr-TR"/>
              </w:rPr>
            </w:pPr>
            <w:r>
              <w:rPr>
                <w:lang w:eastAsia="tr-TR"/>
              </w:rPr>
              <w:t>NSX Kenar Servis Geçit oluşumları: Kuzey-Güney yönlendirme için 2 ESG, UDLR, vRealize Automation ve vRealize Operations Manager için Yük Dengeleyici, PSC için yük dengeleyici</w:t>
            </w:r>
          </w:p>
        </w:tc>
        <w:tc>
          <w:tcPr>
            <w:tcW w:w="1411" w:type="dxa"/>
          </w:tcPr>
          <w:p w14:paraId="33AB1267" w14:textId="3E7D8CD8" w:rsidR="00161B10" w:rsidRDefault="00161B10" w:rsidP="00C15353">
            <w:pPr>
              <w:rPr>
                <w:lang w:eastAsia="tr-TR"/>
              </w:rPr>
            </w:pPr>
            <w:r>
              <w:rPr>
                <w:lang w:eastAsia="tr-TR"/>
              </w:rPr>
              <w:t>5</w:t>
            </w:r>
          </w:p>
        </w:tc>
      </w:tr>
      <w:tr w:rsidR="00161B10" w14:paraId="2F266F2F" w14:textId="77777777" w:rsidTr="00354DFC">
        <w:trPr>
          <w:trHeight w:val="133"/>
        </w:trPr>
        <w:tc>
          <w:tcPr>
            <w:tcW w:w="3235" w:type="dxa"/>
            <w:vMerge w:val="restart"/>
            <w:vAlign w:val="center"/>
          </w:tcPr>
          <w:p w14:paraId="7F30930B" w14:textId="71910C4A" w:rsidR="00161B10" w:rsidRDefault="00161B10" w:rsidP="006B440D">
            <w:pPr>
              <w:jc w:val="left"/>
              <w:rPr>
                <w:lang w:eastAsia="tr-TR"/>
              </w:rPr>
            </w:pPr>
            <w:r>
              <w:rPr>
                <w:lang w:eastAsia="tr-TR"/>
              </w:rPr>
              <w:t>Paylaşımlı Kenar ve İşlem Podu için NSX</w:t>
            </w:r>
          </w:p>
        </w:tc>
        <w:tc>
          <w:tcPr>
            <w:tcW w:w="4420" w:type="dxa"/>
          </w:tcPr>
          <w:p w14:paraId="05860A48" w14:textId="2A63CFE2" w:rsidR="00161B10" w:rsidRDefault="00161B10" w:rsidP="00C15353">
            <w:pPr>
              <w:rPr>
                <w:lang w:eastAsia="tr-TR"/>
              </w:rPr>
            </w:pPr>
            <w:r>
              <w:rPr>
                <w:lang w:eastAsia="tr-TR"/>
              </w:rPr>
              <w:t>NSX Manager</w:t>
            </w:r>
          </w:p>
        </w:tc>
        <w:tc>
          <w:tcPr>
            <w:tcW w:w="1411" w:type="dxa"/>
          </w:tcPr>
          <w:p w14:paraId="0245143F" w14:textId="522AD117" w:rsidR="00161B10" w:rsidRDefault="00161B10" w:rsidP="00C15353">
            <w:pPr>
              <w:rPr>
                <w:lang w:eastAsia="tr-TR"/>
              </w:rPr>
            </w:pPr>
            <w:r>
              <w:rPr>
                <w:lang w:eastAsia="tr-TR"/>
              </w:rPr>
              <w:t>1</w:t>
            </w:r>
          </w:p>
        </w:tc>
      </w:tr>
      <w:tr w:rsidR="00161B10" w14:paraId="10846D23" w14:textId="77777777" w:rsidTr="00354DFC">
        <w:trPr>
          <w:trHeight w:val="133"/>
        </w:trPr>
        <w:tc>
          <w:tcPr>
            <w:tcW w:w="3235" w:type="dxa"/>
            <w:vMerge/>
            <w:vAlign w:val="center"/>
          </w:tcPr>
          <w:p w14:paraId="04250849" w14:textId="77777777" w:rsidR="00161B10" w:rsidRDefault="00161B10" w:rsidP="006B440D">
            <w:pPr>
              <w:jc w:val="left"/>
              <w:rPr>
                <w:lang w:eastAsia="tr-TR"/>
              </w:rPr>
            </w:pPr>
          </w:p>
        </w:tc>
        <w:tc>
          <w:tcPr>
            <w:tcW w:w="4420" w:type="dxa"/>
          </w:tcPr>
          <w:p w14:paraId="1BBB893A" w14:textId="4FA43DD7" w:rsidR="00161B10" w:rsidRDefault="00161B10" w:rsidP="00C15353">
            <w:pPr>
              <w:rPr>
                <w:lang w:eastAsia="tr-TR"/>
              </w:rPr>
            </w:pPr>
            <w:r>
              <w:rPr>
                <w:lang w:eastAsia="tr-TR"/>
              </w:rPr>
              <w:t>NSX Kontrolcü Oluşumları</w:t>
            </w:r>
          </w:p>
        </w:tc>
        <w:tc>
          <w:tcPr>
            <w:tcW w:w="1411" w:type="dxa"/>
          </w:tcPr>
          <w:p w14:paraId="048C2C19" w14:textId="6AE53CD1" w:rsidR="00161B10" w:rsidRDefault="00161B10" w:rsidP="00C15353">
            <w:pPr>
              <w:rPr>
                <w:lang w:eastAsia="tr-TR"/>
              </w:rPr>
            </w:pPr>
            <w:r>
              <w:rPr>
                <w:lang w:eastAsia="tr-TR"/>
              </w:rPr>
              <w:t>3</w:t>
            </w:r>
          </w:p>
        </w:tc>
      </w:tr>
      <w:tr w:rsidR="00161B10" w14:paraId="685E1E6E" w14:textId="77777777" w:rsidTr="00354DFC">
        <w:trPr>
          <w:trHeight w:val="133"/>
        </w:trPr>
        <w:tc>
          <w:tcPr>
            <w:tcW w:w="3235" w:type="dxa"/>
            <w:vMerge/>
            <w:vAlign w:val="center"/>
          </w:tcPr>
          <w:p w14:paraId="435B9814" w14:textId="77777777" w:rsidR="00161B10" w:rsidRDefault="00161B10" w:rsidP="006B440D">
            <w:pPr>
              <w:jc w:val="left"/>
              <w:rPr>
                <w:lang w:eastAsia="tr-TR"/>
              </w:rPr>
            </w:pPr>
          </w:p>
        </w:tc>
        <w:tc>
          <w:tcPr>
            <w:tcW w:w="4420" w:type="dxa"/>
          </w:tcPr>
          <w:p w14:paraId="2BE6123B" w14:textId="51CA9923" w:rsidR="00161B10" w:rsidRDefault="00161B10" w:rsidP="00C15353">
            <w:pPr>
              <w:rPr>
                <w:lang w:eastAsia="tr-TR"/>
              </w:rPr>
            </w:pPr>
            <w:r>
              <w:rPr>
                <w:lang w:eastAsia="tr-TR"/>
              </w:rPr>
              <w:t>NSX Kenar Servis Geçit oluşumları: UDLR, DLR, Kuzey-Güney yönlendirme için 2 ESG</w:t>
            </w:r>
          </w:p>
        </w:tc>
        <w:tc>
          <w:tcPr>
            <w:tcW w:w="1411" w:type="dxa"/>
          </w:tcPr>
          <w:p w14:paraId="3456288B" w14:textId="03A35743" w:rsidR="00161B10" w:rsidRDefault="00161B10" w:rsidP="00C15353">
            <w:pPr>
              <w:rPr>
                <w:lang w:eastAsia="tr-TR"/>
              </w:rPr>
            </w:pPr>
            <w:r>
              <w:rPr>
                <w:lang w:eastAsia="tr-TR"/>
              </w:rPr>
              <w:t>4</w:t>
            </w:r>
          </w:p>
        </w:tc>
      </w:tr>
      <w:tr w:rsidR="006B440D" w14:paraId="1E6D5882" w14:textId="77777777" w:rsidTr="00354DFC">
        <w:trPr>
          <w:trHeight w:val="69"/>
        </w:trPr>
        <w:tc>
          <w:tcPr>
            <w:tcW w:w="3235" w:type="dxa"/>
            <w:vMerge w:val="restart"/>
            <w:vAlign w:val="center"/>
          </w:tcPr>
          <w:p w14:paraId="70841DB0" w14:textId="6461AC21" w:rsidR="006B440D" w:rsidRDefault="006B440D" w:rsidP="006B440D">
            <w:pPr>
              <w:jc w:val="left"/>
              <w:rPr>
                <w:lang w:eastAsia="tr-TR"/>
              </w:rPr>
            </w:pPr>
            <w:r>
              <w:rPr>
                <w:lang w:eastAsia="tr-TR"/>
              </w:rPr>
              <w:t>vRealize Automation</w:t>
            </w:r>
          </w:p>
        </w:tc>
        <w:tc>
          <w:tcPr>
            <w:tcW w:w="4420" w:type="dxa"/>
          </w:tcPr>
          <w:p w14:paraId="1773E1F3" w14:textId="5E2AA15A" w:rsidR="006B440D" w:rsidRDefault="006B440D" w:rsidP="00C15353">
            <w:pPr>
              <w:rPr>
                <w:lang w:eastAsia="tr-TR"/>
              </w:rPr>
            </w:pPr>
            <w:r>
              <w:rPr>
                <w:lang w:eastAsia="tr-TR"/>
              </w:rPr>
              <w:t>Gömülü vRealize Orchestrator ile vRealize Automation cihazı</w:t>
            </w:r>
          </w:p>
        </w:tc>
        <w:tc>
          <w:tcPr>
            <w:tcW w:w="1411" w:type="dxa"/>
          </w:tcPr>
          <w:p w14:paraId="53AFE83D" w14:textId="247CEFB6" w:rsidR="006B440D" w:rsidRDefault="006B440D" w:rsidP="00C15353">
            <w:pPr>
              <w:rPr>
                <w:lang w:eastAsia="tr-TR"/>
              </w:rPr>
            </w:pPr>
            <w:r>
              <w:rPr>
                <w:lang w:eastAsia="tr-TR"/>
              </w:rPr>
              <w:t>2</w:t>
            </w:r>
          </w:p>
        </w:tc>
      </w:tr>
      <w:tr w:rsidR="006B440D" w14:paraId="6AF4AF74" w14:textId="77777777" w:rsidTr="00354DFC">
        <w:trPr>
          <w:trHeight w:val="66"/>
        </w:trPr>
        <w:tc>
          <w:tcPr>
            <w:tcW w:w="3235" w:type="dxa"/>
            <w:vMerge/>
            <w:vAlign w:val="center"/>
          </w:tcPr>
          <w:p w14:paraId="64B9A37F" w14:textId="77777777" w:rsidR="006B440D" w:rsidRDefault="006B440D" w:rsidP="006B440D">
            <w:pPr>
              <w:jc w:val="left"/>
              <w:rPr>
                <w:lang w:eastAsia="tr-TR"/>
              </w:rPr>
            </w:pPr>
          </w:p>
        </w:tc>
        <w:tc>
          <w:tcPr>
            <w:tcW w:w="4420" w:type="dxa"/>
          </w:tcPr>
          <w:p w14:paraId="40C22EB5" w14:textId="6804CFD0" w:rsidR="006B440D" w:rsidRDefault="006B440D" w:rsidP="00C15353">
            <w:pPr>
              <w:rPr>
                <w:lang w:eastAsia="tr-TR"/>
              </w:rPr>
            </w:pPr>
            <w:r>
              <w:rPr>
                <w:lang w:eastAsia="tr-TR"/>
              </w:rPr>
              <w:t>vRealize IaaS Web Sunucusu</w:t>
            </w:r>
          </w:p>
        </w:tc>
        <w:tc>
          <w:tcPr>
            <w:tcW w:w="1411" w:type="dxa"/>
          </w:tcPr>
          <w:p w14:paraId="74869AFC" w14:textId="1BA54F55" w:rsidR="006B440D" w:rsidRDefault="006B440D" w:rsidP="00C15353">
            <w:pPr>
              <w:rPr>
                <w:lang w:eastAsia="tr-TR"/>
              </w:rPr>
            </w:pPr>
            <w:r>
              <w:rPr>
                <w:lang w:eastAsia="tr-TR"/>
              </w:rPr>
              <w:t>2</w:t>
            </w:r>
          </w:p>
        </w:tc>
      </w:tr>
      <w:tr w:rsidR="006B440D" w14:paraId="4408FF8C" w14:textId="77777777" w:rsidTr="00354DFC">
        <w:trPr>
          <w:trHeight w:val="66"/>
        </w:trPr>
        <w:tc>
          <w:tcPr>
            <w:tcW w:w="3235" w:type="dxa"/>
            <w:vMerge/>
            <w:vAlign w:val="center"/>
          </w:tcPr>
          <w:p w14:paraId="47FBE35C" w14:textId="77777777" w:rsidR="006B440D" w:rsidRDefault="006B440D" w:rsidP="006B440D">
            <w:pPr>
              <w:jc w:val="left"/>
              <w:rPr>
                <w:lang w:eastAsia="tr-TR"/>
              </w:rPr>
            </w:pPr>
          </w:p>
        </w:tc>
        <w:tc>
          <w:tcPr>
            <w:tcW w:w="4420" w:type="dxa"/>
          </w:tcPr>
          <w:p w14:paraId="254E21C1" w14:textId="2FE13184" w:rsidR="006B440D" w:rsidRDefault="006B440D" w:rsidP="00C15353">
            <w:pPr>
              <w:rPr>
                <w:lang w:eastAsia="tr-TR"/>
              </w:rPr>
            </w:pPr>
            <w:r>
              <w:rPr>
                <w:lang w:eastAsia="tr-TR"/>
              </w:rPr>
              <w:t>vRealize IaaS Yönetim Sunucusu</w:t>
            </w:r>
          </w:p>
        </w:tc>
        <w:tc>
          <w:tcPr>
            <w:tcW w:w="1411" w:type="dxa"/>
          </w:tcPr>
          <w:p w14:paraId="4171C114" w14:textId="008A3ADB" w:rsidR="006B440D" w:rsidRDefault="006B440D" w:rsidP="00C15353">
            <w:pPr>
              <w:rPr>
                <w:lang w:eastAsia="tr-TR"/>
              </w:rPr>
            </w:pPr>
            <w:r>
              <w:rPr>
                <w:lang w:eastAsia="tr-TR"/>
              </w:rPr>
              <w:t>2</w:t>
            </w:r>
          </w:p>
        </w:tc>
      </w:tr>
      <w:tr w:rsidR="006B440D" w14:paraId="62B4183C" w14:textId="77777777" w:rsidTr="00354DFC">
        <w:trPr>
          <w:trHeight w:val="66"/>
        </w:trPr>
        <w:tc>
          <w:tcPr>
            <w:tcW w:w="3235" w:type="dxa"/>
            <w:vMerge/>
            <w:vAlign w:val="center"/>
          </w:tcPr>
          <w:p w14:paraId="28406B30" w14:textId="77777777" w:rsidR="006B440D" w:rsidRDefault="006B440D" w:rsidP="006B440D">
            <w:pPr>
              <w:jc w:val="left"/>
              <w:rPr>
                <w:lang w:eastAsia="tr-TR"/>
              </w:rPr>
            </w:pPr>
          </w:p>
        </w:tc>
        <w:tc>
          <w:tcPr>
            <w:tcW w:w="4420" w:type="dxa"/>
          </w:tcPr>
          <w:p w14:paraId="4A5CD54C" w14:textId="6D357349" w:rsidR="006B440D" w:rsidRDefault="006B440D" w:rsidP="00C15353">
            <w:pPr>
              <w:rPr>
                <w:lang w:eastAsia="tr-TR"/>
              </w:rPr>
            </w:pPr>
            <w:r>
              <w:rPr>
                <w:lang w:eastAsia="tr-TR"/>
              </w:rPr>
              <w:t>vRealize IaaS DEM</w:t>
            </w:r>
          </w:p>
        </w:tc>
        <w:tc>
          <w:tcPr>
            <w:tcW w:w="1411" w:type="dxa"/>
          </w:tcPr>
          <w:p w14:paraId="666F9BAD" w14:textId="3694ABA9" w:rsidR="006B440D" w:rsidRDefault="006B440D" w:rsidP="00C15353">
            <w:pPr>
              <w:rPr>
                <w:lang w:eastAsia="tr-TR"/>
              </w:rPr>
            </w:pPr>
            <w:r>
              <w:rPr>
                <w:lang w:eastAsia="tr-TR"/>
              </w:rPr>
              <w:t>2</w:t>
            </w:r>
          </w:p>
        </w:tc>
      </w:tr>
      <w:tr w:rsidR="006B440D" w14:paraId="19706DEF" w14:textId="77777777" w:rsidTr="00354DFC">
        <w:trPr>
          <w:trHeight w:val="66"/>
        </w:trPr>
        <w:tc>
          <w:tcPr>
            <w:tcW w:w="3235" w:type="dxa"/>
            <w:vMerge/>
            <w:vAlign w:val="center"/>
          </w:tcPr>
          <w:p w14:paraId="32128E37" w14:textId="77777777" w:rsidR="006B440D" w:rsidRDefault="006B440D" w:rsidP="006B440D">
            <w:pPr>
              <w:jc w:val="left"/>
              <w:rPr>
                <w:lang w:eastAsia="tr-TR"/>
              </w:rPr>
            </w:pPr>
          </w:p>
        </w:tc>
        <w:tc>
          <w:tcPr>
            <w:tcW w:w="4420" w:type="dxa"/>
          </w:tcPr>
          <w:p w14:paraId="0CE69459" w14:textId="52008979" w:rsidR="006B440D" w:rsidRDefault="006B440D" w:rsidP="00C15353">
            <w:pPr>
              <w:rPr>
                <w:lang w:eastAsia="tr-TR"/>
              </w:rPr>
            </w:pPr>
            <w:r>
              <w:rPr>
                <w:lang w:eastAsia="tr-TR"/>
              </w:rPr>
              <w:t>vRealize Ajan Sunucuları</w:t>
            </w:r>
          </w:p>
        </w:tc>
        <w:tc>
          <w:tcPr>
            <w:tcW w:w="1411" w:type="dxa"/>
          </w:tcPr>
          <w:p w14:paraId="04D5CEF0" w14:textId="79A6BD59" w:rsidR="006B440D" w:rsidRDefault="006B440D" w:rsidP="00C15353">
            <w:pPr>
              <w:rPr>
                <w:lang w:eastAsia="tr-TR"/>
              </w:rPr>
            </w:pPr>
            <w:r>
              <w:rPr>
                <w:lang w:eastAsia="tr-TR"/>
              </w:rPr>
              <w:t>2</w:t>
            </w:r>
          </w:p>
        </w:tc>
      </w:tr>
      <w:tr w:rsidR="006B440D" w14:paraId="0A1F6D64" w14:textId="77777777" w:rsidTr="00354DFC">
        <w:trPr>
          <w:trHeight w:val="66"/>
        </w:trPr>
        <w:tc>
          <w:tcPr>
            <w:tcW w:w="3235" w:type="dxa"/>
            <w:vMerge/>
            <w:vAlign w:val="center"/>
          </w:tcPr>
          <w:p w14:paraId="09362BC4" w14:textId="77777777" w:rsidR="006B440D" w:rsidRDefault="006B440D" w:rsidP="006B440D">
            <w:pPr>
              <w:jc w:val="left"/>
              <w:rPr>
                <w:lang w:eastAsia="tr-TR"/>
              </w:rPr>
            </w:pPr>
          </w:p>
        </w:tc>
        <w:tc>
          <w:tcPr>
            <w:tcW w:w="4420" w:type="dxa"/>
          </w:tcPr>
          <w:p w14:paraId="7E39ABAE" w14:textId="0CBAF533" w:rsidR="006B440D" w:rsidRDefault="006B440D" w:rsidP="00C15353">
            <w:pPr>
              <w:rPr>
                <w:lang w:eastAsia="tr-TR"/>
              </w:rPr>
            </w:pPr>
            <w:r>
              <w:rPr>
                <w:lang w:eastAsia="tr-TR"/>
              </w:rPr>
              <w:t>Microsoft SQL Server</w:t>
            </w:r>
          </w:p>
        </w:tc>
        <w:tc>
          <w:tcPr>
            <w:tcW w:w="1411" w:type="dxa"/>
          </w:tcPr>
          <w:p w14:paraId="057C3C3C" w14:textId="7B5D4E5C" w:rsidR="006B440D" w:rsidRDefault="006B440D" w:rsidP="00C15353">
            <w:pPr>
              <w:rPr>
                <w:lang w:eastAsia="tr-TR"/>
              </w:rPr>
            </w:pPr>
            <w:r>
              <w:rPr>
                <w:lang w:eastAsia="tr-TR"/>
              </w:rPr>
              <w:t>1</w:t>
            </w:r>
          </w:p>
        </w:tc>
      </w:tr>
      <w:tr w:rsidR="006B440D" w14:paraId="13E440D8" w14:textId="77777777" w:rsidTr="00354DFC">
        <w:trPr>
          <w:trHeight w:val="200"/>
        </w:trPr>
        <w:tc>
          <w:tcPr>
            <w:tcW w:w="3235" w:type="dxa"/>
            <w:vMerge w:val="restart"/>
            <w:vAlign w:val="center"/>
          </w:tcPr>
          <w:p w14:paraId="63E93FBA" w14:textId="45941F66" w:rsidR="006B440D" w:rsidRDefault="006B440D" w:rsidP="006B440D">
            <w:pPr>
              <w:jc w:val="left"/>
              <w:rPr>
                <w:lang w:eastAsia="tr-TR"/>
              </w:rPr>
            </w:pPr>
            <w:r>
              <w:rPr>
                <w:lang w:eastAsia="tr-TR"/>
              </w:rPr>
              <w:t>vRealize Business</w:t>
            </w:r>
          </w:p>
        </w:tc>
        <w:tc>
          <w:tcPr>
            <w:tcW w:w="4420" w:type="dxa"/>
          </w:tcPr>
          <w:p w14:paraId="063EADDF" w14:textId="0610F58D" w:rsidR="006B440D" w:rsidRDefault="006B440D" w:rsidP="00C15353">
            <w:pPr>
              <w:rPr>
                <w:lang w:eastAsia="tr-TR"/>
              </w:rPr>
            </w:pPr>
            <w:r>
              <w:rPr>
                <w:lang w:eastAsia="tr-TR"/>
              </w:rPr>
              <w:t>vRealize Business Sunucu cihazı</w:t>
            </w:r>
          </w:p>
        </w:tc>
        <w:tc>
          <w:tcPr>
            <w:tcW w:w="1411" w:type="dxa"/>
          </w:tcPr>
          <w:p w14:paraId="2DA0FBAF" w14:textId="53A8C3B7" w:rsidR="006B440D" w:rsidRDefault="006B440D" w:rsidP="00C15353">
            <w:pPr>
              <w:rPr>
                <w:lang w:eastAsia="tr-TR"/>
              </w:rPr>
            </w:pPr>
            <w:r>
              <w:rPr>
                <w:lang w:eastAsia="tr-TR"/>
              </w:rPr>
              <w:t>1</w:t>
            </w:r>
          </w:p>
        </w:tc>
      </w:tr>
      <w:tr w:rsidR="006B440D" w14:paraId="53AA1EC3" w14:textId="77777777" w:rsidTr="00354DFC">
        <w:trPr>
          <w:trHeight w:val="199"/>
        </w:trPr>
        <w:tc>
          <w:tcPr>
            <w:tcW w:w="3235" w:type="dxa"/>
            <w:vMerge/>
            <w:vAlign w:val="center"/>
          </w:tcPr>
          <w:p w14:paraId="3718FA37" w14:textId="77777777" w:rsidR="006B440D" w:rsidRDefault="006B440D" w:rsidP="006B440D">
            <w:pPr>
              <w:jc w:val="left"/>
              <w:rPr>
                <w:lang w:eastAsia="tr-TR"/>
              </w:rPr>
            </w:pPr>
          </w:p>
        </w:tc>
        <w:tc>
          <w:tcPr>
            <w:tcW w:w="4420" w:type="dxa"/>
          </w:tcPr>
          <w:p w14:paraId="5443F369" w14:textId="0C69303D" w:rsidR="006B440D" w:rsidRDefault="006B440D" w:rsidP="00C15353">
            <w:pPr>
              <w:rPr>
                <w:lang w:eastAsia="tr-TR"/>
              </w:rPr>
            </w:pPr>
            <w:r>
              <w:rPr>
                <w:lang w:eastAsia="tr-TR"/>
              </w:rPr>
              <w:t>vRealize Business veri kollektörü</w:t>
            </w:r>
          </w:p>
        </w:tc>
        <w:tc>
          <w:tcPr>
            <w:tcW w:w="1411" w:type="dxa"/>
          </w:tcPr>
          <w:p w14:paraId="4DDDDE68" w14:textId="3A6C45D7" w:rsidR="006B440D" w:rsidRDefault="006B440D" w:rsidP="00C15353">
            <w:pPr>
              <w:rPr>
                <w:lang w:eastAsia="tr-TR"/>
              </w:rPr>
            </w:pPr>
            <w:r>
              <w:rPr>
                <w:lang w:eastAsia="tr-TR"/>
              </w:rPr>
              <w:t>2</w:t>
            </w:r>
          </w:p>
        </w:tc>
      </w:tr>
      <w:tr w:rsidR="006B440D" w14:paraId="1B75827E" w14:textId="77777777" w:rsidTr="00354DFC">
        <w:trPr>
          <w:trHeight w:val="200"/>
        </w:trPr>
        <w:tc>
          <w:tcPr>
            <w:tcW w:w="3235" w:type="dxa"/>
            <w:vMerge w:val="restart"/>
            <w:vAlign w:val="center"/>
          </w:tcPr>
          <w:p w14:paraId="369850E5" w14:textId="66C00CFD" w:rsidR="006B440D" w:rsidRDefault="006B440D" w:rsidP="006B440D">
            <w:pPr>
              <w:jc w:val="left"/>
              <w:rPr>
                <w:lang w:eastAsia="tr-TR"/>
              </w:rPr>
            </w:pPr>
            <w:r>
              <w:rPr>
                <w:lang w:eastAsia="tr-TR"/>
              </w:rPr>
              <w:t>vRealize Operations Manager</w:t>
            </w:r>
          </w:p>
        </w:tc>
        <w:tc>
          <w:tcPr>
            <w:tcW w:w="4420" w:type="dxa"/>
          </w:tcPr>
          <w:p w14:paraId="0C644466" w14:textId="0CF0E068" w:rsidR="006B440D" w:rsidRDefault="006B440D" w:rsidP="00C15353">
            <w:pPr>
              <w:rPr>
                <w:lang w:eastAsia="tr-TR"/>
              </w:rPr>
            </w:pPr>
            <w:r>
              <w:rPr>
                <w:lang w:eastAsia="tr-TR"/>
              </w:rPr>
              <w:t>Analitik Birimleri</w:t>
            </w:r>
          </w:p>
        </w:tc>
        <w:tc>
          <w:tcPr>
            <w:tcW w:w="1411" w:type="dxa"/>
          </w:tcPr>
          <w:p w14:paraId="7DA0C369" w14:textId="0FDD9F98" w:rsidR="006B440D" w:rsidRDefault="006B440D" w:rsidP="00C15353">
            <w:pPr>
              <w:rPr>
                <w:lang w:eastAsia="tr-TR"/>
              </w:rPr>
            </w:pPr>
            <w:r>
              <w:rPr>
                <w:lang w:eastAsia="tr-TR"/>
              </w:rPr>
              <w:t>3</w:t>
            </w:r>
          </w:p>
        </w:tc>
      </w:tr>
      <w:tr w:rsidR="006B440D" w14:paraId="67D71F10" w14:textId="77777777" w:rsidTr="00354DFC">
        <w:trPr>
          <w:trHeight w:val="199"/>
        </w:trPr>
        <w:tc>
          <w:tcPr>
            <w:tcW w:w="3235" w:type="dxa"/>
            <w:vMerge/>
            <w:vAlign w:val="center"/>
          </w:tcPr>
          <w:p w14:paraId="4269B53A" w14:textId="77777777" w:rsidR="006B440D" w:rsidRDefault="006B440D" w:rsidP="006B440D">
            <w:pPr>
              <w:jc w:val="left"/>
              <w:rPr>
                <w:lang w:eastAsia="tr-TR"/>
              </w:rPr>
            </w:pPr>
          </w:p>
        </w:tc>
        <w:tc>
          <w:tcPr>
            <w:tcW w:w="4420" w:type="dxa"/>
          </w:tcPr>
          <w:p w14:paraId="6C5A5353" w14:textId="44404B55" w:rsidR="006B440D" w:rsidRDefault="006B440D" w:rsidP="00C15353">
            <w:pPr>
              <w:rPr>
                <w:lang w:eastAsia="tr-TR"/>
              </w:rPr>
            </w:pPr>
            <w:r>
              <w:rPr>
                <w:lang w:eastAsia="tr-TR"/>
              </w:rPr>
              <w:t>Uzak Kollektör Birimleri</w:t>
            </w:r>
          </w:p>
        </w:tc>
        <w:tc>
          <w:tcPr>
            <w:tcW w:w="1411" w:type="dxa"/>
          </w:tcPr>
          <w:p w14:paraId="603B8E83" w14:textId="7196CFCC" w:rsidR="006B440D" w:rsidRDefault="006B440D" w:rsidP="00C15353">
            <w:pPr>
              <w:rPr>
                <w:lang w:eastAsia="tr-TR"/>
              </w:rPr>
            </w:pPr>
            <w:r>
              <w:rPr>
                <w:lang w:eastAsia="tr-TR"/>
              </w:rPr>
              <w:t>2</w:t>
            </w:r>
          </w:p>
        </w:tc>
      </w:tr>
      <w:tr w:rsidR="006B440D" w14:paraId="29D3638F" w14:textId="77777777" w:rsidTr="00354DFC">
        <w:trPr>
          <w:trHeight w:val="199"/>
        </w:trPr>
        <w:tc>
          <w:tcPr>
            <w:tcW w:w="3235" w:type="dxa"/>
            <w:vAlign w:val="center"/>
          </w:tcPr>
          <w:p w14:paraId="4219C5A8" w14:textId="2D9F2324" w:rsidR="006B440D" w:rsidRDefault="006B440D" w:rsidP="006B440D">
            <w:pPr>
              <w:jc w:val="left"/>
              <w:rPr>
                <w:lang w:eastAsia="tr-TR"/>
              </w:rPr>
            </w:pPr>
            <w:r>
              <w:rPr>
                <w:lang w:eastAsia="tr-TR"/>
              </w:rPr>
              <w:t>Bölgeler arası olay yönlendirme</w:t>
            </w:r>
          </w:p>
        </w:tc>
        <w:tc>
          <w:tcPr>
            <w:tcW w:w="4420" w:type="dxa"/>
          </w:tcPr>
          <w:p w14:paraId="71C09AF1" w14:textId="77777777" w:rsidR="006B440D" w:rsidRDefault="006B440D" w:rsidP="00C15353">
            <w:pPr>
              <w:rPr>
                <w:lang w:eastAsia="tr-TR"/>
              </w:rPr>
            </w:pPr>
          </w:p>
        </w:tc>
        <w:tc>
          <w:tcPr>
            <w:tcW w:w="1411" w:type="dxa"/>
          </w:tcPr>
          <w:p w14:paraId="0504F263" w14:textId="4D13ECC7" w:rsidR="006B440D" w:rsidRDefault="006B440D" w:rsidP="00C15353">
            <w:pPr>
              <w:rPr>
                <w:lang w:eastAsia="tr-TR"/>
              </w:rPr>
            </w:pPr>
            <w:r>
              <w:rPr>
                <w:lang w:eastAsia="tr-TR"/>
              </w:rPr>
              <w:t>Toplamın 2 katı</w:t>
            </w:r>
          </w:p>
        </w:tc>
      </w:tr>
    </w:tbl>
    <w:p w14:paraId="3E09F768" w14:textId="7E6F28D9" w:rsidR="00161B10" w:rsidRDefault="00354DFC" w:rsidP="00C15353">
      <w:pPr>
        <w:rPr>
          <w:lang w:eastAsia="tr-TR"/>
        </w:rPr>
      </w:pPr>
      <w:r>
        <w:rPr>
          <w:lang w:eastAsia="tr-TR"/>
        </w:rPr>
        <w:t>Bütün bu bileşenlerin toplamı yaklaşık olarak bölge başına 108 syslog ve vRealize Log Insight ajan kaynaklarına ya da bölgeler arası yapılandırma göze alındığından 220 kaynağa karşılık gelmektedir. 7 günlük veri saklanması beklendiği varsayılırsa aşağıdaki hesap</w:t>
      </w:r>
      <w:r w:rsidR="00317588">
        <w:rPr>
          <w:lang w:eastAsia="tr-TR"/>
        </w:rPr>
        <w:t>lama gerekli alanı verir:</w:t>
      </w:r>
    </w:p>
    <w:p w14:paraId="33206FD6" w14:textId="33B70769" w:rsidR="00317588" w:rsidRDefault="00317588" w:rsidP="00C15353">
      <w:pPr>
        <w:rPr>
          <w:lang w:eastAsia="tr-TR"/>
        </w:rPr>
      </w:pPr>
      <w:r>
        <w:rPr>
          <w:lang w:eastAsia="tr-TR"/>
        </w:rPr>
        <w:t>vRealize Log Insight yaklaşık olarak gün ve kaynak başına 150 MB ila 190 MB log toplamaktadır.</w:t>
      </w:r>
    </w:p>
    <w:p w14:paraId="61BC2E94" w14:textId="7D6DDCE3" w:rsidR="00317588" w:rsidRDefault="00317588" w:rsidP="00EC2183">
      <w:pPr>
        <w:pStyle w:val="ListParagraph"/>
        <w:numPr>
          <w:ilvl w:val="0"/>
          <w:numId w:val="68"/>
        </w:numPr>
        <w:rPr>
          <w:lang w:eastAsia="tr-TR"/>
        </w:rPr>
      </w:pPr>
      <w:r>
        <w:rPr>
          <w:lang w:eastAsia="tr-TR"/>
        </w:rPr>
        <w:t>Bir günde 150 MB log miktarı, varsayılan mesaj boyutu 170 byte olan Linux kaynaklar için geçerlidir.</w:t>
      </w:r>
    </w:p>
    <w:p w14:paraId="21ECCEF6" w14:textId="31A0207A" w:rsidR="00317588" w:rsidRDefault="00317588" w:rsidP="00EC2183">
      <w:pPr>
        <w:pStyle w:val="ListParagraph"/>
        <w:numPr>
          <w:ilvl w:val="0"/>
          <w:numId w:val="68"/>
        </w:numPr>
        <w:rPr>
          <w:lang w:eastAsia="tr-TR"/>
        </w:rPr>
      </w:pPr>
      <w:r>
        <w:rPr>
          <w:lang w:eastAsia="tr-TR"/>
        </w:rPr>
        <w:t>Bir günde 190 MB log miktarı, varsayılan mesaj boyutu 220 byte olan Windows kaynaklar için geçerlidir.</w:t>
      </w:r>
    </w:p>
    <w:p w14:paraId="7ABFF828" w14:textId="04DAEA18" w:rsidR="00317588" w:rsidRPr="00874C4A" w:rsidRDefault="00874C4A" w:rsidP="00317588">
      <w:pPr>
        <w:rPr>
          <w:rFonts w:eastAsiaTheme="minorEastAsia"/>
          <w:lang w:eastAsia="tr-TR"/>
        </w:rPr>
      </w:pPr>
      <m:oMathPara>
        <m:oMath>
          <m:r>
            <w:rPr>
              <w:rFonts w:ascii="Cambria Math" w:hAnsi="Cambria Math"/>
              <w:lang w:eastAsia="tr-TR"/>
            </w:rPr>
            <m:t>Mesaj başına 170 byte*Saniyede 10 Mesaj*86400 saniye=Günde 150 MB log</m:t>
          </m:r>
        </m:oMath>
      </m:oMathPara>
    </w:p>
    <w:p w14:paraId="5D535E14" w14:textId="17A2926A" w:rsidR="00874C4A" w:rsidRPr="00874C4A" w:rsidRDefault="00874C4A" w:rsidP="00317588">
      <w:pPr>
        <w:rPr>
          <w:rFonts w:eastAsiaTheme="minorEastAsia"/>
          <w:lang w:eastAsia="tr-TR"/>
        </w:rPr>
      </w:pPr>
      <m:oMathPara>
        <m:oMath>
          <m:r>
            <w:rPr>
              <w:rFonts w:ascii="Cambria Math" w:hAnsi="Cambria Math"/>
              <w:lang w:eastAsia="tr-TR"/>
            </w:rPr>
            <m:t>Mesaj başına 220 byte*Saniyede 10 Mesaj*86400 saniye=Günde 190 MB log</m:t>
          </m:r>
        </m:oMath>
      </m:oMathPara>
    </w:p>
    <w:p w14:paraId="52D7AA06" w14:textId="141DA316" w:rsidR="00874C4A" w:rsidRDefault="00874C4A" w:rsidP="00317588">
      <w:pPr>
        <w:rPr>
          <w:rFonts w:eastAsiaTheme="minorEastAsia"/>
          <w:lang w:eastAsia="tr-TR"/>
        </w:rPr>
      </w:pPr>
      <w:r>
        <w:rPr>
          <w:rFonts w:eastAsiaTheme="minorEastAsia"/>
          <w:lang w:eastAsia="tr-TR"/>
        </w:rPr>
        <w:t>Bu tasarımda hesaplamaların kolaylaşması için tümü 220 byte büyüklüğü kullanılarak kaynak başına günde 190 MB log üretileceği var sayılmıştır.</w:t>
      </w:r>
    </w:p>
    <w:p w14:paraId="36A286E4" w14:textId="074726C5" w:rsidR="00874C4A" w:rsidRDefault="00874C4A" w:rsidP="00317588">
      <w:pPr>
        <w:rPr>
          <w:rFonts w:eastAsiaTheme="minorEastAsia"/>
          <w:lang w:eastAsia="tr-TR"/>
        </w:rPr>
      </w:pPr>
      <w:r>
        <w:rPr>
          <w:rFonts w:eastAsiaTheme="minorEastAsia"/>
          <w:lang w:eastAsia="tr-TR"/>
        </w:rPr>
        <w:t>Yaklaşık 220 log kaynağından 7 gün boyunca saklanacak her biri günde 190 MB log üretilirse aşağıdaki hesaplamada gösterildiği miktarda veri depolama alanı ihtiyacı doğar:</w:t>
      </w:r>
    </w:p>
    <w:p w14:paraId="196D0AE1" w14:textId="196DEA12" w:rsidR="00874C4A" w:rsidRPr="00967356" w:rsidRDefault="00874C4A" w:rsidP="00317588">
      <w:pPr>
        <w:rPr>
          <w:rFonts w:eastAsiaTheme="minorEastAsia"/>
          <w:lang w:eastAsia="tr-TR"/>
        </w:rPr>
      </w:pPr>
      <m:oMathPara>
        <m:oMath>
          <m:r>
            <w:rPr>
              <w:rFonts w:ascii="Cambria Math" w:hAnsi="Cambria Math"/>
              <w:lang w:eastAsia="tr-TR"/>
            </w:rPr>
            <m:t xml:space="preserve">220 Kaynak*Günde 190 Mb Log * </m:t>
          </m:r>
          <m:sSup>
            <m:sSupPr>
              <m:ctrlPr>
                <w:rPr>
                  <w:rFonts w:ascii="Cambria Math" w:hAnsi="Cambria Math"/>
                  <w:i/>
                  <w:lang w:eastAsia="tr-TR"/>
                </w:rPr>
              </m:ctrlPr>
            </m:sSupPr>
            <m:e>
              <m:r>
                <w:rPr>
                  <w:rFonts w:ascii="Cambria Math" w:hAnsi="Cambria Math"/>
                  <w:lang w:eastAsia="tr-TR"/>
                </w:rPr>
                <m:t>1</m:t>
              </m:r>
            </m:e>
            <m:sup>
              <m:r>
                <w:rPr>
                  <w:rFonts w:ascii="Cambria Math" w:hAnsi="Cambria Math"/>
                  <w:lang w:eastAsia="tr-TR"/>
                </w:rPr>
                <m:t>-9</m:t>
              </m:r>
            </m:sup>
          </m:sSup>
          <m:r>
            <w:rPr>
              <w:rFonts w:ascii="Cambria Math" w:hAnsi="Cambria Math"/>
              <w:lang w:eastAsia="tr-TR"/>
            </w:rPr>
            <m:t xml:space="preserve"> Gigabyte cinsinden=42 GB disk alanı</m:t>
          </m:r>
        </m:oMath>
      </m:oMathPara>
    </w:p>
    <w:p w14:paraId="28B97069" w14:textId="1EFC7FC5" w:rsidR="00967356" w:rsidRDefault="00967356" w:rsidP="00317588">
      <w:pPr>
        <w:rPr>
          <w:rFonts w:eastAsiaTheme="minorEastAsia"/>
          <w:lang w:eastAsia="tr-TR"/>
        </w:rPr>
      </w:pPr>
      <w:r>
        <w:rPr>
          <w:rFonts w:eastAsiaTheme="minorEastAsia"/>
          <w:lang w:eastAsia="tr-TR"/>
        </w:rPr>
        <w:t>Bir günde saklana veri miktarı ile 7 gün boyunca saklayacak 3 cihazın her birisi için gereken alan hesaplaması aşağıdaki gibidir:</w:t>
      </w:r>
    </w:p>
    <w:p w14:paraId="6D1A24A3" w14:textId="61ECFA63" w:rsidR="00967356" w:rsidRPr="00967356" w:rsidRDefault="00851E87" w:rsidP="00317588">
      <w:pPr>
        <w:rPr>
          <w:rFonts w:eastAsiaTheme="minorEastAsia"/>
          <w:lang w:eastAsia="tr-TR"/>
        </w:rPr>
      </w:pPr>
      <m:oMathPara>
        <m:oMath>
          <m:f>
            <m:fPr>
              <m:ctrlPr>
                <w:rPr>
                  <w:rFonts w:ascii="Cambria Math" w:hAnsi="Cambria Math"/>
                  <w:i/>
                  <w:lang w:eastAsia="tr-TR"/>
                </w:rPr>
              </m:ctrlPr>
            </m:fPr>
            <m:num>
              <m:d>
                <m:dPr>
                  <m:ctrlPr>
                    <w:rPr>
                      <w:rFonts w:ascii="Cambria Math" w:hAnsi="Cambria Math"/>
                      <w:i/>
                      <w:lang w:eastAsia="tr-TR"/>
                    </w:rPr>
                  </m:ctrlPr>
                </m:dPr>
                <m:e>
                  <m:r>
                    <w:rPr>
                      <w:rFonts w:ascii="Cambria Math" w:hAnsi="Cambria Math"/>
                      <w:lang w:eastAsia="tr-TR"/>
                    </w:rPr>
                    <m:t>Günde 42 GB*7 Gün</m:t>
                  </m:r>
                </m:e>
              </m:d>
            </m:num>
            <m:den>
              <m:r>
                <w:rPr>
                  <w:rFonts w:ascii="Cambria Math" w:hAnsi="Cambria Math"/>
                  <w:lang w:eastAsia="tr-TR"/>
                </w:rPr>
                <m:t>3 Cihaz</m:t>
              </m:r>
            </m:den>
          </m:f>
          <m:r>
            <w:rPr>
              <w:rFonts w:ascii="Cambria Math" w:hAnsi="Cambria Math"/>
              <w:lang w:eastAsia="tr-TR"/>
            </w:rPr>
            <m:t>=vRealize Log Insight birimi başına 10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5B4EA458" w14:textId="69A2E47F" w:rsidR="00967356" w:rsidRPr="00967356" w:rsidRDefault="00967356" w:rsidP="00317588">
      <w:pPr>
        <w:rPr>
          <w:rFonts w:eastAsiaTheme="minorEastAsia"/>
          <w:lang w:eastAsia="tr-TR"/>
        </w:rPr>
      </w:pPr>
      <m:oMathPara>
        <m:oMath>
          <m:r>
            <w:rPr>
              <w:rFonts w:ascii="Cambria Math" w:hAnsi="Cambria Math"/>
              <w:lang w:eastAsia="tr-TR"/>
            </w:rPr>
            <m:t>100 GB*1.7 indeks ek yükü=vRealize Log Insight birimi başına 17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2924C5A3" w14:textId="32D71D32" w:rsidR="00967356" w:rsidRDefault="00967356" w:rsidP="00317588">
      <w:pPr>
        <w:rPr>
          <w:rFonts w:eastAsiaTheme="minorEastAsia"/>
          <w:lang w:eastAsia="tr-TR"/>
        </w:rPr>
      </w:pPr>
      <w:r>
        <w:rPr>
          <w:rFonts w:eastAsiaTheme="minorEastAsia"/>
          <w:lang w:eastAsia="tr-TR"/>
        </w:rPr>
        <w:t>Verilen hesaplamalara dayanarak SDDC’nin izlenmesi için orta boyutlu vRealize Log Insight sanal cihazı için ayrılan alan yeterlidir.</w:t>
      </w:r>
    </w:p>
    <w:p w14:paraId="121460ED" w14:textId="516B9C17" w:rsidR="00967356" w:rsidRDefault="00967356" w:rsidP="00317588">
      <w:pPr>
        <w:rPr>
          <w:rFonts w:eastAsiaTheme="minorEastAsia"/>
          <w:lang w:eastAsia="tr-TR"/>
        </w:rPr>
      </w:pPr>
      <w:r>
        <w:rPr>
          <w:rFonts w:eastAsiaTheme="minorEastAsia"/>
          <w:lang w:eastAsia="tr-TR"/>
        </w:rPr>
        <w:t>Log Insight kapasitesi artırılacağı zaman aşağıdakiler göz önünde bulundurulmalıdır:</w:t>
      </w:r>
    </w:p>
    <w:p w14:paraId="0187CA61" w14:textId="26377447" w:rsidR="00967356" w:rsidRDefault="00967356" w:rsidP="00EC2183">
      <w:pPr>
        <w:pStyle w:val="ListParagraph"/>
        <w:numPr>
          <w:ilvl w:val="0"/>
          <w:numId w:val="69"/>
        </w:numPr>
        <w:rPr>
          <w:lang w:eastAsia="tr-TR"/>
        </w:rPr>
      </w:pPr>
      <w:r>
        <w:rPr>
          <w:lang w:eastAsia="tr-TR"/>
        </w:rPr>
        <w:t>SDDC içerisinde 7 günden daha fazla zaman boyunca log tutulacaksa birim başına yeni sanal disk ekleyerek depolama kapasitesi artırılabilir. vRealize Log Insight 2 TB’a kadar sanal diskleri desteklemektedir. Eğer 2 TB’dan daha fazla disk alanı gerekirse yeni sanal diskler olarak eklenmelidir. Alıkoyma süresinin uzatılması isteniyorsa tüm birimler aynı miktarda depolama artırılmalıdır.</w:t>
      </w:r>
    </w:p>
    <w:p w14:paraId="462C4109" w14:textId="5D30A8A2" w:rsidR="00967356" w:rsidRDefault="00722956" w:rsidP="00EC2183">
      <w:pPr>
        <w:pStyle w:val="ListParagraph"/>
        <w:numPr>
          <w:ilvl w:val="0"/>
          <w:numId w:val="69"/>
        </w:numPr>
        <w:rPr>
          <w:lang w:eastAsia="tr-TR"/>
        </w:rPr>
      </w:pPr>
      <w:r>
        <w:rPr>
          <w:lang w:eastAsia="tr-TR"/>
        </w:rPr>
        <w:t>Log alınımı ile daha fazla sayıda bileşenden log toplanacaksa ve bu tasarımda belirtilen syslog adetleri geçilecek ve alınım limitleri aşılacaksa vRealize Log Insight birimleri orta ya da büyük kurulum boyutlarına çıkartılabilir ya da ortamın ölçeklenebilmesi için daha fazla sayıda Log Insight birimi konumlandırılabilir.</w:t>
      </w:r>
    </w:p>
    <w:p w14:paraId="732C7303" w14:textId="0BB65735" w:rsidR="0055716A" w:rsidRDefault="0055716A" w:rsidP="0055716A">
      <w:pPr>
        <w:pStyle w:val="Caption"/>
        <w:keepNext/>
      </w:pPr>
      <w:r>
        <w:t xml:space="preserve">Tablo </w:t>
      </w:r>
      <w:r>
        <w:fldChar w:fldCharType="begin"/>
      </w:r>
      <w:r>
        <w:instrText xml:space="preserve"> SEQ Tablo \* ARABIC </w:instrText>
      </w:r>
      <w:r>
        <w:fldChar w:fldCharType="separate"/>
      </w:r>
      <w:r w:rsidR="00D0521F">
        <w:rPr>
          <w:noProof/>
        </w:rPr>
        <w:t>175</w:t>
      </w:r>
      <w:r>
        <w:fldChar w:fldCharType="end"/>
      </w:r>
      <w:r>
        <w:t xml:space="preserve"> - vRealize Log Insight Birimlerinin İşlem Kaynakları Tasarım Kararları</w:t>
      </w:r>
    </w:p>
    <w:tbl>
      <w:tblPr>
        <w:tblStyle w:val="TableStyle"/>
        <w:tblW w:w="0" w:type="auto"/>
        <w:tblLook w:val="04A0" w:firstRow="1" w:lastRow="0" w:firstColumn="1" w:lastColumn="0" w:noHBand="0" w:noVBand="1"/>
      </w:tblPr>
      <w:tblGrid>
        <w:gridCol w:w="1418"/>
        <w:gridCol w:w="2410"/>
        <w:gridCol w:w="2551"/>
        <w:gridCol w:w="2687"/>
      </w:tblGrid>
      <w:tr w:rsidR="0055716A" w14:paraId="7AA2A186"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1FEA464A" w14:textId="77777777" w:rsidR="0055716A" w:rsidRDefault="0055716A" w:rsidP="00270977">
            <w:pPr>
              <w:pStyle w:val="Tabloii"/>
              <w:rPr>
                <w:lang w:eastAsia="tr-TR"/>
              </w:rPr>
            </w:pPr>
            <w:r>
              <w:rPr>
                <w:lang w:eastAsia="tr-TR"/>
              </w:rPr>
              <w:t>Karar ID</w:t>
            </w:r>
          </w:p>
        </w:tc>
        <w:tc>
          <w:tcPr>
            <w:tcW w:w="2410" w:type="dxa"/>
          </w:tcPr>
          <w:p w14:paraId="79975A73" w14:textId="77777777" w:rsidR="0055716A" w:rsidRDefault="0055716A" w:rsidP="00270977">
            <w:pPr>
              <w:pStyle w:val="Tabloii"/>
              <w:rPr>
                <w:lang w:eastAsia="tr-TR"/>
              </w:rPr>
            </w:pPr>
            <w:r>
              <w:rPr>
                <w:lang w:eastAsia="tr-TR"/>
              </w:rPr>
              <w:t>Tasarım Kararı</w:t>
            </w:r>
          </w:p>
        </w:tc>
        <w:tc>
          <w:tcPr>
            <w:tcW w:w="2551" w:type="dxa"/>
          </w:tcPr>
          <w:p w14:paraId="3E75D840" w14:textId="77777777" w:rsidR="0055716A" w:rsidRDefault="0055716A" w:rsidP="00270977">
            <w:pPr>
              <w:pStyle w:val="Tabloii"/>
              <w:rPr>
                <w:lang w:eastAsia="tr-TR"/>
              </w:rPr>
            </w:pPr>
            <w:r>
              <w:rPr>
                <w:lang w:eastAsia="tr-TR"/>
              </w:rPr>
              <w:t>Tasarım Gerekçesi</w:t>
            </w:r>
          </w:p>
        </w:tc>
        <w:tc>
          <w:tcPr>
            <w:tcW w:w="2687" w:type="dxa"/>
          </w:tcPr>
          <w:p w14:paraId="49F5ED6F" w14:textId="77777777" w:rsidR="0055716A" w:rsidRDefault="0055716A" w:rsidP="00270977">
            <w:pPr>
              <w:pStyle w:val="Tabloii"/>
              <w:rPr>
                <w:lang w:eastAsia="tr-TR"/>
              </w:rPr>
            </w:pPr>
            <w:r>
              <w:rPr>
                <w:lang w:eastAsia="tr-TR"/>
              </w:rPr>
              <w:t>Tasarım Sonuçları</w:t>
            </w:r>
          </w:p>
        </w:tc>
      </w:tr>
      <w:tr w:rsidR="0055716A" w14:paraId="221A918D" w14:textId="77777777" w:rsidTr="00270977">
        <w:tc>
          <w:tcPr>
            <w:tcW w:w="1418" w:type="dxa"/>
          </w:tcPr>
          <w:p w14:paraId="052C54A8" w14:textId="704E9ADF" w:rsidR="0055716A" w:rsidRDefault="0055716A" w:rsidP="00270977">
            <w:pPr>
              <w:pStyle w:val="Tabloii"/>
              <w:rPr>
                <w:lang w:eastAsia="tr-TR"/>
              </w:rPr>
            </w:pPr>
            <w:r>
              <w:rPr>
                <w:lang w:eastAsia="tr-TR"/>
              </w:rPr>
              <w:t>SDDC-OPS-LOG-003</w:t>
            </w:r>
          </w:p>
        </w:tc>
        <w:tc>
          <w:tcPr>
            <w:tcW w:w="2410" w:type="dxa"/>
          </w:tcPr>
          <w:p w14:paraId="10B86A34" w14:textId="12985640" w:rsidR="0055716A" w:rsidRDefault="0055716A" w:rsidP="00270977">
            <w:pPr>
              <w:pStyle w:val="Tabloii"/>
              <w:rPr>
                <w:lang w:eastAsia="tr-TR"/>
              </w:rPr>
            </w:pPr>
            <w:r>
              <w:rPr>
                <w:lang w:eastAsia="tr-TR"/>
              </w:rPr>
              <w:t>Orta boyutlu vRealize Log Insight birimleri konumlandırılacaktır.</w:t>
            </w:r>
          </w:p>
        </w:tc>
        <w:tc>
          <w:tcPr>
            <w:tcW w:w="2551" w:type="dxa"/>
          </w:tcPr>
          <w:p w14:paraId="0DCF1713" w14:textId="4BE9C721" w:rsidR="0055716A" w:rsidRDefault="0055716A" w:rsidP="00270977">
            <w:pPr>
              <w:pStyle w:val="Tabloii"/>
              <w:rPr>
                <w:lang w:eastAsia="tr-TR"/>
              </w:rPr>
            </w:pPr>
            <w:r>
              <w:rPr>
                <w:lang w:eastAsia="tr-TR"/>
              </w:rPr>
              <w:t>Beklenen syslog ve Log Insight ajan bağlantılarını karşılayabilir.</w:t>
            </w:r>
          </w:p>
        </w:tc>
        <w:tc>
          <w:tcPr>
            <w:tcW w:w="2687" w:type="dxa"/>
          </w:tcPr>
          <w:p w14:paraId="5CB4E0A2" w14:textId="628918C6" w:rsidR="0055716A" w:rsidRDefault="0055716A" w:rsidP="00270977">
            <w:pPr>
              <w:pStyle w:val="Tabloii"/>
              <w:rPr>
                <w:lang w:eastAsia="tr-TR"/>
              </w:rPr>
            </w:pPr>
            <w:r>
              <w:rPr>
                <w:lang w:eastAsia="tr-TR"/>
              </w:rPr>
              <w:t>Ek syslog kaynaklarını izlemek üzere Log Insight birimlerinin boyutları artırılabilir</w:t>
            </w:r>
          </w:p>
        </w:tc>
      </w:tr>
    </w:tbl>
    <w:p w14:paraId="1DEF79F8" w14:textId="1A319E29" w:rsidR="0055716A" w:rsidRDefault="00F33B35" w:rsidP="00F33B35">
      <w:pPr>
        <w:pStyle w:val="Balk1"/>
        <w:numPr>
          <w:ilvl w:val="3"/>
          <w:numId w:val="20"/>
        </w:numPr>
      </w:pPr>
      <w:r>
        <w:t>vRealize Log Insight için Ağ Tasarımı</w:t>
      </w:r>
    </w:p>
    <w:p w14:paraId="7C8D3A05" w14:textId="43BAB868" w:rsidR="00F33B35" w:rsidRDefault="00F33B35" w:rsidP="00F33B35">
      <w:pPr>
        <w:rPr>
          <w:lang w:eastAsia="tr-TR"/>
        </w:rPr>
      </w:pPr>
      <w:r>
        <w:rPr>
          <w:lang w:eastAsia="tr-TR"/>
        </w:rPr>
        <w:t>Her iki bölgede de vRealize Log Insight oluşumları bölge spesifik yönetim VXLAN’larına (Mgmt-Ankara01-VXLAN ve Mgmt-Konya01-VXLAN) bağlıdırlar. Her bir vRealize Log Insight oluşumu paylaşımlı yönetim uygulama izole ağında konumlandırılmıştır.</w:t>
      </w:r>
    </w:p>
    <w:p w14:paraId="74C2B303" w14:textId="77777777" w:rsidR="00F33B35" w:rsidRDefault="00F33B35" w:rsidP="00F33B35">
      <w:pPr>
        <w:keepNext/>
      </w:pPr>
      <w:r>
        <w:rPr>
          <w:noProof/>
          <w:lang w:eastAsia="tr-TR"/>
        </w:rPr>
        <w:lastRenderedPageBreak/>
        <w:drawing>
          <wp:inline distT="0" distB="0" distL="0" distR="0" wp14:anchorId="74ECB8E5" wp14:editId="5AD50213">
            <wp:extent cx="5756910" cy="55289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 Shot 2018-06-08 at 14.40.25.png"/>
                    <pic:cNvPicPr/>
                  </pic:nvPicPr>
                  <pic:blipFill>
                    <a:blip r:embed="rId57">
                      <a:extLst>
                        <a:ext uri="{28A0092B-C50C-407E-A947-70E740481C1C}">
                          <a14:useLocalDpi xmlns:a14="http://schemas.microsoft.com/office/drawing/2010/main" val="0"/>
                        </a:ext>
                      </a:extLst>
                    </a:blip>
                    <a:stretch>
                      <a:fillRect/>
                    </a:stretch>
                  </pic:blipFill>
                  <pic:spPr>
                    <a:xfrm>
                      <a:off x="0" y="0"/>
                      <a:ext cx="5756910" cy="5528945"/>
                    </a:xfrm>
                    <a:prstGeom prst="rect">
                      <a:avLst/>
                    </a:prstGeom>
                  </pic:spPr>
                </pic:pic>
              </a:graphicData>
            </a:graphic>
          </wp:inline>
        </w:drawing>
      </w:r>
    </w:p>
    <w:p w14:paraId="6D415913" w14:textId="08B6555F" w:rsidR="00F33B35" w:rsidRDefault="00F33B35" w:rsidP="00F33B35">
      <w:pPr>
        <w:pStyle w:val="Caption"/>
      </w:pPr>
      <w:r>
        <w:t xml:space="preserve">Şekil </w:t>
      </w:r>
      <w:r>
        <w:fldChar w:fldCharType="begin"/>
      </w:r>
      <w:r>
        <w:instrText xml:space="preserve"> SEQ Şekil \* ARABIC </w:instrText>
      </w:r>
      <w:r>
        <w:fldChar w:fldCharType="separate"/>
      </w:r>
      <w:r w:rsidR="0081016B">
        <w:rPr>
          <w:noProof/>
        </w:rPr>
        <w:t>42</w:t>
      </w:r>
      <w:r>
        <w:fldChar w:fldCharType="end"/>
      </w:r>
      <w:r>
        <w:t xml:space="preserve"> - vRealize Log Insight Kurulumu için Ağ </w:t>
      </w:r>
      <w:commentRangeStart w:id="22"/>
      <w:r>
        <w:t>Tasarımı</w:t>
      </w:r>
      <w:commentRangeEnd w:id="22"/>
      <w:r>
        <w:rPr>
          <w:rStyle w:val="CommentReference"/>
          <w:b w:val="0"/>
          <w:iCs w:val="0"/>
        </w:rPr>
        <w:commentReference w:id="22"/>
      </w:r>
    </w:p>
    <w:p w14:paraId="755E5EB8" w14:textId="148EB9DF" w:rsidR="00F33B35" w:rsidRDefault="00B80015" w:rsidP="00F33B35">
      <w:pPr>
        <w:rPr>
          <w:lang w:eastAsia="tr-TR"/>
        </w:rPr>
      </w:pPr>
      <w:r>
        <w:rPr>
          <w:lang w:eastAsia="tr-TR"/>
        </w:rPr>
        <w:t>Bu ağ tasarımı aşağıdaki özelliklere sahiptir:</w:t>
      </w:r>
    </w:p>
    <w:p w14:paraId="07745287" w14:textId="5B93EC3B" w:rsidR="00B80015" w:rsidRDefault="00B80015" w:rsidP="00EC2183">
      <w:pPr>
        <w:pStyle w:val="ListParagraph"/>
        <w:numPr>
          <w:ilvl w:val="0"/>
          <w:numId w:val="70"/>
        </w:numPr>
        <w:rPr>
          <w:lang w:eastAsia="tr-TR"/>
        </w:rPr>
      </w:pPr>
      <w:r>
        <w:rPr>
          <w:lang w:eastAsia="tr-TR"/>
        </w:rPr>
        <w:t xml:space="preserve">Tüm birimlerin asli bölge için yönetim NSX evrensel dağıtık mantıksal yönlendirici </w:t>
      </w:r>
      <w:r w:rsidR="007A3818">
        <w:rPr>
          <w:lang w:eastAsia="tr-TR"/>
        </w:rPr>
        <w:t>aracılığıyla vSphere yönetim ağına erişirler.</w:t>
      </w:r>
    </w:p>
    <w:p w14:paraId="54DA86BF" w14:textId="1DBD4262" w:rsidR="007A3818" w:rsidRDefault="007A3818" w:rsidP="00EC2183">
      <w:pPr>
        <w:pStyle w:val="ListParagraph"/>
        <w:numPr>
          <w:ilvl w:val="0"/>
          <w:numId w:val="70"/>
        </w:numPr>
        <w:rPr>
          <w:lang w:eastAsia="tr-TR"/>
        </w:rPr>
      </w:pPr>
      <w:r>
        <w:rPr>
          <w:lang w:eastAsia="tr-TR"/>
        </w:rPr>
        <w:t>vSphere yönetim ağına ve harici ağlara olan yönlendirmeler dinamiktir ve BGP protokolü temellidir.</w:t>
      </w:r>
    </w:p>
    <w:p w14:paraId="22F9E729" w14:textId="3C9B5F90"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6</w:t>
      </w:r>
      <w:r>
        <w:fldChar w:fldCharType="end"/>
      </w:r>
      <w:r>
        <w:t xml:space="preserve"> - vRealize Log Insight Ağ Tasarım Kararları</w:t>
      </w:r>
    </w:p>
    <w:tbl>
      <w:tblPr>
        <w:tblStyle w:val="TableStyle"/>
        <w:tblW w:w="0" w:type="auto"/>
        <w:tblLook w:val="04A0" w:firstRow="1" w:lastRow="0" w:firstColumn="1" w:lastColumn="0" w:noHBand="0" w:noVBand="1"/>
      </w:tblPr>
      <w:tblGrid>
        <w:gridCol w:w="1418"/>
        <w:gridCol w:w="2126"/>
        <w:gridCol w:w="2835"/>
        <w:gridCol w:w="2687"/>
      </w:tblGrid>
      <w:tr w:rsidR="005E1818" w14:paraId="09F152A9" w14:textId="77777777" w:rsidTr="005E1818">
        <w:trPr>
          <w:cnfStyle w:val="100000000000" w:firstRow="1" w:lastRow="0" w:firstColumn="0" w:lastColumn="0" w:oddVBand="0" w:evenVBand="0" w:oddHBand="0" w:evenHBand="0" w:firstRowFirstColumn="0" w:firstRowLastColumn="0" w:lastRowFirstColumn="0" w:lastRowLastColumn="0"/>
        </w:trPr>
        <w:tc>
          <w:tcPr>
            <w:tcW w:w="1418" w:type="dxa"/>
          </w:tcPr>
          <w:p w14:paraId="128791BE" w14:textId="77777777" w:rsidR="005E1818" w:rsidRDefault="005E1818" w:rsidP="00270977">
            <w:pPr>
              <w:pStyle w:val="Tabloii"/>
              <w:rPr>
                <w:lang w:eastAsia="tr-TR"/>
              </w:rPr>
            </w:pPr>
            <w:r>
              <w:rPr>
                <w:lang w:eastAsia="tr-TR"/>
              </w:rPr>
              <w:t>Karar ID</w:t>
            </w:r>
          </w:p>
        </w:tc>
        <w:tc>
          <w:tcPr>
            <w:tcW w:w="2126" w:type="dxa"/>
          </w:tcPr>
          <w:p w14:paraId="75EEEE07" w14:textId="77777777" w:rsidR="005E1818" w:rsidRDefault="005E1818" w:rsidP="00270977">
            <w:pPr>
              <w:pStyle w:val="Tabloii"/>
              <w:rPr>
                <w:lang w:eastAsia="tr-TR"/>
              </w:rPr>
            </w:pPr>
            <w:r>
              <w:rPr>
                <w:lang w:eastAsia="tr-TR"/>
              </w:rPr>
              <w:t>Tasarım Kararı</w:t>
            </w:r>
          </w:p>
        </w:tc>
        <w:tc>
          <w:tcPr>
            <w:tcW w:w="2835" w:type="dxa"/>
          </w:tcPr>
          <w:p w14:paraId="6A2E71BC" w14:textId="77777777" w:rsidR="005E1818" w:rsidRDefault="005E1818" w:rsidP="00270977">
            <w:pPr>
              <w:pStyle w:val="Tabloii"/>
              <w:rPr>
                <w:lang w:eastAsia="tr-TR"/>
              </w:rPr>
            </w:pPr>
            <w:r>
              <w:rPr>
                <w:lang w:eastAsia="tr-TR"/>
              </w:rPr>
              <w:t>Tasarım Gerekçesi</w:t>
            </w:r>
          </w:p>
        </w:tc>
        <w:tc>
          <w:tcPr>
            <w:tcW w:w="2687" w:type="dxa"/>
          </w:tcPr>
          <w:p w14:paraId="12CE286B" w14:textId="77777777" w:rsidR="005E1818" w:rsidRDefault="005E1818" w:rsidP="00270977">
            <w:pPr>
              <w:pStyle w:val="Tabloii"/>
              <w:rPr>
                <w:lang w:eastAsia="tr-TR"/>
              </w:rPr>
            </w:pPr>
            <w:r>
              <w:rPr>
                <w:lang w:eastAsia="tr-TR"/>
              </w:rPr>
              <w:t>Tasarım Sonuçları</w:t>
            </w:r>
          </w:p>
        </w:tc>
      </w:tr>
      <w:tr w:rsidR="005E1818" w14:paraId="1B56A98C" w14:textId="77777777" w:rsidTr="005E1818">
        <w:tc>
          <w:tcPr>
            <w:tcW w:w="1418" w:type="dxa"/>
          </w:tcPr>
          <w:p w14:paraId="51B382AE" w14:textId="66B32637" w:rsidR="005E1818" w:rsidRDefault="005E1818" w:rsidP="00270977">
            <w:pPr>
              <w:pStyle w:val="Tabloii"/>
              <w:rPr>
                <w:lang w:eastAsia="tr-TR"/>
              </w:rPr>
            </w:pPr>
            <w:r>
              <w:rPr>
                <w:lang w:eastAsia="tr-TR"/>
              </w:rPr>
              <w:t>SDDC-OPS-LOG-004</w:t>
            </w:r>
          </w:p>
        </w:tc>
        <w:tc>
          <w:tcPr>
            <w:tcW w:w="2126" w:type="dxa"/>
          </w:tcPr>
          <w:p w14:paraId="6EA9222D" w14:textId="01CDFB54" w:rsidR="005E1818" w:rsidRDefault="005E1818" w:rsidP="00270977">
            <w:pPr>
              <w:pStyle w:val="Tabloii"/>
              <w:rPr>
                <w:lang w:eastAsia="tr-TR"/>
              </w:rPr>
            </w:pPr>
            <w:r>
              <w:rPr>
                <w:lang w:eastAsia="tr-TR"/>
              </w:rPr>
              <w:t xml:space="preserve">vRealize Log Insight bölge spesifik uygulama </w:t>
            </w:r>
            <w:r>
              <w:rPr>
                <w:lang w:eastAsia="tr-TR"/>
              </w:rPr>
              <w:lastRenderedPageBreak/>
              <w:t>sanal ağlarında konumlandırılacaktır.</w:t>
            </w:r>
          </w:p>
        </w:tc>
        <w:tc>
          <w:tcPr>
            <w:tcW w:w="2835" w:type="dxa"/>
          </w:tcPr>
          <w:p w14:paraId="699117CC" w14:textId="377FE677" w:rsidR="005E1818" w:rsidRDefault="005E1818" w:rsidP="00270977">
            <w:pPr>
              <w:pStyle w:val="Tabloii"/>
              <w:rPr>
                <w:lang w:eastAsia="tr-TR"/>
              </w:rPr>
            </w:pPr>
            <w:r>
              <w:rPr>
                <w:lang w:eastAsia="tr-TR"/>
              </w:rPr>
              <w:lastRenderedPageBreak/>
              <w:t xml:space="preserve">Bölgeler arası bir ağ kesintisi gerçekleşirse  log verisine merkezi </w:t>
            </w:r>
            <w:r>
              <w:rPr>
                <w:lang w:eastAsia="tr-TR"/>
              </w:rPr>
              <w:lastRenderedPageBreak/>
              <w:t>erişim sağlanır. Yönetim uygulamaları ile tutarlı bir yapılandırma sağlanır. Bölge spesifik uygulama sanal ağları kullanan bölge yerel SDDC uygulamaların log koleksiyonları bir arada bulunur</w:t>
            </w:r>
          </w:p>
        </w:tc>
        <w:tc>
          <w:tcPr>
            <w:tcW w:w="2687" w:type="dxa"/>
          </w:tcPr>
          <w:p w14:paraId="7E4AEC42" w14:textId="527D48B5" w:rsidR="005E1818" w:rsidRDefault="005E1818" w:rsidP="00270977">
            <w:pPr>
              <w:pStyle w:val="Tabloii"/>
              <w:rPr>
                <w:lang w:eastAsia="tr-TR"/>
              </w:rPr>
            </w:pPr>
            <w:r>
              <w:rPr>
                <w:lang w:eastAsia="tr-TR"/>
              </w:rPr>
              <w:lastRenderedPageBreak/>
              <w:t xml:space="preserve">Bölgeler arası ağ kesintisi durumunda vRealize Log Insight </w:t>
            </w:r>
            <w:r>
              <w:rPr>
                <w:lang w:eastAsia="tr-TR"/>
              </w:rPr>
              <w:lastRenderedPageBreak/>
              <w:t>kümeleri arasında olay yönlendirme kesintiye uğrayacağından log verisinde açıklık oluşabilir. Bu ağ yapılandırması için NSX kullanılmalıdır.</w:t>
            </w:r>
          </w:p>
        </w:tc>
      </w:tr>
    </w:tbl>
    <w:p w14:paraId="00A87416" w14:textId="1CF6C522" w:rsidR="007A3818" w:rsidRDefault="005E1818" w:rsidP="007A3818">
      <w:pPr>
        <w:rPr>
          <w:lang w:eastAsia="tr-TR"/>
        </w:rPr>
      </w:pPr>
      <w:r>
        <w:rPr>
          <w:lang w:eastAsia="tr-TR"/>
        </w:rPr>
        <w:t>vRealize Log Insight konumlandırması için aşağıdaki subnetler kullanılabilir:</w:t>
      </w:r>
    </w:p>
    <w:p w14:paraId="01578948" w14:textId="58000B5A"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7</w:t>
      </w:r>
      <w:r>
        <w:fldChar w:fldCharType="end"/>
      </w:r>
      <w:r>
        <w:t xml:space="preserve"> - vRealize Log Insight Uygulama İzole Ağlarında IP Subnet</w:t>
      </w:r>
    </w:p>
    <w:tbl>
      <w:tblPr>
        <w:tblStyle w:val="TableStyle"/>
        <w:tblW w:w="0" w:type="auto"/>
        <w:tblLook w:val="04A0" w:firstRow="1" w:lastRow="0" w:firstColumn="1" w:lastColumn="0" w:noHBand="0" w:noVBand="1"/>
      </w:tblPr>
      <w:tblGrid>
        <w:gridCol w:w="2835"/>
        <w:gridCol w:w="1985"/>
      </w:tblGrid>
      <w:tr w:rsidR="005E1818" w14:paraId="0BE184EA" w14:textId="77777777" w:rsidTr="00FE266C">
        <w:trPr>
          <w:cnfStyle w:val="100000000000" w:firstRow="1" w:lastRow="0" w:firstColumn="0" w:lastColumn="0" w:oddVBand="0" w:evenVBand="0" w:oddHBand="0" w:evenHBand="0" w:firstRowFirstColumn="0" w:firstRowLastColumn="0" w:lastRowFirstColumn="0" w:lastRowLastColumn="0"/>
        </w:trPr>
        <w:tc>
          <w:tcPr>
            <w:tcW w:w="2835" w:type="dxa"/>
          </w:tcPr>
          <w:p w14:paraId="365A117F" w14:textId="4B447B00" w:rsidR="005E1818" w:rsidRDefault="005E1818" w:rsidP="007A3818">
            <w:pPr>
              <w:rPr>
                <w:lang w:eastAsia="tr-TR"/>
              </w:rPr>
            </w:pPr>
            <w:r>
              <w:rPr>
                <w:lang w:eastAsia="tr-TR"/>
              </w:rPr>
              <w:t>vRealize Log Insight Kümesi</w:t>
            </w:r>
          </w:p>
        </w:tc>
        <w:tc>
          <w:tcPr>
            <w:tcW w:w="1985" w:type="dxa"/>
          </w:tcPr>
          <w:p w14:paraId="385E11E6" w14:textId="1D2F925B" w:rsidR="005E1818" w:rsidRDefault="005E1818" w:rsidP="007A3818">
            <w:pPr>
              <w:rPr>
                <w:lang w:eastAsia="tr-TR"/>
              </w:rPr>
            </w:pPr>
            <w:r>
              <w:rPr>
                <w:lang w:eastAsia="tr-TR"/>
              </w:rPr>
              <w:t>IP Subnet</w:t>
            </w:r>
          </w:p>
        </w:tc>
      </w:tr>
      <w:tr w:rsidR="005E1818" w14:paraId="4481DD37" w14:textId="77777777" w:rsidTr="00FE266C">
        <w:tc>
          <w:tcPr>
            <w:tcW w:w="2835" w:type="dxa"/>
          </w:tcPr>
          <w:p w14:paraId="65B4CF1C" w14:textId="450E815A" w:rsidR="005E1818" w:rsidRDefault="005E1818" w:rsidP="007A3818">
            <w:pPr>
              <w:rPr>
                <w:lang w:eastAsia="tr-TR"/>
              </w:rPr>
            </w:pPr>
            <w:r>
              <w:rPr>
                <w:lang w:eastAsia="tr-TR"/>
              </w:rPr>
              <w:t>Ankara</w:t>
            </w:r>
          </w:p>
        </w:tc>
        <w:tc>
          <w:tcPr>
            <w:tcW w:w="1985" w:type="dxa"/>
          </w:tcPr>
          <w:p w14:paraId="647A57A9" w14:textId="0B13A98E" w:rsidR="005E1818" w:rsidRDefault="005E1818" w:rsidP="007A3818">
            <w:pPr>
              <w:rPr>
                <w:lang w:eastAsia="tr-TR"/>
              </w:rPr>
            </w:pPr>
            <w:r>
              <w:rPr>
                <w:lang w:eastAsia="tr-TR"/>
              </w:rPr>
              <w:t>192.168.31.0/24</w:t>
            </w:r>
          </w:p>
        </w:tc>
      </w:tr>
      <w:tr w:rsidR="005E1818" w14:paraId="0610BD8D" w14:textId="77777777" w:rsidTr="00FE266C">
        <w:tc>
          <w:tcPr>
            <w:tcW w:w="2835" w:type="dxa"/>
          </w:tcPr>
          <w:p w14:paraId="45105342" w14:textId="588540CC" w:rsidR="005E1818" w:rsidRDefault="005E1818" w:rsidP="007A3818">
            <w:pPr>
              <w:rPr>
                <w:lang w:eastAsia="tr-TR"/>
              </w:rPr>
            </w:pPr>
            <w:r>
              <w:rPr>
                <w:lang w:eastAsia="tr-TR"/>
              </w:rPr>
              <w:t>Konya</w:t>
            </w:r>
          </w:p>
        </w:tc>
        <w:tc>
          <w:tcPr>
            <w:tcW w:w="1985" w:type="dxa"/>
          </w:tcPr>
          <w:p w14:paraId="1E56E15F" w14:textId="0C5C5F17" w:rsidR="005E1818" w:rsidRDefault="005E1818" w:rsidP="007A3818">
            <w:pPr>
              <w:rPr>
                <w:lang w:eastAsia="tr-TR"/>
              </w:rPr>
            </w:pPr>
            <w:r>
              <w:rPr>
                <w:lang w:eastAsia="tr-TR"/>
              </w:rPr>
              <w:t>192.168.32.0/24</w:t>
            </w:r>
          </w:p>
        </w:tc>
      </w:tr>
    </w:tbl>
    <w:p w14:paraId="75DB5D59" w14:textId="77777777" w:rsidR="00FE266C" w:rsidRDefault="00FE266C" w:rsidP="007A3818">
      <w:pPr>
        <w:rPr>
          <w:lang w:eastAsia="tr-TR"/>
        </w:rPr>
      </w:pPr>
      <w:r>
        <w:rPr>
          <w:lang w:eastAsia="tr-TR"/>
        </w:rPr>
        <w:t>Yük dengeleyici sanal IP adresleri de dahil olmak üzere vRealize Log Insight birim isim çözümlemeleri bölge spesifik son ekler kullanırlar (ank01.kurum.local ya da kon01.kurum.local gibi). Her iki bölgedeki Log Insight bileşenleri aşağıdaki isimleri kullanırlar:</w:t>
      </w:r>
    </w:p>
    <w:p w14:paraId="0A5DCEEE" w14:textId="5E1005FC" w:rsidR="00FE266C" w:rsidRDefault="00FE266C" w:rsidP="00FE266C">
      <w:pPr>
        <w:pStyle w:val="Caption"/>
        <w:keepNext/>
      </w:pPr>
      <w:r>
        <w:t xml:space="preserve">Tablo </w:t>
      </w:r>
      <w:r>
        <w:fldChar w:fldCharType="begin"/>
      </w:r>
      <w:r>
        <w:instrText xml:space="preserve"> SEQ Tablo \* ARABIC </w:instrText>
      </w:r>
      <w:r>
        <w:fldChar w:fldCharType="separate"/>
      </w:r>
      <w:r w:rsidR="00D0521F">
        <w:rPr>
          <w:noProof/>
        </w:rPr>
        <w:t>178</w:t>
      </w:r>
      <w:r>
        <w:fldChar w:fldCharType="end"/>
      </w:r>
      <w:r>
        <w:t xml:space="preserve"> - vRealize Log Insight Birimleri için DNS Adları</w:t>
      </w:r>
    </w:p>
    <w:tbl>
      <w:tblPr>
        <w:tblStyle w:val="TableStyle"/>
        <w:tblW w:w="0" w:type="auto"/>
        <w:tblLook w:val="04A0" w:firstRow="1" w:lastRow="0" w:firstColumn="1" w:lastColumn="0" w:noHBand="0" w:noVBand="1"/>
      </w:tblPr>
      <w:tblGrid>
        <w:gridCol w:w="3018"/>
        <w:gridCol w:w="2511"/>
        <w:gridCol w:w="1417"/>
      </w:tblGrid>
      <w:tr w:rsidR="00FE266C" w14:paraId="085FDE8E" w14:textId="77777777" w:rsidTr="00FE266C">
        <w:trPr>
          <w:cnfStyle w:val="100000000000" w:firstRow="1" w:lastRow="0" w:firstColumn="0" w:lastColumn="0" w:oddVBand="0" w:evenVBand="0" w:oddHBand="0" w:evenHBand="0" w:firstRowFirstColumn="0" w:firstRowLastColumn="0" w:lastRowFirstColumn="0" w:lastRowLastColumn="0"/>
        </w:trPr>
        <w:tc>
          <w:tcPr>
            <w:tcW w:w="3018" w:type="dxa"/>
          </w:tcPr>
          <w:p w14:paraId="4CAC0A78" w14:textId="1962E31B" w:rsidR="00FE266C" w:rsidRDefault="00FE266C" w:rsidP="007A3818">
            <w:pPr>
              <w:rPr>
                <w:lang w:eastAsia="tr-TR"/>
              </w:rPr>
            </w:pPr>
            <w:r>
              <w:rPr>
                <w:lang w:eastAsia="tr-TR"/>
              </w:rPr>
              <w:t>DNS Adı</w:t>
            </w:r>
          </w:p>
        </w:tc>
        <w:tc>
          <w:tcPr>
            <w:tcW w:w="2511" w:type="dxa"/>
          </w:tcPr>
          <w:p w14:paraId="7F1A7302" w14:textId="01AF3397" w:rsidR="00FE266C" w:rsidRDefault="00FE266C" w:rsidP="007A3818">
            <w:pPr>
              <w:rPr>
                <w:lang w:eastAsia="tr-TR"/>
              </w:rPr>
            </w:pPr>
            <w:r>
              <w:rPr>
                <w:lang w:eastAsia="tr-TR"/>
              </w:rPr>
              <w:t>Rolü</w:t>
            </w:r>
          </w:p>
        </w:tc>
        <w:tc>
          <w:tcPr>
            <w:tcW w:w="1417" w:type="dxa"/>
          </w:tcPr>
          <w:p w14:paraId="34BB16A1" w14:textId="395AE4D9" w:rsidR="00FE266C" w:rsidRDefault="00FE266C" w:rsidP="007A3818">
            <w:pPr>
              <w:rPr>
                <w:lang w:eastAsia="tr-TR"/>
              </w:rPr>
            </w:pPr>
            <w:r>
              <w:rPr>
                <w:lang w:eastAsia="tr-TR"/>
              </w:rPr>
              <w:t>Bölge</w:t>
            </w:r>
          </w:p>
        </w:tc>
      </w:tr>
      <w:tr w:rsidR="00FE266C" w14:paraId="3FF67057" w14:textId="77777777" w:rsidTr="00FE266C">
        <w:tc>
          <w:tcPr>
            <w:tcW w:w="3018" w:type="dxa"/>
          </w:tcPr>
          <w:p w14:paraId="60E9ACAD" w14:textId="59AB2E62" w:rsidR="00FE266C" w:rsidRDefault="00FE266C" w:rsidP="007A3818">
            <w:pPr>
              <w:rPr>
                <w:lang w:eastAsia="tr-TR"/>
              </w:rPr>
            </w:pPr>
            <w:r>
              <w:rPr>
                <w:lang w:eastAsia="tr-TR"/>
              </w:rPr>
              <w:t>ank01vrli01.ank01.kurum.local</w:t>
            </w:r>
          </w:p>
        </w:tc>
        <w:tc>
          <w:tcPr>
            <w:tcW w:w="2511" w:type="dxa"/>
          </w:tcPr>
          <w:p w14:paraId="7F92406F" w14:textId="3AD0D78A" w:rsidR="00FE266C" w:rsidRDefault="00FE266C" w:rsidP="007A3818">
            <w:pPr>
              <w:rPr>
                <w:lang w:eastAsia="tr-TR"/>
              </w:rPr>
            </w:pPr>
            <w:r>
              <w:rPr>
                <w:lang w:eastAsia="tr-TR"/>
              </w:rPr>
              <w:t>Log Insight EYD VIP</w:t>
            </w:r>
          </w:p>
        </w:tc>
        <w:tc>
          <w:tcPr>
            <w:tcW w:w="1417" w:type="dxa"/>
          </w:tcPr>
          <w:p w14:paraId="28BEEF7E" w14:textId="78E99375" w:rsidR="00FE266C" w:rsidRDefault="00FE266C" w:rsidP="007A3818">
            <w:pPr>
              <w:rPr>
                <w:lang w:eastAsia="tr-TR"/>
              </w:rPr>
            </w:pPr>
            <w:r>
              <w:rPr>
                <w:lang w:eastAsia="tr-TR"/>
              </w:rPr>
              <w:t>Ankara</w:t>
            </w:r>
          </w:p>
        </w:tc>
      </w:tr>
      <w:tr w:rsidR="00FE266C" w14:paraId="704EE6AB" w14:textId="77777777" w:rsidTr="00FE266C">
        <w:tc>
          <w:tcPr>
            <w:tcW w:w="3018" w:type="dxa"/>
          </w:tcPr>
          <w:p w14:paraId="6C40A2F4" w14:textId="33CAF6E7" w:rsidR="00FE266C" w:rsidRDefault="00FE266C" w:rsidP="007A3818">
            <w:pPr>
              <w:rPr>
                <w:lang w:eastAsia="tr-TR"/>
              </w:rPr>
            </w:pPr>
            <w:r>
              <w:rPr>
                <w:lang w:eastAsia="tr-TR"/>
              </w:rPr>
              <w:t>ank01vrli01a.ank01.kurum.local</w:t>
            </w:r>
          </w:p>
        </w:tc>
        <w:tc>
          <w:tcPr>
            <w:tcW w:w="2511" w:type="dxa"/>
          </w:tcPr>
          <w:p w14:paraId="06B85352" w14:textId="0C6EB817" w:rsidR="00FE266C" w:rsidRDefault="00FE266C" w:rsidP="007A3818">
            <w:pPr>
              <w:rPr>
                <w:lang w:eastAsia="tr-TR"/>
              </w:rPr>
            </w:pPr>
            <w:r>
              <w:rPr>
                <w:lang w:eastAsia="tr-TR"/>
              </w:rPr>
              <w:t>Ana Birim</w:t>
            </w:r>
          </w:p>
        </w:tc>
        <w:tc>
          <w:tcPr>
            <w:tcW w:w="1417" w:type="dxa"/>
          </w:tcPr>
          <w:p w14:paraId="68611AD2" w14:textId="0E98F85D" w:rsidR="00FE266C" w:rsidRDefault="00FE266C" w:rsidP="007A3818">
            <w:pPr>
              <w:rPr>
                <w:lang w:eastAsia="tr-TR"/>
              </w:rPr>
            </w:pPr>
            <w:r>
              <w:rPr>
                <w:lang w:eastAsia="tr-TR"/>
              </w:rPr>
              <w:t>Ankara</w:t>
            </w:r>
          </w:p>
        </w:tc>
      </w:tr>
      <w:tr w:rsidR="00FE266C" w14:paraId="0C15F3A4" w14:textId="77777777" w:rsidTr="00FE266C">
        <w:tc>
          <w:tcPr>
            <w:tcW w:w="3018" w:type="dxa"/>
          </w:tcPr>
          <w:p w14:paraId="1DF41C0B" w14:textId="1D7CCF7E" w:rsidR="00FE266C" w:rsidRDefault="00FE266C" w:rsidP="007A3818">
            <w:pPr>
              <w:rPr>
                <w:lang w:eastAsia="tr-TR"/>
              </w:rPr>
            </w:pPr>
            <w:r>
              <w:rPr>
                <w:lang w:eastAsia="tr-TR"/>
              </w:rPr>
              <w:t>ank01vrli01b.ank01.kurum.local</w:t>
            </w:r>
          </w:p>
        </w:tc>
        <w:tc>
          <w:tcPr>
            <w:tcW w:w="2511" w:type="dxa"/>
          </w:tcPr>
          <w:p w14:paraId="38E49775" w14:textId="5830E818" w:rsidR="00FE266C" w:rsidRDefault="00FE266C" w:rsidP="007A3818">
            <w:pPr>
              <w:rPr>
                <w:lang w:eastAsia="tr-TR"/>
              </w:rPr>
            </w:pPr>
            <w:r>
              <w:rPr>
                <w:lang w:eastAsia="tr-TR"/>
              </w:rPr>
              <w:t>İşçi Birimi</w:t>
            </w:r>
          </w:p>
        </w:tc>
        <w:tc>
          <w:tcPr>
            <w:tcW w:w="1417" w:type="dxa"/>
          </w:tcPr>
          <w:p w14:paraId="34932597" w14:textId="6744B9F5" w:rsidR="00FE266C" w:rsidRDefault="00FE266C" w:rsidP="007A3818">
            <w:pPr>
              <w:rPr>
                <w:lang w:eastAsia="tr-TR"/>
              </w:rPr>
            </w:pPr>
            <w:r>
              <w:rPr>
                <w:lang w:eastAsia="tr-TR"/>
              </w:rPr>
              <w:t>Ankara</w:t>
            </w:r>
          </w:p>
        </w:tc>
      </w:tr>
      <w:tr w:rsidR="00FE266C" w14:paraId="0DE78649" w14:textId="77777777" w:rsidTr="00FE266C">
        <w:tc>
          <w:tcPr>
            <w:tcW w:w="3018" w:type="dxa"/>
          </w:tcPr>
          <w:p w14:paraId="41308FA1" w14:textId="529ED2A8" w:rsidR="00FE266C" w:rsidRDefault="00FE266C" w:rsidP="007A3818">
            <w:pPr>
              <w:rPr>
                <w:lang w:eastAsia="tr-TR"/>
              </w:rPr>
            </w:pPr>
            <w:r>
              <w:rPr>
                <w:lang w:eastAsia="tr-TR"/>
              </w:rPr>
              <w:t>ank01vrli01c.ank01.kurum.local</w:t>
            </w:r>
          </w:p>
        </w:tc>
        <w:tc>
          <w:tcPr>
            <w:tcW w:w="2511" w:type="dxa"/>
          </w:tcPr>
          <w:p w14:paraId="7F02DE0A" w14:textId="32044B07" w:rsidR="00FE266C" w:rsidRDefault="00FE266C" w:rsidP="007A3818">
            <w:pPr>
              <w:rPr>
                <w:lang w:eastAsia="tr-TR"/>
              </w:rPr>
            </w:pPr>
            <w:r>
              <w:rPr>
                <w:lang w:eastAsia="tr-TR"/>
              </w:rPr>
              <w:t>İşçi Birimi</w:t>
            </w:r>
          </w:p>
        </w:tc>
        <w:tc>
          <w:tcPr>
            <w:tcW w:w="1417" w:type="dxa"/>
          </w:tcPr>
          <w:p w14:paraId="2C0D1B92" w14:textId="69BF16C5" w:rsidR="00FE266C" w:rsidRDefault="00FE266C" w:rsidP="007A3818">
            <w:pPr>
              <w:rPr>
                <w:lang w:eastAsia="tr-TR"/>
              </w:rPr>
            </w:pPr>
            <w:r>
              <w:rPr>
                <w:lang w:eastAsia="tr-TR"/>
              </w:rPr>
              <w:t>Ankara</w:t>
            </w:r>
          </w:p>
        </w:tc>
      </w:tr>
      <w:tr w:rsidR="00FE266C" w14:paraId="294D04AE" w14:textId="77777777" w:rsidTr="00FE266C">
        <w:tc>
          <w:tcPr>
            <w:tcW w:w="3018" w:type="dxa"/>
          </w:tcPr>
          <w:p w14:paraId="0617549F" w14:textId="62D96B7D" w:rsidR="00FE266C" w:rsidRDefault="00FE266C" w:rsidP="007A3818">
            <w:pPr>
              <w:rPr>
                <w:lang w:eastAsia="tr-TR"/>
              </w:rPr>
            </w:pPr>
            <w:r>
              <w:rPr>
                <w:lang w:eastAsia="tr-TR"/>
              </w:rPr>
              <w:t>ank01vrli01x.ank01.kurum.local</w:t>
            </w:r>
          </w:p>
        </w:tc>
        <w:tc>
          <w:tcPr>
            <w:tcW w:w="2511" w:type="dxa"/>
          </w:tcPr>
          <w:p w14:paraId="481610C8" w14:textId="49FD9824" w:rsidR="00FE266C" w:rsidRDefault="00FE266C" w:rsidP="007A3818">
            <w:pPr>
              <w:rPr>
                <w:lang w:eastAsia="tr-TR"/>
              </w:rPr>
            </w:pPr>
            <w:r>
              <w:rPr>
                <w:lang w:eastAsia="tr-TR"/>
              </w:rPr>
              <w:t>Ek İşçi Birimleri (kurulmamış)</w:t>
            </w:r>
          </w:p>
        </w:tc>
        <w:tc>
          <w:tcPr>
            <w:tcW w:w="1417" w:type="dxa"/>
          </w:tcPr>
          <w:p w14:paraId="118EAB44" w14:textId="20C26EFA" w:rsidR="00FE266C" w:rsidRDefault="00FE266C" w:rsidP="007A3818">
            <w:pPr>
              <w:rPr>
                <w:lang w:eastAsia="tr-TR"/>
              </w:rPr>
            </w:pPr>
            <w:r>
              <w:rPr>
                <w:lang w:eastAsia="tr-TR"/>
              </w:rPr>
              <w:t>Ankara</w:t>
            </w:r>
          </w:p>
        </w:tc>
      </w:tr>
      <w:tr w:rsidR="00FE266C" w14:paraId="25CC3CA3" w14:textId="77777777" w:rsidTr="00FE266C">
        <w:tc>
          <w:tcPr>
            <w:tcW w:w="3018" w:type="dxa"/>
          </w:tcPr>
          <w:p w14:paraId="0AB94ACD" w14:textId="5E2834C0" w:rsidR="00FE266C" w:rsidRDefault="00FE266C" w:rsidP="007A3818">
            <w:pPr>
              <w:rPr>
                <w:lang w:eastAsia="tr-TR"/>
              </w:rPr>
            </w:pPr>
            <w:r>
              <w:rPr>
                <w:lang w:eastAsia="tr-TR"/>
              </w:rPr>
              <w:t>kon01vrli01.kon01.kurum.local</w:t>
            </w:r>
          </w:p>
        </w:tc>
        <w:tc>
          <w:tcPr>
            <w:tcW w:w="2511" w:type="dxa"/>
          </w:tcPr>
          <w:p w14:paraId="017747CF" w14:textId="477C91FA" w:rsidR="00FE266C" w:rsidRDefault="00FE266C" w:rsidP="007A3818">
            <w:pPr>
              <w:rPr>
                <w:lang w:eastAsia="tr-TR"/>
              </w:rPr>
            </w:pPr>
            <w:r>
              <w:rPr>
                <w:lang w:eastAsia="tr-TR"/>
              </w:rPr>
              <w:t>Log Insight EYD VIP</w:t>
            </w:r>
          </w:p>
        </w:tc>
        <w:tc>
          <w:tcPr>
            <w:tcW w:w="1417" w:type="dxa"/>
          </w:tcPr>
          <w:p w14:paraId="580A7F8E" w14:textId="10F8F0B3" w:rsidR="00FE266C" w:rsidRDefault="00FE266C" w:rsidP="007A3818">
            <w:pPr>
              <w:rPr>
                <w:lang w:eastAsia="tr-TR"/>
              </w:rPr>
            </w:pPr>
            <w:r>
              <w:rPr>
                <w:lang w:eastAsia="tr-TR"/>
              </w:rPr>
              <w:t>Konya</w:t>
            </w:r>
          </w:p>
        </w:tc>
      </w:tr>
      <w:tr w:rsidR="00FE266C" w14:paraId="6F047755" w14:textId="77777777" w:rsidTr="00FE266C">
        <w:tc>
          <w:tcPr>
            <w:tcW w:w="3018" w:type="dxa"/>
          </w:tcPr>
          <w:p w14:paraId="273EF42F" w14:textId="3936C471" w:rsidR="00FE266C" w:rsidRDefault="00FE266C" w:rsidP="007A3818">
            <w:pPr>
              <w:rPr>
                <w:lang w:eastAsia="tr-TR"/>
              </w:rPr>
            </w:pPr>
            <w:r>
              <w:rPr>
                <w:lang w:eastAsia="tr-TR"/>
              </w:rPr>
              <w:t>kon01vrli01a.kon01.kurum.local</w:t>
            </w:r>
          </w:p>
        </w:tc>
        <w:tc>
          <w:tcPr>
            <w:tcW w:w="2511" w:type="dxa"/>
          </w:tcPr>
          <w:p w14:paraId="352A870B" w14:textId="051AEC7C" w:rsidR="00FE266C" w:rsidRDefault="00FE266C" w:rsidP="007A3818">
            <w:pPr>
              <w:rPr>
                <w:lang w:eastAsia="tr-TR"/>
              </w:rPr>
            </w:pPr>
            <w:r>
              <w:rPr>
                <w:lang w:eastAsia="tr-TR"/>
              </w:rPr>
              <w:t>Ana Birim</w:t>
            </w:r>
          </w:p>
        </w:tc>
        <w:tc>
          <w:tcPr>
            <w:tcW w:w="1417" w:type="dxa"/>
          </w:tcPr>
          <w:p w14:paraId="3B8B6DEA" w14:textId="74EF04D2" w:rsidR="00FE266C" w:rsidRDefault="00FE266C" w:rsidP="007A3818">
            <w:pPr>
              <w:rPr>
                <w:lang w:eastAsia="tr-TR"/>
              </w:rPr>
            </w:pPr>
            <w:r>
              <w:rPr>
                <w:lang w:eastAsia="tr-TR"/>
              </w:rPr>
              <w:t>Konya</w:t>
            </w:r>
          </w:p>
        </w:tc>
      </w:tr>
      <w:tr w:rsidR="00FE266C" w14:paraId="29FC1FE8" w14:textId="77777777" w:rsidTr="00FE266C">
        <w:tc>
          <w:tcPr>
            <w:tcW w:w="3018" w:type="dxa"/>
          </w:tcPr>
          <w:p w14:paraId="1D191B5B" w14:textId="4860C433" w:rsidR="00FE266C" w:rsidRDefault="00FE266C" w:rsidP="007A3818">
            <w:pPr>
              <w:rPr>
                <w:lang w:eastAsia="tr-TR"/>
              </w:rPr>
            </w:pPr>
            <w:r>
              <w:rPr>
                <w:lang w:eastAsia="tr-TR"/>
              </w:rPr>
              <w:t>kon01vrli01b.kon01.kurum.local</w:t>
            </w:r>
          </w:p>
        </w:tc>
        <w:tc>
          <w:tcPr>
            <w:tcW w:w="2511" w:type="dxa"/>
          </w:tcPr>
          <w:p w14:paraId="673B3917" w14:textId="164C214A" w:rsidR="00FE266C" w:rsidRDefault="00FE266C" w:rsidP="007A3818">
            <w:pPr>
              <w:rPr>
                <w:lang w:eastAsia="tr-TR"/>
              </w:rPr>
            </w:pPr>
            <w:r>
              <w:rPr>
                <w:lang w:eastAsia="tr-TR"/>
              </w:rPr>
              <w:t>İşçi Birimi</w:t>
            </w:r>
          </w:p>
        </w:tc>
        <w:tc>
          <w:tcPr>
            <w:tcW w:w="1417" w:type="dxa"/>
          </w:tcPr>
          <w:p w14:paraId="660A08AF" w14:textId="7B0E876A" w:rsidR="00FE266C" w:rsidRDefault="00FE266C" w:rsidP="007A3818">
            <w:pPr>
              <w:rPr>
                <w:lang w:eastAsia="tr-TR"/>
              </w:rPr>
            </w:pPr>
            <w:r>
              <w:rPr>
                <w:lang w:eastAsia="tr-TR"/>
              </w:rPr>
              <w:t>Konya</w:t>
            </w:r>
          </w:p>
        </w:tc>
      </w:tr>
      <w:tr w:rsidR="00FE266C" w14:paraId="7BAEB67C" w14:textId="77777777" w:rsidTr="00FE266C">
        <w:tc>
          <w:tcPr>
            <w:tcW w:w="3018" w:type="dxa"/>
          </w:tcPr>
          <w:p w14:paraId="64932C4D" w14:textId="789B9C65" w:rsidR="00FE266C" w:rsidRDefault="00FE266C" w:rsidP="007A3818">
            <w:pPr>
              <w:rPr>
                <w:lang w:eastAsia="tr-TR"/>
              </w:rPr>
            </w:pPr>
            <w:r>
              <w:rPr>
                <w:lang w:eastAsia="tr-TR"/>
              </w:rPr>
              <w:t>kon01vrli01c.kon01.kurum.local</w:t>
            </w:r>
          </w:p>
        </w:tc>
        <w:tc>
          <w:tcPr>
            <w:tcW w:w="2511" w:type="dxa"/>
          </w:tcPr>
          <w:p w14:paraId="7D1783EC" w14:textId="01A5E1AA" w:rsidR="00FE266C" w:rsidRDefault="00FE266C" w:rsidP="007A3818">
            <w:pPr>
              <w:rPr>
                <w:lang w:eastAsia="tr-TR"/>
              </w:rPr>
            </w:pPr>
            <w:r>
              <w:rPr>
                <w:lang w:eastAsia="tr-TR"/>
              </w:rPr>
              <w:t>İşçi Birimi</w:t>
            </w:r>
          </w:p>
        </w:tc>
        <w:tc>
          <w:tcPr>
            <w:tcW w:w="1417" w:type="dxa"/>
          </w:tcPr>
          <w:p w14:paraId="0A2D01E7" w14:textId="53CED8B3" w:rsidR="00FE266C" w:rsidRDefault="00FE266C" w:rsidP="007A3818">
            <w:pPr>
              <w:rPr>
                <w:lang w:eastAsia="tr-TR"/>
              </w:rPr>
            </w:pPr>
            <w:r>
              <w:rPr>
                <w:lang w:eastAsia="tr-TR"/>
              </w:rPr>
              <w:t>Konya</w:t>
            </w:r>
          </w:p>
        </w:tc>
      </w:tr>
      <w:tr w:rsidR="00FE266C" w14:paraId="5388A8CA" w14:textId="77777777" w:rsidTr="00FE266C">
        <w:tc>
          <w:tcPr>
            <w:tcW w:w="3018" w:type="dxa"/>
          </w:tcPr>
          <w:p w14:paraId="2B101A9C" w14:textId="3CC01F94" w:rsidR="00FE266C" w:rsidRDefault="00FE266C" w:rsidP="007A3818">
            <w:pPr>
              <w:rPr>
                <w:lang w:eastAsia="tr-TR"/>
              </w:rPr>
            </w:pPr>
            <w:r>
              <w:rPr>
                <w:lang w:eastAsia="tr-TR"/>
              </w:rPr>
              <w:t>kon01.vrli01x.kon01.kurum.local</w:t>
            </w:r>
          </w:p>
        </w:tc>
        <w:tc>
          <w:tcPr>
            <w:tcW w:w="2511" w:type="dxa"/>
          </w:tcPr>
          <w:p w14:paraId="23D9A59F" w14:textId="31885492" w:rsidR="00FE266C" w:rsidRDefault="00FE266C" w:rsidP="007A3818">
            <w:pPr>
              <w:rPr>
                <w:lang w:eastAsia="tr-TR"/>
              </w:rPr>
            </w:pPr>
            <w:r>
              <w:rPr>
                <w:lang w:eastAsia="tr-TR"/>
              </w:rPr>
              <w:t>Ek İşçi Birimleri (kurulmamış)</w:t>
            </w:r>
          </w:p>
        </w:tc>
        <w:tc>
          <w:tcPr>
            <w:tcW w:w="1417" w:type="dxa"/>
          </w:tcPr>
          <w:p w14:paraId="6FB37B28" w14:textId="56213CC7" w:rsidR="00FE266C" w:rsidRDefault="00FE266C" w:rsidP="007A3818">
            <w:pPr>
              <w:rPr>
                <w:lang w:eastAsia="tr-TR"/>
              </w:rPr>
            </w:pPr>
            <w:r>
              <w:rPr>
                <w:lang w:eastAsia="tr-TR"/>
              </w:rPr>
              <w:t>Konya</w:t>
            </w:r>
          </w:p>
        </w:tc>
      </w:tr>
    </w:tbl>
    <w:p w14:paraId="3DEE7968" w14:textId="77777777" w:rsidR="00FE266C" w:rsidRPr="00F33B35" w:rsidRDefault="00FE266C" w:rsidP="007A3818">
      <w:pPr>
        <w:rPr>
          <w:lang w:eastAsia="tr-TR"/>
        </w:rPr>
      </w:pPr>
      <w:r>
        <w:rPr>
          <w:lang w:eastAsia="tr-TR"/>
        </w:rPr>
        <w:lastRenderedPageBreak/>
        <w:t xml:space="preserve"> </w:t>
      </w:r>
    </w:p>
    <w:p w14:paraId="6F436AFD" w14:textId="7478201B" w:rsidR="00270977" w:rsidRDefault="00270977" w:rsidP="00270977">
      <w:pPr>
        <w:pStyle w:val="Caption"/>
        <w:keepNext/>
      </w:pPr>
      <w:r>
        <w:t xml:space="preserve">Tablo </w:t>
      </w:r>
      <w:r>
        <w:fldChar w:fldCharType="begin"/>
      </w:r>
      <w:r>
        <w:instrText xml:space="preserve"> SEQ Tablo \* ARABIC </w:instrText>
      </w:r>
      <w:r>
        <w:fldChar w:fldCharType="separate"/>
      </w:r>
      <w:r w:rsidR="00D0521F">
        <w:rPr>
          <w:noProof/>
        </w:rPr>
        <w:t>179</w:t>
      </w:r>
      <w:r>
        <w:fldChar w:fldCharType="end"/>
      </w:r>
      <w:r>
        <w:t xml:space="preserve"> - vRealize Log Insight DNS Adları Tasarım Kararları</w:t>
      </w:r>
    </w:p>
    <w:tbl>
      <w:tblPr>
        <w:tblStyle w:val="TableStyle"/>
        <w:tblW w:w="0" w:type="auto"/>
        <w:tblLook w:val="04A0" w:firstRow="1" w:lastRow="0" w:firstColumn="1" w:lastColumn="0" w:noHBand="0" w:noVBand="1"/>
      </w:tblPr>
      <w:tblGrid>
        <w:gridCol w:w="1418"/>
        <w:gridCol w:w="2693"/>
        <w:gridCol w:w="1701"/>
        <w:gridCol w:w="3254"/>
      </w:tblGrid>
      <w:tr w:rsidR="00FE266C" w14:paraId="2B2233B7"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00B4636D" w14:textId="77777777" w:rsidR="00FE266C" w:rsidRDefault="00FE266C" w:rsidP="00270977">
            <w:pPr>
              <w:pStyle w:val="Tabloii"/>
              <w:rPr>
                <w:lang w:eastAsia="tr-TR"/>
              </w:rPr>
            </w:pPr>
            <w:r>
              <w:rPr>
                <w:lang w:eastAsia="tr-TR"/>
              </w:rPr>
              <w:t>Karar ID</w:t>
            </w:r>
          </w:p>
        </w:tc>
        <w:tc>
          <w:tcPr>
            <w:tcW w:w="2693" w:type="dxa"/>
          </w:tcPr>
          <w:p w14:paraId="2356FB81" w14:textId="77777777" w:rsidR="00FE266C" w:rsidRDefault="00FE266C" w:rsidP="00270977">
            <w:pPr>
              <w:pStyle w:val="Tabloii"/>
              <w:rPr>
                <w:lang w:eastAsia="tr-TR"/>
              </w:rPr>
            </w:pPr>
            <w:r>
              <w:rPr>
                <w:lang w:eastAsia="tr-TR"/>
              </w:rPr>
              <w:t>Tasarım Kararı</w:t>
            </w:r>
          </w:p>
        </w:tc>
        <w:tc>
          <w:tcPr>
            <w:tcW w:w="1701" w:type="dxa"/>
          </w:tcPr>
          <w:p w14:paraId="5AFB5277" w14:textId="77777777" w:rsidR="00FE266C" w:rsidRDefault="00FE266C" w:rsidP="00270977">
            <w:pPr>
              <w:pStyle w:val="Tabloii"/>
              <w:rPr>
                <w:lang w:eastAsia="tr-TR"/>
              </w:rPr>
            </w:pPr>
            <w:r>
              <w:rPr>
                <w:lang w:eastAsia="tr-TR"/>
              </w:rPr>
              <w:t>Tasarım Gerekçesi</w:t>
            </w:r>
          </w:p>
        </w:tc>
        <w:tc>
          <w:tcPr>
            <w:tcW w:w="3254" w:type="dxa"/>
          </w:tcPr>
          <w:p w14:paraId="769772F6" w14:textId="77777777" w:rsidR="00FE266C" w:rsidRDefault="00FE266C" w:rsidP="00270977">
            <w:pPr>
              <w:pStyle w:val="Tabloii"/>
              <w:rPr>
                <w:lang w:eastAsia="tr-TR"/>
              </w:rPr>
            </w:pPr>
            <w:r>
              <w:rPr>
                <w:lang w:eastAsia="tr-TR"/>
              </w:rPr>
              <w:t>Tasarım Sonuçları</w:t>
            </w:r>
          </w:p>
        </w:tc>
      </w:tr>
      <w:tr w:rsidR="00FE266C" w14:paraId="6D55F872" w14:textId="77777777" w:rsidTr="00270977">
        <w:tc>
          <w:tcPr>
            <w:tcW w:w="1418" w:type="dxa"/>
          </w:tcPr>
          <w:p w14:paraId="4B49DBB3" w14:textId="16291BF0" w:rsidR="00FE266C" w:rsidRDefault="00FE266C" w:rsidP="00270977">
            <w:pPr>
              <w:pStyle w:val="Tabloii"/>
              <w:rPr>
                <w:lang w:eastAsia="tr-TR"/>
              </w:rPr>
            </w:pPr>
            <w:r>
              <w:rPr>
                <w:lang w:eastAsia="tr-TR"/>
              </w:rPr>
              <w:t>SDDC-OPS-LOG-005</w:t>
            </w:r>
          </w:p>
        </w:tc>
        <w:tc>
          <w:tcPr>
            <w:tcW w:w="2693" w:type="dxa"/>
          </w:tcPr>
          <w:p w14:paraId="6B7E4262" w14:textId="2F1D2A49" w:rsidR="00FE266C" w:rsidRDefault="00FE266C" w:rsidP="00270977">
            <w:pPr>
              <w:pStyle w:val="Tabloii"/>
              <w:rPr>
                <w:lang w:eastAsia="tr-TR"/>
              </w:rPr>
            </w:pPr>
            <w:r>
              <w:rPr>
                <w:lang w:eastAsia="tr-TR"/>
              </w:rPr>
              <w:t xml:space="preserve">Tüm vRealize Log Insight </w:t>
            </w:r>
            <w:r w:rsidR="00270977">
              <w:rPr>
                <w:lang w:eastAsia="tr-TR"/>
              </w:rPr>
              <w:t>birimleri ve VIP’leri için ileri ve ters DNS kayıtları yapılandırılacaktır.</w:t>
            </w:r>
          </w:p>
        </w:tc>
        <w:tc>
          <w:tcPr>
            <w:tcW w:w="1701" w:type="dxa"/>
          </w:tcPr>
          <w:p w14:paraId="65C59A11" w14:textId="695F4550" w:rsidR="00FE266C" w:rsidRDefault="00270977" w:rsidP="00270977">
            <w:pPr>
              <w:pStyle w:val="Tabloii"/>
              <w:rPr>
                <w:lang w:eastAsia="tr-TR"/>
              </w:rPr>
            </w:pPr>
            <w:r>
              <w:rPr>
                <w:lang w:eastAsia="tr-TR"/>
              </w:rPr>
              <w:t>Tüm birimleri IP’leri yerine fqdn’leri ile erişilebilirler.</w:t>
            </w:r>
          </w:p>
        </w:tc>
        <w:tc>
          <w:tcPr>
            <w:tcW w:w="3254" w:type="dxa"/>
          </w:tcPr>
          <w:p w14:paraId="68B470BD" w14:textId="6533D458" w:rsidR="00FE266C" w:rsidRDefault="00270977" w:rsidP="00270977">
            <w:pPr>
              <w:pStyle w:val="Tabloii"/>
              <w:rPr>
                <w:lang w:eastAsia="tr-TR"/>
              </w:rPr>
            </w:pPr>
            <w:r>
              <w:rPr>
                <w:lang w:eastAsia="tr-TR"/>
              </w:rPr>
              <w:t>Her bir birim ve VIP’leri için elle DNS kayıtları girilmelidir.</w:t>
            </w:r>
          </w:p>
        </w:tc>
      </w:tr>
      <w:tr w:rsidR="00270977" w14:paraId="5FE78060" w14:textId="77777777" w:rsidTr="00270977">
        <w:tc>
          <w:tcPr>
            <w:tcW w:w="1418" w:type="dxa"/>
          </w:tcPr>
          <w:p w14:paraId="3D1E65C6" w14:textId="4F34DECE" w:rsidR="00270977" w:rsidRDefault="00270977" w:rsidP="00270977">
            <w:pPr>
              <w:pStyle w:val="Tabloii"/>
              <w:rPr>
                <w:lang w:eastAsia="tr-TR"/>
              </w:rPr>
            </w:pPr>
            <w:r>
              <w:rPr>
                <w:lang w:eastAsia="tr-TR"/>
              </w:rPr>
              <w:t>SDDC-OPS-LOG-006</w:t>
            </w:r>
          </w:p>
        </w:tc>
        <w:tc>
          <w:tcPr>
            <w:tcW w:w="2693" w:type="dxa"/>
          </w:tcPr>
          <w:p w14:paraId="52334335" w14:textId="7C1C5C27" w:rsidR="00270977" w:rsidRDefault="00270977" w:rsidP="00270977">
            <w:pPr>
              <w:pStyle w:val="Tabloii"/>
              <w:rPr>
                <w:lang w:eastAsia="tr-TR"/>
              </w:rPr>
            </w:pPr>
            <w:r>
              <w:rPr>
                <w:lang w:eastAsia="tr-TR"/>
              </w:rPr>
              <w:t>Bölgelere arası yük devreden tüm uygulamalar (vRealize Automation ve vRealize Operations Manager gibi) yapılandırılırken loglama için vRealize Log Insight Ankara VIP fqdn’i kullanılacaktır.</w:t>
            </w:r>
          </w:p>
        </w:tc>
        <w:tc>
          <w:tcPr>
            <w:tcW w:w="1701" w:type="dxa"/>
          </w:tcPr>
          <w:p w14:paraId="13A62B3D" w14:textId="670841AC" w:rsidR="00270977" w:rsidRDefault="00270977" w:rsidP="00270977">
            <w:pPr>
              <w:pStyle w:val="Tabloii"/>
              <w:rPr>
                <w:lang w:eastAsia="tr-TR"/>
              </w:rPr>
            </w:pPr>
            <w:r>
              <w:rPr>
                <w:lang w:eastAsia="tr-TR"/>
              </w:rPr>
              <w:t>Tüm yönetim uygulamalarının diğer bölgeye yük devrinde loglamanın devamlılığını sağlar.</w:t>
            </w:r>
          </w:p>
        </w:tc>
        <w:tc>
          <w:tcPr>
            <w:tcW w:w="3254" w:type="dxa"/>
          </w:tcPr>
          <w:p w14:paraId="68D5749C" w14:textId="42CC46EA" w:rsidR="00270977" w:rsidRDefault="00270977" w:rsidP="00270977">
            <w:pPr>
              <w:pStyle w:val="Tabloii"/>
              <w:rPr>
                <w:lang w:eastAsia="tr-TR"/>
              </w:rPr>
            </w:pPr>
            <w:r>
              <w:rPr>
                <w:lang w:eastAsia="tr-TR"/>
              </w:rPr>
              <w:t>Eğer vRealize Automation ve vRealize Operations Manager ikinci bölgeye yük devretmişe ve ilk bölgede Log Insight kümesi erişilebilir değilse ikincil DNS sunucusunda ikinci bölge Log Insight kümesi adresi için yapılandırma gerçekleştirilmelidir.</w:t>
            </w:r>
          </w:p>
        </w:tc>
      </w:tr>
    </w:tbl>
    <w:p w14:paraId="0E924892" w14:textId="0447CE9B" w:rsidR="005E1818" w:rsidRDefault="00E77D80" w:rsidP="00E77D80">
      <w:pPr>
        <w:pStyle w:val="Balk1"/>
        <w:numPr>
          <w:ilvl w:val="3"/>
          <w:numId w:val="20"/>
        </w:numPr>
      </w:pPr>
      <w:r>
        <w:t>vRealize Log Insight Alıkoyma ve Arşivleme</w:t>
      </w:r>
    </w:p>
    <w:p w14:paraId="51CDB001" w14:textId="2EC79EA5" w:rsidR="00E77D80" w:rsidRDefault="00E77D80" w:rsidP="00E77D80">
      <w:pPr>
        <w:rPr>
          <w:lang w:eastAsia="tr-TR"/>
        </w:rPr>
      </w:pPr>
      <w:r>
        <w:rPr>
          <w:lang w:eastAsia="tr-TR"/>
        </w:rPr>
        <w:t>vRealize Log Insight arşivleme ve alıkoyma parametreleri uygunluk ve idare ile ilgili kurum politikalarına göre belirlenmelidir. vRealize Log Insight sanal cihazları varsayılanda 3 disk kullanır ve depolama için ek diskler kullanabilir.</w:t>
      </w:r>
    </w:p>
    <w:p w14:paraId="72B0E5F8" w14:textId="68ACF025" w:rsidR="00E77D80" w:rsidRDefault="00E77D80" w:rsidP="00E77D80">
      <w:pPr>
        <w:pStyle w:val="Caption"/>
        <w:keepNext/>
      </w:pPr>
      <w:r>
        <w:t xml:space="preserve">Tablo </w:t>
      </w:r>
      <w:r>
        <w:fldChar w:fldCharType="begin"/>
      </w:r>
      <w:r>
        <w:instrText xml:space="preserve"> SEQ Tablo \* ARABIC </w:instrText>
      </w:r>
      <w:r>
        <w:fldChar w:fldCharType="separate"/>
      </w:r>
      <w:r w:rsidR="00D0521F">
        <w:rPr>
          <w:noProof/>
        </w:rPr>
        <w:t>180</w:t>
      </w:r>
      <w:r>
        <w:fldChar w:fldCharType="end"/>
      </w:r>
      <w:r>
        <w:t xml:space="preserve"> - vRealize Log Insight Sanal Cihazı için Sanal Disk Yapılandırması</w:t>
      </w:r>
    </w:p>
    <w:tbl>
      <w:tblPr>
        <w:tblStyle w:val="TableStyle"/>
        <w:tblW w:w="0" w:type="auto"/>
        <w:tblLook w:val="04A0" w:firstRow="1" w:lastRow="0" w:firstColumn="1" w:lastColumn="0" w:noHBand="0" w:noVBand="1"/>
      </w:tblPr>
      <w:tblGrid>
        <w:gridCol w:w="1418"/>
        <w:gridCol w:w="2551"/>
        <w:gridCol w:w="5087"/>
      </w:tblGrid>
      <w:tr w:rsidR="00E77D80" w14:paraId="4DCF880D" w14:textId="77777777" w:rsidTr="00E77D80">
        <w:trPr>
          <w:cnfStyle w:val="100000000000" w:firstRow="1" w:lastRow="0" w:firstColumn="0" w:lastColumn="0" w:oddVBand="0" w:evenVBand="0" w:oddHBand="0" w:evenHBand="0" w:firstRowFirstColumn="0" w:firstRowLastColumn="0" w:lastRowFirstColumn="0" w:lastRowLastColumn="0"/>
        </w:trPr>
        <w:tc>
          <w:tcPr>
            <w:tcW w:w="1418" w:type="dxa"/>
          </w:tcPr>
          <w:p w14:paraId="15B58BD2" w14:textId="4ADFC0D9" w:rsidR="00E77D80" w:rsidRDefault="00E77D80" w:rsidP="00E77D80">
            <w:pPr>
              <w:rPr>
                <w:lang w:eastAsia="tr-TR"/>
              </w:rPr>
            </w:pPr>
            <w:r>
              <w:rPr>
                <w:lang w:eastAsia="tr-TR"/>
              </w:rPr>
              <w:t>Hard Disk</w:t>
            </w:r>
          </w:p>
        </w:tc>
        <w:tc>
          <w:tcPr>
            <w:tcW w:w="2551" w:type="dxa"/>
          </w:tcPr>
          <w:p w14:paraId="70C1BE8B" w14:textId="04F612C3" w:rsidR="00E77D80" w:rsidRDefault="00E77D80" w:rsidP="00E77D80">
            <w:pPr>
              <w:rPr>
                <w:lang w:eastAsia="tr-TR"/>
              </w:rPr>
            </w:pPr>
            <w:r>
              <w:rPr>
                <w:lang w:eastAsia="tr-TR"/>
              </w:rPr>
              <w:t>Boyutu</w:t>
            </w:r>
          </w:p>
        </w:tc>
        <w:tc>
          <w:tcPr>
            <w:tcW w:w="5087" w:type="dxa"/>
          </w:tcPr>
          <w:p w14:paraId="53B7D0BB" w14:textId="6F3A72B7" w:rsidR="00E77D80" w:rsidRDefault="00E77D80" w:rsidP="00E77D80">
            <w:pPr>
              <w:rPr>
                <w:lang w:eastAsia="tr-TR"/>
              </w:rPr>
            </w:pPr>
            <w:r>
              <w:rPr>
                <w:lang w:eastAsia="tr-TR"/>
              </w:rPr>
              <w:t>Kullanım Amacı</w:t>
            </w:r>
          </w:p>
        </w:tc>
      </w:tr>
      <w:tr w:rsidR="00E77D80" w14:paraId="6BF7CCE6" w14:textId="77777777" w:rsidTr="00E77D80">
        <w:tc>
          <w:tcPr>
            <w:tcW w:w="1418" w:type="dxa"/>
          </w:tcPr>
          <w:p w14:paraId="2DA326B4" w14:textId="304FD94E" w:rsidR="00E77D80" w:rsidRDefault="00E77D80" w:rsidP="00E77D80">
            <w:pPr>
              <w:rPr>
                <w:lang w:eastAsia="tr-TR"/>
              </w:rPr>
            </w:pPr>
            <w:r>
              <w:rPr>
                <w:lang w:eastAsia="tr-TR"/>
              </w:rPr>
              <w:t>Hard Disk 1</w:t>
            </w:r>
          </w:p>
        </w:tc>
        <w:tc>
          <w:tcPr>
            <w:tcW w:w="2551" w:type="dxa"/>
          </w:tcPr>
          <w:p w14:paraId="671081E8" w14:textId="025064E0" w:rsidR="00E77D80" w:rsidRDefault="00E77D80" w:rsidP="00E77D80">
            <w:pPr>
              <w:rPr>
                <w:lang w:eastAsia="tr-TR"/>
              </w:rPr>
            </w:pPr>
            <w:r>
              <w:rPr>
                <w:lang w:eastAsia="tr-TR"/>
              </w:rPr>
              <w:t>20 GB</w:t>
            </w:r>
          </w:p>
        </w:tc>
        <w:tc>
          <w:tcPr>
            <w:tcW w:w="5087" w:type="dxa"/>
          </w:tcPr>
          <w:p w14:paraId="7F549C29" w14:textId="613A8930" w:rsidR="00E77D80" w:rsidRDefault="00E77D80" w:rsidP="00E77D80">
            <w:pPr>
              <w:rPr>
                <w:lang w:eastAsia="tr-TR"/>
              </w:rPr>
            </w:pPr>
            <w:r>
              <w:rPr>
                <w:lang w:eastAsia="tr-TR"/>
              </w:rPr>
              <w:t>Kök dosya sistemi</w:t>
            </w:r>
          </w:p>
        </w:tc>
      </w:tr>
      <w:tr w:rsidR="00E77D80" w14:paraId="00CAB0B1" w14:textId="77777777" w:rsidTr="00E77D80">
        <w:tc>
          <w:tcPr>
            <w:tcW w:w="1418" w:type="dxa"/>
          </w:tcPr>
          <w:p w14:paraId="1C7C8513" w14:textId="1DADEFE7" w:rsidR="00E77D80" w:rsidRDefault="00E77D80" w:rsidP="00E77D80">
            <w:pPr>
              <w:rPr>
                <w:lang w:eastAsia="tr-TR"/>
              </w:rPr>
            </w:pPr>
            <w:r>
              <w:rPr>
                <w:lang w:eastAsia="tr-TR"/>
              </w:rPr>
              <w:t>Hard Disk 2</w:t>
            </w:r>
          </w:p>
        </w:tc>
        <w:tc>
          <w:tcPr>
            <w:tcW w:w="2551" w:type="dxa"/>
          </w:tcPr>
          <w:p w14:paraId="7009E492" w14:textId="34D925E5" w:rsidR="00E77D80" w:rsidRDefault="00E77D80" w:rsidP="00E77D80">
            <w:pPr>
              <w:rPr>
                <w:lang w:eastAsia="tr-TR"/>
              </w:rPr>
            </w:pPr>
            <w:r>
              <w:rPr>
                <w:lang w:eastAsia="tr-TR"/>
              </w:rPr>
              <w:t>Orta boyutlu kurulumda 510 GB</w:t>
            </w:r>
          </w:p>
        </w:tc>
        <w:tc>
          <w:tcPr>
            <w:tcW w:w="5087" w:type="dxa"/>
          </w:tcPr>
          <w:p w14:paraId="4692977F" w14:textId="6172EF34" w:rsidR="00E77D80" w:rsidRDefault="00E77D80" w:rsidP="00E77D80">
            <w:pPr>
              <w:rPr>
                <w:lang w:eastAsia="tr-TR"/>
              </w:rPr>
            </w:pPr>
            <w:r>
              <w:rPr>
                <w:lang w:eastAsia="tr-TR"/>
              </w:rPr>
              <w:t xml:space="preserve">İki bölümden oluşur: /storage/var sistem loğları için, /storage/core toplanan </w:t>
            </w:r>
            <w:r w:rsidR="00E2053D">
              <w:rPr>
                <w:lang w:eastAsia="tr-TR"/>
              </w:rPr>
              <w:t>log</w:t>
            </w:r>
            <w:r>
              <w:rPr>
                <w:lang w:eastAsia="tr-TR"/>
              </w:rPr>
              <w:t>lar için</w:t>
            </w:r>
          </w:p>
        </w:tc>
      </w:tr>
      <w:tr w:rsidR="00E77D80" w14:paraId="4D675DC3" w14:textId="77777777" w:rsidTr="00E77D80">
        <w:tc>
          <w:tcPr>
            <w:tcW w:w="1418" w:type="dxa"/>
          </w:tcPr>
          <w:p w14:paraId="62CD9A28" w14:textId="1184E02E" w:rsidR="00E77D80" w:rsidRDefault="00E77D80" w:rsidP="00E77D80">
            <w:pPr>
              <w:rPr>
                <w:lang w:eastAsia="tr-TR"/>
              </w:rPr>
            </w:pPr>
            <w:r>
              <w:rPr>
                <w:lang w:eastAsia="tr-TR"/>
              </w:rPr>
              <w:t xml:space="preserve">Hard Disk 3 </w:t>
            </w:r>
          </w:p>
        </w:tc>
        <w:tc>
          <w:tcPr>
            <w:tcW w:w="2551" w:type="dxa"/>
          </w:tcPr>
          <w:p w14:paraId="049FCD99" w14:textId="688670FE" w:rsidR="00E77D80" w:rsidRDefault="00E77D80" w:rsidP="00E77D80">
            <w:pPr>
              <w:rPr>
                <w:lang w:eastAsia="tr-TR"/>
              </w:rPr>
            </w:pPr>
            <w:r>
              <w:rPr>
                <w:lang w:eastAsia="tr-TR"/>
              </w:rPr>
              <w:t>512 MB</w:t>
            </w:r>
          </w:p>
        </w:tc>
        <w:tc>
          <w:tcPr>
            <w:tcW w:w="5087" w:type="dxa"/>
          </w:tcPr>
          <w:p w14:paraId="019F0AA0" w14:textId="5FC78B6F" w:rsidR="00E77D80" w:rsidRDefault="00E77D80" w:rsidP="00E77D80">
            <w:pPr>
              <w:rPr>
                <w:lang w:eastAsia="tr-TR"/>
              </w:rPr>
            </w:pPr>
            <w:r>
              <w:rPr>
                <w:lang w:eastAsia="tr-TR"/>
              </w:rPr>
              <w:t>İlk sistem ön yüklemesi için</w:t>
            </w:r>
          </w:p>
        </w:tc>
      </w:tr>
    </w:tbl>
    <w:p w14:paraId="3C4499A8" w14:textId="67D43972" w:rsidR="00E77D80" w:rsidRDefault="00E2053D" w:rsidP="00E77D80">
      <w:pPr>
        <w:rPr>
          <w:lang w:eastAsia="tr-TR"/>
        </w:rPr>
      </w:pPr>
      <w:r>
        <w:rPr>
          <w:lang w:eastAsia="tr-TR"/>
        </w:rPr>
        <w:t>Aşağıdaki denklem ile log verisi için ayrılmış depolama alanı hesaplanabilir:</w:t>
      </w:r>
    </w:p>
    <w:p w14:paraId="22531187" w14:textId="6D2237F9" w:rsidR="00E2053D" w:rsidRPr="00E2053D" w:rsidRDefault="00E2053D" w:rsidP="00E77D80">
      <w:pPr>
        <w:rPr>
          <w:rFonts w:eastAsiaTheme="minorEastAsia"/>
          <w:lang w:eastAsia="tr-TR"/>
        </w:rPr>
      </w:pPr>
      <m:oMathPara>
        <m:oMath>
          <m:r>
            <w:rPr>
              <w:rFonts w:ascii="Cambria Math" w:hAnsi="Cambria Math"/>
              <w:lang w:eastAsia="tr-TR"/>
            </w:rPr>
            <m:t>core=hard disk 2 boşluğu-sistem</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 xml:space="preserve">boşluğu </m:t>
              </m:r>
            </m:e>
          </m:func>
        </m:oMath>
      </m:oMathPara>
    </w:p>
    <w:p w14:paraId="54CA4EA8" w14:textId="6C00C95F" w:rsidR="00E2053D" w:rsidRDefault="00E2053D" w:rsidP="00E77D80">
      <w:pPr>
        <w:rPr>
          <w:rFonts w:eastAsiaTheme="minorEastAsia"/>
          <w:lang w:eastAsia="tr-TR"/>
        </w:rPr>
      </w:pPr>
      <w:r>
        <w:rPr>
          <w:rFonts w:eastAsiaTheme="minorEastAsia"/>
          <w:lang w:eastAsia="tr-TR"/>
        </w:rPr>
        <w:t>Varsayılan disk boyutu esas alındığında core bölümü  490 GB olmaktadır. Eğer core bölümü 490 GB ise vRealize Log Insight geriye kalan 475 GB alanı log verisi için kullanabilir.</w:t>
      </w:r>
    </w:p>
    <w:p w14:paraId="43BAB00D" w14:textId="2CBA82E2" w:rsidR="00E2053D" w:rsidRPr="00E2053D" w:rsidRDefault="00E2053D" w:rsidP="00E77D80">
      <w:pPr>
        <w:rPr>
          <w:rFonts w:eastAsiaTheme="minorEastAsia"/>
          <w:lang w:eastAsia="tr-TR"/>
        </w:rPr>
      </w:pPr>
      <m:oMathPara>
        <m:oMath>
          <m:r>
            <w:rPr>
              <w:rFonts w:ascii="Cambria Math" w:hAnsi="Cambria Math"/>
              <w:lang w:eastAsia="tr-TR"/>
            </w:rPr>
            <m:t>core=510 GB-20 GB=490 GB</m:t>
          </m:r>
        </m:oMath>
      </m:oMathPara>
    </w:p>
    <w:p w14:paraId="2967B80E" w14:textId="225863A8" w:rsidR="00E2053D" w:rsidRPr="00E2053D" w:rsidRDefault="00E2053D" w:rsidP="00E77D80">
      <w:pPr>
        <w:rPr>
          <w:rFonts w:eastAsiaTheme="minorEastAsia"/>
          <w:lang w:eastAsia="tr-TR"/>
        </w:rPr>
      </w:pPr>
      <m:oMathPara>
        <m:oMath>
          <m:r>
            <w:rPr>
              <w:rFonts w:ascii="Cambria Math" w:eastAsiaTheme="minorEastAsia" w:hAnsi="Cambria Math"/>
              <w:lang w:eastAsia="tr-TR"/>
            </w:rPr>
            <w:lastRenderedPageBreak/>
            <m:t>Alıkoyma=core-%3*core</m:t>
          </m:r>
        </m:oMath>
      </m:oMathPara>
    </w:p>
    <w:p w14:paraId="7A324376" w14:textId="5EAC8F7A" w:rsidR="00E2053D" w:rsidRPr="00E2053D" w:rsidRDefault="00E2053D" w:rsidP="00E77D80">
      <w:pPr>
        <w:rPr>
          <w:rFonts w:eastAsiaTheme="minorEastAsia"/>
          <w:lang w:eastAsia="tr-TR"/>
        </w:rPr>
      </w:pPr>
      <m:oMathPara>
        <m:oMath>
          <m:r>
            <w:rPr>
              <w:rFonts w:ascii="Cambria Math" w:eastAsiaTheme="minorEastAsia" w:hAnsi="Cambria Math"/>
              <w:lang w:eastAsia="tr-TR"/>
            </w:rPr>
            <m:t>Alıkoyma=490 GB-%3*490= 475 GB vRLI cihaz başına disk alanı</m:t>
          </m:r>
        </m:oMath>
      </m:oMathPara>
    </w:p>
    <w:p w14:paraId="1D0930CF" w14:textId="60AB10B8" w:rsidR="00E2053D" w:rsidRDefault="00E2053D" w:rsidP="00E77D80">
      <w:pPr>
        <w:rPr>
          <w:rFonts w:eastAsiaTheme="minorEastAsia"/>
          <w:lang w:eastAsia="tr-TR"/>
        </w:rPr>
      </w:pPr>
      <w:r>
        <w:rPr>
          <w:rFonts w:eastAsiaTheme="minorEastAsia"/>
          <w:lang w:eastAsia="tr-TR"/>
        </w:rPr>
        <w:t>Alıkoyma süresi aşağıdaki yöntemlerle hesaplanabilir:</w:t>
      </w:r>
    </w:p>
    <w:p w14:paraId="04A247D9" w14:textId="46DF103F" w:rsidR="00E2053D" w:rsidRPr="00E2053D" w:rsidRDefault="00E2053D" w:rsidP="00E77D80">
      <w:pPr>
        <w:rPr>
          <w:rFonts w:eastAsiaTheme="minorEastAsia"/>
          <w:lang w:eastAsia="tr-TR"/>
        </w:rPr>
      </w:pPr>
      <m:oMathPara>
        <m:oMath>
          <m:r>
            <w:rPr>
              <w:rFonts w:ascii="Cambria Math" w:eastAsiaTheme="minorEastAsia" w:hAnsi="Cambria Math"/>
              <w:lang w:eastAsia="tr-TR"/>
            </w:rPr>
            <m:t>Günde vRLI cihaz başına GB=</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günde harcanan GB disk alanı</m:t>
                  </m:r>
                </m:e>
              </m:d>
            </m:num>
            <m:den>
              <m:d>
                <m:dPr>
                  <m:ctrlPr>
                    <w:rPr>
                      <w:rFonts w:ascii="Cambria Math" w:eastAsiaTheme="minorEastAsia" w:hAnsi="Cambria Math"/>
                      <w:i/>
                      <w:lang w:eastAsia="tr-TR"/>
                    </w:rPr>
                  </m:ctrlPr>
                </m:dPr>
                <m:e>
                  <m:r>
                    <w:rPr>
                      <w:rFonts w:ascii="Cambria Math" w:eastAsiaTheme="minorEastAsia" w:hAnsi="Cambria Math"/>
                      <w:lang w:eastAsia="tr-TR"/>
                    </w:rPr>
                    <m:t>vRLI cihaz adedi</m:t>
                  </m:r>
                </m:e>
              </m:d>
              <m:r>
                <w:rPr>
                  <w:rFonts w:ascii="Cambria Math" w:eastAsiaTheme="minorEastAsia" w:hAnsi="Cambria Math"/>
                  <w:lang w:eastAsia="tr-TR"/>
                </w:rPr>
                <m:t>*1.7 indeks yükü</m:t>
              </m:r>
            </m:den>
          </m:f>
        </m:oMath>
      </m:oMathPara>
    </w:p>
    <w:p w14:paraId="4AA2C900" w14:textId="2E0E9063" w:rsidR="00E2053D" w:rsidRPr="00F361B3" w:rsidRDefault="00F361B3" w:rsidP="00E77D80">
      <w:pPr>
        <w:rPr>
          <w:rFonts w:eastAsiaTheme="minorEastAsia"/>
          <w:lang w:eastAsia="tr-TR"/>
        </w:rPr>
      </w:pPr>
      <m:oMathPara>
        <m:oMath>
          <m:r>
            <w:rPr>
              <w:rFonts w:ascii="Cambria Math" w:eastAsiaTheme="minorEastAsia" w:hAnsi="Cambria Math"/>
              <w:lang w:eastAsia="tr-TR"/>
            </w:rPr>
            <m:t>Gün cinsinden Alıkoyma=</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vRLI cihaz başına 475 GB</m:t>
                  </m:r>
                </m:e>
              </m:d>
            </m:num>
            <m:den>
              <m:r>
                <w:rPr>
                  <w:rFonts w:ascii="Cambria Math" w:eastAsiaTheme="minorEastAsia" w:hAnsi="Cambria Math"/>
                  <w:lang w:eastAsia="tr-TR"/>
                </w:rPr>
                <m:t>Günde vRLI cihaz başına GB</m:t>
              </m:r>
            </m:den>
          </m:f>
          <m:r>
            <w:rPr>
              <w:rFonts w:ascii="Cambria Math" w:eastAsiaTheme="minorEastAsia" w:hAnsi="Cambria Math"/>
              <w:lang w:eastAsia="tr-TR"/>
            </w:rPr>
            <m:t xml:space="preserve"> </m:t>
          </m:r>
        </m:oMath>
      </m:oMathPara>
    </w:p>
    <w:p w14:paraId="7FC5F071" w14:textId="5C2018F4" w:rsidR="00F361B3" w:rsidRPr="00F361B3" w:rsidRDefault="00851E87"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Günde 42 Gb Log verisi</m:t>
              </m:r>
            </m:num>
            <m:den>
              <m:r>
                <w:rPr>
                  <w:rFonts w:ascii="Cambria Math" w:eastAsiaTheme="minorEastAsia" w:hAnsi="Cambria Math"/>
                  <w:lang w:eastAsia="tr-TR"/>
                </w:rPr>
                <m:t>3 vRLI cihazı</m:t>
              </m:r>
            </m:den>
          </m:f>
          <m:r>
            <w:rPr>
              <w:rFonts w:ascii="Cambria Math" w:eastAsiaTheme="minorEastAsia" w:hAnsi="Cambria Math"/>
              <w:lang w:eastAsia="tr-TR"/>
            </w:rPr>
            <m:t xml:space="preserve">*1.7 indeks=Günde 24 GB vRLI başına </m:t>
          </m:r>
        </m:oMath>
      </m:oMathPara>
    </w:p>
    <w:p w14:paraId="4EDC63EB" w14:textId="4B62505F" w:rsidR="00F361B3" w:rsidRPr="00E2053D" w:rsidRDefault="00851E87"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475 GB disk alanı</m:t>
              </m:r>
            </m:num>
            <m:den>
              <m:r>
                <w:rPr>
                  <w:rFonts w:ascii="Cambria Math" w:eastAsiaTheme="minorEastAsia" w:hAnsi="Cambria Math"/>
                  <w:lang w:eastAsia="tr-TR"/>
                </w:rPr>
                <m:t>Günde vRLI cihaz başına 24 GB</m:t>
              </m:r>
            </m:den>
          </m:f>
          <m:r>
            <w:rPr>
              <w:rFonts w:ascii="Cambria Math" w:eastAsiaTheme="minorEastAsia" w:hAnsi="Cambria Math"/>
              <w:lang w:eastAsia="tr-TR"/>
            </w:rPr>
            <m:t>≈20 gün alıkoyma</m:t>
          </m:r>
        </m:oMath>
      </m:oMathPara>
    </w:p>
    <w:p w14:paraId="30E4125A" w14:textId="630170A4" w:rsidR="00F361B3" w:rsidRDefault="00F361B3" w:rsidP="00F361B3">
      <w:pPr>
        <w:pStyle w:val="Caption"/>
        <w:keepNext/>
      </w:pPr>
      <w:r>
        <w:t xml:space="preserve">Tablo </w:t>
      </w:r>
      <w:r>
        <w:fldChar w:fldCharType="begin"/>
      </w:r>
      <w:r>
        <w:instrText xml:space="preserve"> SEQ Tablo \* ARABIC </w:instrText>
      </w:r>
      <w:r>
        <w:fldChar w:fldCharType="separate"/>
      </w:r>
      <w:r w:rsidR="00D0521F">
        <w:rPr>
          <w:noProof/>
        </w:rPr>
        <w:t>181</w:t>
      </w:r>
      <w:r>
        <w:fldChar w:fldCharType="end"/>
      </w:r>
      <w:r>
        <w:t xml:space="preserve"> - vRealize Log Insight Alıkoyma Periyodları Tasarım Kararları</w:t>
      </w:r>
    </w:p>
    <w:tbl>
      <w:tblPr>
        <w:tblStyle w:val="TableStyle"/>
        <w:tblW w:w="0" w:type="auto"/>
        <w:tblLook w:val="04A0" w:firstRow="1" w:lastRow="0" w:firstColumn="1" w:lastColumn="0" w:noHBand="0" w:noVBand="1"/>
      </w:tblPr>
      <w:tblGrid>
        <w:gridCol w:w="1418"/>
        <w:gridCol w:w="2693"/>
        <w:gridCol w:w="3260"/>
        <w:gridCol w:w="1695"/>
      </w:tblGrid>
      <w:tr w:rsidR="00F361B3" w14:paraId="75278F67" w14:textId="77777777" w:rsidTr="00F361B3">
        <w:trPr>
          <w:cnfStyle w:val="100000000000" w:firstRow="1" w:lastRow="0" w:firstColumn="0" w:lastColumn="0" w:oddVBand="0" w:evenVBand="0" w:oddHBand="0" w:evenHBand="0" w:firstRowFirstColumn="0" w:firstRowLastColumn="0" w:lastRowFirstColumn="0" w:lastRowLastColumn="0"/>
        </w:trPr>
        <w:tc>
          <w:tcPr>
            <w:tcW w:w="1418" w:type="dxa"/>
          </w:tcPr>
          <w:p w14:paraId="15B22501" w14:textId="77777777" w:rsidR="00F361B3" w:rsidRDefault="00F361B3" w:rsidP="00297AE4">
            <w:pPr>
              <w:pStyle w:val="Tabloii"/>
              <w:rPr>
                <w:lang w:eastAsia="tr-TR"/>
              </w:rPr>
            </w:pPr>
            <w:r>
              <w:rPr>
                <w:lang w:eastAsia="tr-TR"/>
              </w:rPr>
              <w:t>Karar ID</w:t>
            </w:r>
          </w:p>
        </w:tc>
        <w:tc>
          <w:tcPr>
            <w:tcW w:w="2693" w:type="dxa"/>
          </w:tcPr>
          <w:p w14:paraId="6E425EB1" w14:textId="77777777" w:rsidR="00F361B3" w:rsidRDefault="00F361B3" w:rsidP="00297AE4">
            <w:pPr>
              <w:pStyle w:val="Tabloii"/>
              <w:rPr>
                <w:lang w:eastAsia="tr-TR"/>
              </w:rPr>
            </w:pPr>
            <w:r>
              <w:rPr>
                <w:lang w:eastAsia="tr-TR"/>
              </w:rPr>
              <w:t>Tasarım Kararı</w:t>
            </w:r>
          </w:p>
        </w:tc>
        <w:tc>
          <w:tcPr>
            <w:tcW w:w="3260" w:type="dxa"/>
          </w:tcPr>
          <w:p w14:paraId="0337A983" w14:textId="77777777" w:rsidR="00F361B3" w:rsidRDefault="00F361B3" w:rsidP="00297AE4">
            <w:pPr>
              <w:pStyle w:val="Tabloii"/>
              <w:rPr>
                <w:lang w:eastAsia="tr-TR"/>
              </w:rPr>
            </w:pPr>
            <w:r>
              <w:rPr>
                <w:lang w:eastAsia="tr-TR"/>
              </w:rPr>
              <w:t>Tasarım Gerekçesi</w:t>
            </w:r>
          </w:p>
        </w:tc>
        <w:tc>
          <w:tcPr>
            <w:tcW w:w="1695" w:type="dxa"/>
          </w:tcPr>
          <w:p w14:paraId="096EA7C9" w14:textId="77777777" w:rsidR="00F361B3" w:rsidRDefault="00F361B3" w:rsidP="00297AE4">
            <w:pPr>
              <w:pStyle w:val="Tabloii"/>
              <w:rPr>
                <w:lang w:eastAsia="tr-TR"/>
              </w:rPr>
            </w:pPr>
            <w:r>
              <w:rPr>
                <w:lang w:eastAsia="tr-TR"/>
              </w:rPr>
              <w:t>Tasarım Sonuçları</w:t>
            </w:r>
          </w:p>
        </w:tc>
      </w:tr>
      <w:tr w:rsidR="00F361B3" w14:paraId="58285985" w14:textId="77777777" w:rsidTr="00F361B3">
        <w:tc>
          <w:tcPr>
            <w:tcW w:w="1418" w:type="dxa"/>
          </w:tcPr>
          <w:p w14:paraId="1D490BE9" w14:textId="1EFF1B36" w:rsidR="00F361B3" w:rsidRDefault="00F361B3" w:rsidP="00297AE4">
            <w:pPr>
              <w:pStyle w:val="Tabloii"/>
              <w:rPr>
                <w:lang w:eastAsia="tr-TR"/>
              </w:rPr>
            </w:pPr>
            <w:r>
              <w:rPr>
                <w:lang w:eastAsia="tr-TR"/>
              </w:rPr>
              <w:t>SDDC-OPS-LOG-007</w:t>
            </w:r>
          </w:p>
        </w:tc>
        <w:tc>
          <w:tcPr>
            <w:tcW w:w="2693" w:type="dxa"/>
          </w:tcPr>
          <w:p w14:paraId="165AB074" w14:textId="3BC39C91" w:rsidR="00F361B3" w:rsidRDefault="00F361B3" w:rsidP="00297AE4">
            <w:pPr>
              <w:pStyle w:val="Tabloii"/>
              <w:rPr>
                <w:lang w:eastAsia="tr-TR"/>
              </w:rPr>
            </w:pPr>
            <w:r>
              <w:rPr>
                <w:lang w:eastAsia="tr-TR"/>
              </w:rPr>
              <w:t>vRealize Log Insight 7 gün log verisi alıkoyabilecek şekilde yapılandırılacaktır.</w:t>
            </w:r>
          </w:p>
        </w:tc>
        <w:tc>
          <w:tcPr>
            <w:tcW w:w="3260" w:type="dxa"/>
          </w:tcPr>
          <w:p w14:paraId="30301E92" w14:textId="765B7164" w:rsidR="00F361B3" w:rsidRDefault="00F361B3" w:rsidP="00297AE4">
            <w:pPr>
              <w:pStyle w:val="Tabloii"/>
              <w:rPr>
                <w:lang w:eastAsia="tr-TR"/>
              </w:rPr>
            </w:pPr>
            <w:r>
              <w:rPr>
                <w:lang w:eastAsia="tr-TR"/>
              </w:rPr>
              <w:t>SDDC tasarımı uyarınca 220 syslog ve Log Insight ajanından gelecek logları karşılayabilecektir.</w:t>
            </w:r>
          </w:p>
        </w:tc>
        <w:tc>
          <w:tcPr>
            <w:tcW w:w="1695" w:type="dxa"/>
          </w:tcPr>
          <w:p w14:paraId="41118501" w14:textId="2D1A136C" w:rsidR="00F361B3" w:rsidRDefault="00F361B3" w:rsidP="00297AE4">
            <w:pPr>
              <w:pStyle w:val="Tabloii"/>
              <w:rPr>
                <w:lang w:eastAsia="tr-TR"/>
              </w:rPr>
            </w:pPr>
            <w:r>
              <w:rPr>
                <w:lang w:eastAsia="tr-TR"/>
              </w:rPr>
              <w:t>Yoktur.</w:t>
            </w:r>
          </w:p>
        </w:tc>
      </w:tr>
    </w:tbl>
    <w:p w14:paraId="2185ADE8" w14:textId="326BCAE0" w:rsidR="00E2053D" w:rsidRDefault="00F361B3" w:rsidP="00E77D80">
      <w:pPr>
        <w:rPr>
          <w:rFonts w:eastAsiaTheme="minorEastAsia"/>
          <w:lang w:eastAsia="tr-TR"/>
        </w:rPr>
      </w:pPr>
      <w:r>
        <w:rPr>
          <w:rFonts w:eastAsiaTheme="minorEastAsia"/>
          <w:lang w:eastAsia="tr-TR"/>
        </w:rPr>
        <w:t xml:space="preserve">Uygunluk, denetlenebilirlik ya da </w:t>
      </w:r>
      <w:r w:rsidR="000C52FE">
        <w:rPr>
          <w:rFonts w:eastAsiaTheme="minorEastAsia"/>
          <w:lang w:eastAsia="tr-TR"/>
        </w:rPr>
        <w:t>müşteri spesifik bir sebeple loğların çok daha uzun bir süre saklanması gerekiyorsa vRealize Log Insight log verisini arşivleyecek şekilde yapılandırılabilir.</w:t>
      </w:r>
    </w:p>
    <w:tbl>
      <w:tblPr>
        <w:tblStyle w:val="TableStyle"/>
        <w:tblW w:w="0" w:type="auto"/>
        <w:tblLook w:val="04A0" w:firstRow="1" w:lastRow="0" w:firstColumn="1" w:lastColumn="0" w:noHBand="0" w:noVBand="1"/>
      </w:tblPr>
      <w:tblGrid>
        <w:gridCol w:w="2127"/>
        <w:gridCol w:w="6929"/>
      </w:tblGrid>
      <w:tr w:rsidR="000C52FE" w14:paraId="48064AD1" w14:textId="77777777" w:rsidTr="000C52FE">
        <w:trPr>
          <w:cnfStyle w:val="100000000000" w:firstRow="1" w:lastRow="0" w:firstColumn="0" w:lastColumn="0" w:oddVBand="0" w:evenVBand="0" w:oddHBand="0" w:evenHBand="0" w:firstRowFirstColumn="0" w:firstRowLastColumn="0" w:lastRowFirstColumn="0" w:lastRowLastColumn="0"/>
        </w:trPr>
        <w:tc>
          <w:tcPr>
            <w:tcW w:w="2127" w:type="dxa"/>
          </w:tcPr>
          <w:p w14:paraId="64C14255" w14:textId="5D8D13E7" w:rsidR="000C52FE" w:rsidRDefault="000C52FE" w:rsidP="00E77D80">
            <w:pPr>
              <w:rPr>
                <w:rFonts w:eastAsiaTheme="minorEastAsia"/>
                <w:lang w:eastAsia="tr-TR"/>
              </w:rPr>
            </w:pPr>
            <w:r>
              <w:rPr>
                <w:rFonts w:eastAsiaTheme="minorEastAsia"/>
                <w:lang w:eastAsia="tr-TR"/>
              </w:rPr>
              <w:t>Log Arşivleme Özelliği</w:t>
            </w:r>
          </w:p>
        </w:tc>
        <w:tc>
          <w:tcPr>
            <w:tcW w:w="6929" w:type="dxa"/>
          </w:tcPr>
          <w:p w14:paraId="651A9656" w14:textId="1DE4E4DC" w:rsidR="000C52FE" w:rsidRDefault="000C52FE" w:rsidP="00E77D80">
            <w:pPr>
              <w:rPr>
                <w:rFonts w:eastAsiaTheme="minorEastAsia"/>
                <w:lang w:eastAsia="tr-TR"/>
              </w:rPr>
            </w:pPr>
            <w:r>
              <w:rPr>
                <w:rFonts w:eastAsiaTheme="minorEastAsia"/>
                <w:lang w:eastAsia="tr-TR"/>
              </w:rPr>
              <w:t>Tanımı</w:t>
            </w:r>
          </w:p>
        </w:tc>
      </w:tr>
      <w:tr w:rsidR="000C52FE" w14:paraId="7F5D9596" w14:textId="77777777" w:rsidTr="000C52FE">
        <w:tc>
          <w:tcPr>
            <w:tcW w:w="2127" w:type="dxa"/>
          </w:tcPr>
          <w:p w14:paraId="34710B25" w14:textId="712C92BA" w:rsidR="000C52FE" w:rsidRDefault="000C52FE" w:rsidP="00E77D80">
            <w:pPr>
              <w:rPr>
                <w:rFonts w:eastAsiaTheme="minorEastAsia"/>
                <w:lang w:eastAsia="tr-TR"/>
              </w:rPr>
            </w:pPr>
            <w:r>
              <w:rPr>
                <w:rFonts w:eastAsiaTheme="minorEastAsia"/>
                <w:lang w:eastAsia="tr-TR"/>
              </w:rPr>
              <w:t>Arşivleme Periyodu</w:t>
            </w:r>
          </w:p>
        </w:tc>
        <w:tc>
          <w:tcPr>
            <w:tcW w:w="6929" w:type="dxa"/>
          </w:tcPr>
          <w:p w14:paraId="6FC54E66" w14:textId="7D04911B" w:rsidR="000C52FE" w:rsidRDefault="000C52FE" w:rsidP="00E77D80">
            <w:pPr>
              <w:rPr>
                <w:rFonts w:eastAsiaTheme="minorEastAsia"/>
                <w:lang w:eastAsia="tr-TR"/>
              </w:rPr>
            </w:pPr>
            <w:r>
              <w:rPr>
                <w:rFonts w:eastAsiaTheme="minorEastAsia"/>
                <w:lang w:eastAsia="tr-TR"/>
              </w:rPr>
              <w:t xml:space="preserve">vRealize Log Insight </w:t>
            </w:r>
            <w:r w:rsidR="00940BCB">
              <w:rPr>
                <w:rFonts w:eastAsiaTheme="minorEastAsia"/>
                <w:lang w:eastAsia="tr-TR"/>
              </w:rPr>
              <w:t>bir logu mümkün olan en kısa zamanda arşivler. Aynı zamanda logları sanal cihaz üzerindeki disk alanı neredeyse dolana kadar üzerinde barındırır. Veri hem arşivde hem de cihaz üstünde alıkoyma neredeyse alıkoyma periyodu boyunca saklanır.  Aşivleme periyodu alıkoyma periyodundan daha uzun olmalıdır.</w:t>
            </w:r>
          </w:p>
        </w:tc>
      </w:tr>
      <w:tr w:rsidR="000C52FE" w14:paraId="05EE3163" w14:textId="77777777" w:rsidTr="000C52FE">
        <w:tc>
          <w:tcPr>
            <w:tcW w:w="2127" w:type="dxa"/>
          </w:tcPr>
          <w:p w14:paraId="4440A97B" w14:textId="5605DC5C" w:rsidR="000C52FE" w:rsidRDefault="000C52FE" w:rsidP="00E77D80">
            <w:pPr>
              <w:rPr>
                <w:rFonts w:eastAsiaTheme="minorEastAsia"/>
                <w:lang w:eastAsia="tr-TR"/>
              </w:rPr>
            </w:pPr>
            <w:r>
              <w:rPr>
                <w:rFonts w:eastAsiaTheme="minorEastAsia"/>
                <w:lang w:eastAsia="tr-TR"/>
              </w:rPr>
              <w:t>Arşiv Yeri</w:t>
            </w:r>
          </w:p>
        </w:tc>
        <w:tc>
          <w:tcPr>
            <w:tcW w:w="6929" w:type="dxa"/>
          </w:tcPr>
          <w:p w14:paraId="7FB2B59C" w14:textId="333FBC4F" w:rsidR="000C52FE" w:rsidRDefault="00940BCB" w:rsidP="00E77D80">
            <w:pPr>
              <w:rPr>
                <w:rFonts w:eastAsiaTheme="minorEastAsia"/>
                <w:lang w:eastAsia="tr-TR"/>
              </w:rPr>
            </w:pPr>
            <w:r>
              <w:rPr>
                <w:rFonts w:eastAsiaTheme="minorEastAsia"/>
                <w:lang w:eastAsia="tr-TR"/>
              </w:rPr>
              <w:t>Arşiv yeri NFS sürüm 3 paylaşımlı veri depolama üstünde olmalıdır. Arşiv yeri erişilebilir ve tüm arşivleri saklayabilecek kadar yeterli kapasiteye sahip olmalıdır.</w:t>
            </w:r>
          </w:p>
        </w:tc>
      </w:tr>
    </w:tbl>
    <w:p w14:paraId="436C725A" w14:textId="2ACE1A4A" w:rsidR="000C52FE" w:rsidRDefault="00940BCB" w:rsidP="00E77D80">
      <w:pPr>
        <w:rPr>
          <w:rFonts w:eastAsiaTheme="minorEastAsia"/>
          <w:lang w:eastAsia="tr-TR"/>
        </w:rPr>
      </w:pPr>
      <w:r>
        <w:rPr>
          <w:rFonts w:eastAsiaTheme="minorEastAsia"/>
          <w:lang w:eastAsia="tr-TR"/>
        </w:rPr>
        <w:t>Orta boyutlu bir vRealize Log Insight cihazı için 90 günlük bir arşiv politikası uygulanabilir. Aşağıdaki hesaplamada da gösterildiği gibi vRealize Log Insight yaklaşık olarak 400 GB paylaşımlı veri depolama alanına ihtiyaç duyacaktır:</w:t>
      </w:r>
    </w:p>
    <w:p w14:paraId="2F27F426" w14:textId="5FD16F79" w:rsidR="00940BCB" w:rsidRPr="00940BCB" w:rsidRDefault="00851E87"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170 GB depolama*3 vRLI cihazı)</m:t>
              </m:r>
            </m:num>
            <m:den>
              <m:r>
                <w:rPr>
                  <w:rFonts w:ascii="Cambria Math" w:eastAsiaTheme="minorEastAsia" w:hAnsi="Cambria Math"/>
                  <w:lang w:eastAsia="tr-TR"/>
                </w:rPr>
                <m:t>90 gün Arşiv periyodu*7 gün alıkoyma periyodu</m:t>
              </m:r>
            </m:den>
          </m:f>
          <m:r>
            <w:rPr>
              <w:rFonts w:ascii="Cambria Math" w:eastAsiaTheme="minorEastAsia" w:hAnsi="Cambria Math"/>
              <w:lang w:eastAsia="tr-TR"/>
            </w:rPr>
            <m:t>*%10=400 GB</m:t>
          </m:r>
        </m:oMath>
      </m:oMathPara>
    </w:p>
    <w:p w14:paraId="00AE5039" w14:textId="7800AC1F" w:rsidR="00940BCB" w:rsidRDefault="00940BCB" w:rsidP="00E77D80">
      <w:pPr>
        <w:rPr>
          <w:rFonts w:eastAsiaTheme="minorEastAsia"/>
          <w:lang w:eastAsia="tr-TR"/>
        </w:rPr>
      </w:pPr>
      <w:r>
        <w:rPr>
          <w:rFonts w:eastAsiaTheme="minorEastAsia"/>
          <w:lang w:eastAsia="tr-TR"/>
        </w:rPr>
        <w:t>Organizasyonun iş uygunluk düzenlemelerine göre bu boyutlar değişiklik gösterebilir.</w:t>
      </w:r>
    </w:p>
    <w:p w14:paraId="79B561AE" w14:textId="2B5594F1" w:rsidR="00940BCB" w:rsidRDefault="00940BCB" w:rsidP="00940BCB">
      <w:pPr>
        <w:pStyle w:val="Caption"/>
        <w:keepNext/>
      </w:pPr>
      <w:r>
        <w:t xml:space="preserve">Tablo </w:t>
      </w:r>
      <w:r>
        <w:fldChar w:fldCharType="begin"/>
      </w:r>
      <w:r>
        <w:instrText xml:space="preserve"> SEQ Tablo \* ARABIC </w:instrText>
      </w:r>
      <w:r>
        <w:fldChar w:fldCharType="separate"/>
      </w:r>
      <w:r w:rsidR="00D0521F">
        <w:rPr>
          <w:noProof/>
        </w:rPr>
        <w:t>182</w:t>
      </w:r>
      <w:r>
        <w:fldChar w:fldCharType="end"/>
      </w:r>
      <w:r>
        <w:t xml:space="preserve"> - vRealize Log Insight Log Arşivleme Tasarım Kararları</w:t>
      </w:r>
    </w:p>
    <w:tbl>
      <w:tblPr>
        <w:tblStyle w:val="TableStyle"/>
        <w:tblW w:w="0" w:type="auto"/>
        <w:tblLook w:val="04A0" w:firstRow="1" w:lastRow="0" w:firstColumn="1" w:lastColumn="0" w:noHBand="0" w:noVBand="1"/>
      </w:tblPr>
      <w:tblGrid>
        <w:gridCol w:w="1418"/>
        <w:gridCol w:w="2126"/>
        <w:gridCol w:w="1985"/>
        <w:gridCol w:w="3537"/>
      </w:tblGrid>
      <w:tr w:rsidR="00940BCB" w14:paraId="2967BAEF" w14:textId="77777777" w:rsidTr="00940BCB">
        <w:trPr>
          <w:cnfStyle w:val="100000000000" w:firstRow="1" w:lastRow="0" w:firstColumn="0" w:lastColumn="0" w:oddVBand="0" w:evenVBand="0" w:oddHBand="0" w:evenHBand="0" w:firstRowFirstColumn="0" w:firstRowLastColumn="0" w:lastRowFirstColumn="0" w:lastRowLastColumn="0"/>
        </w:trPr>
        <w:tc>
          <w:tcPr>
            <w:tcW w:w="1418" w:type="dxa"/>
          </w:tcPr>
          <w:p w14:paraId="4CD82523" w14:textId="77777777" w:rsidR="00940BCB" w:rsidRDefault="00940BCB" w:rsidP="00297AE4">
            <w:pPr>
              <w:pStyle w:val="Tabloii"/>
              <w:rPr>
                <w:lang w:eastAsia="tr-TR"/>
              </w:rPr>
            </w:pPr>
            <w:r>
              <w:rPr>
                <w:lang w:eastAsia="tr-TR"/>
              </w:rPr>
              <w:t>Karar ID</w:t>
            </w:r>
          </w:p>
        </w:tc>
        <w:tc>
          <w:tcPr>
            <w:tcW w:w="2126" w:type="dxa"/>
          </w:tcPr>
          <w:p w14:paraId="1B157D91" w14:textId="77777777" w:rsidR="00940BCB" w:rsidRDefault="00940BCB" w:rsidP="00297AE4">
            <w:pPr>
              <w:pStyle w:val="Tabloii"/>
              <w:rPr>
                <w:lang w:eastAsia="tr-TR"/>
              </w:rPr>
            </w:pPr>
            <w:r>
              <w:rPr>
                <w:lang w:eastAsia="tr-TR"/>
              </w:rPr>
              <w:t>Tasarım Kararı</w:t>
            </w:r>
          </w:p>
        </w:tc>
        <w:tc>
          <w:tcPr>
            <w:tcW w:w="1985" w:type="dxa"/>
          </w:tcPr>
          <w:p w14:paraId="227EF2F4" w14:textId="77777777" w:rsidR="00940BCB" w:rsidRDefault="00940BCB" w:rsidP="00297AE4">
            <w:pPr>
              <w:pStyle w:val="Tabloii"/>
              <w:rPr>
                <w:lang w:eastAsia="tr-TR"/>
              </w:rPr>
            </w:pPr>
            <w:r>
              <w:rPr>
                <w:lang w:eastAsia="tr-TR"/>
              </w:rPr>
              <w:t>Tasarım Gerekçesi</w:t>
            </w:r>
          </w:p>
        </w:tc>
        <w:tc>
          <w:tcPr>
            <w:tcW w:w="3537" w:type="dxa"/>
          </w:tcPr>
          <w:p w14:paraId="7B3B34DB" w14:textId="77777777" w:rsidR="00940BCB" w:rsidRDefault="00940BCB" w:rsidP="00297AE4">
            <w:pPr>
              <w:pStyle w:val="Tabloii"/>
              <w:rPr>
                <w:lang w:eastAsia="tr-TR"/>
              </w:rPr>
            </w:pPr>
            <w:r>
              <w:rPr>
                <w:lang w:eastAsia="tr-TR"/>
              </w:rPr>
              <w:t>Tasarım Sonuçları</w:t>
            </w:r>
          </w:p>
        </w:tc>
      </w:tr>
      <w:tr w:rsidR="00940BCB" w14:paraId="135A71B5" w14:textId="77777777" w:rsidTr="00940BCB">
        <w:tc>
          <w:tcPr>
            <w:tcW w:w="1418" w:type="dxa"/>
          </w:tcPr>
          <w:p w14:paraId="6CF47714" w14:textId="0FC8EE9F" w:rsidR="00940BCB" w:rsidRDefault="00940BCB" w:rsidP="00297AE4">
            <w:pPr>
              <w:pStyle w:val="Tabloii"/>
              <w:rPr>
                <w:lang w:eastAsia="tr-TR"/>
              </w:rPr>
            </w:pPr>
            <w:r>
              <w:rPr>
                <w:lang w:eastAsia="tr-TR"/>
              </w:rPr>
              <w:t>SDDC-OPS-LOG-008</w:t>
            </w:r>
          </w:p>
        </w:tc>
        <w:tc>
          <w:tcPr>
            <w:tcW w:w="2126" w:type="dxa"/>
          </w:tcPr>
          <w:p w14:paraId="798919F2" w14:textId="2A76F047" w:rsidR="00940BCB" w:rsidRDefault="00940BCB" w:rsidP="00297AE4">
            <w:pPr>
              <w:pStyle w:val="Tabloii"/>
              <w:rPr>
                <w:lang w:eastAsia="tr-TR"/>
              </w:rPr>
            </w:pPr>
            <w:r>
              <w:rPr>
                <w:lang w:eastAsia="tr-TR"/>
              </w:rPr>
              <w:t>Her bir vRealize Log Insight kümesi için 400 GB NFS sürüm 3 paylaşımlı veri depolama alanı sağlanacaktır.</w:t>
            </w:r>
          </w:p>
        </w:tc>
        <w:tc>
          <w:tcPr>
            <w:tcW w:w="1985" w:type="dxa"/>
          </w:tcPr>
          <w:p w14:paraId="1BB55778" w14:textId="7EE43838" w:rsidR="00940BCB" w:rsidRDefault="00940BCB" w:rsidP="00297AE4">
            <w:pPr>
              <w:pStyle w:val="Tabloii"/>
              <w:rPr>
                <w:lang w:eastAsia="tr-TR"/>
              </w:rPr>
            </w:pPr>
            <w:r>
              <w:rPr>
                <w:lang w:eastAsia="tr-TR"/>
              </w:rPr>
              <w:t xml:space="preserve">220 log kaynağından gelen logların 90 gün boyunca saklanmasını sağlar. </w:t>
            </w:r>
          </w:p>
        </w:tc>
        <w:tc>
          <w:tcPr>
            <w:tcW w:w="3537" w:type="dxa"/>
          </w:tcPr>
          <w:p w14:paraId="16E9687E" w14:textId="3269D980" w:rsidR="00940BCB" w:rsidRDefault="00940BCB" w:rsidP="00297AE4">
            <w:pPr>
              <w:pStyle w:val="Tabloii"/>
              <w:rPr>
                <w:lang w:eastAsia="tr-TR"/>
              </w:rPr>
            </w:pPr>
            <w:r>
              <w:rPr>
                <w:lang w:eastAsia="tr-TR"/>
              </w:rPr>
              <w:t>NFS datastore’u üzerindeki Log Insight arşiv blobları elle idame edilmelidir. Daha fazla log kaynağı eklendikçe NFS paylaşımına daha fazla yer ayırmak gerekir. Paylaşımlı depolama üzerinde politika elle yapılandırılmalıdır.</w:t>
            </w:r>
          </w:p>
        </w:tc>
      </w:tr>
    </w:tbl>
    <w:p w14:paraId="22ECF85C" w14:textId="034D7D98" w:rsidR="00940BCB" w:rsidRDefault="00940BCB" w:rsidP="00940BCB">
      <w:pPr>
        <w:pStyle w:val="Balk1"/>
        <w:numPr>
          <w:ilvl w:val="3"/>
          <w:numId w:val="20"/>
        </w:numPr>
      </w:pPr>
      <w:r>
        <w:t>vRealize Log Insight Uyarıları</w:t>
      </w:r>
      <w:r>
        <w:tab/>
      </w:r>
    </w:p>
    <w:p w14:paraId="4ED7EC16" w14:textId="6C2D2E18" w:rsidR="00940BCB" w:rsidRDefault="001F56F2" w:rsidP="00940BCB">
      <w:pPr>
        <w:rPr>
          <w:lang w:eastAsia="tr-TR"/>
        </w:rPr>
      </w:pPr>
      <w:r>
        <w:rPr>
          <w:lang w:eastAsia="tr-TR"/>
        </w:rPr>
        <w:t>vRealize Log Insight kendisi ile ilgili sağlık uyarıları gönderebilir. Disk alanının azalması ve eski log dosyalarının silinmesi veya arşivlenmesi gibi önemli sistem olayları gerçekleştiğinde uyarı gönderilir. İçerik paketleri uyarı gönderilmesi ayarlanabilen varsayılan uyarıları barındırırlar. Bu uyarılar içerik paketlerine özgüdür ve varsayılanda etkin değildirler. Son olarak yöneticiler ve kullanıcılar alınımı yapılan verilere dayanarak kendi uyarılarını tanımlayabilirler.  vRealize Log Insight iki yöntemle uyarıları ele alır: SMTP ile eposta göndererek ve vRealize Operations Manager’a göndererek.</w:t>
      </w:r>
    </w:p>
    <w:p w14:paraId="7E08A172" w14:textId="6779FB93" w:rsidR="007E4B23" w:rsidRDefault="007E4B23" w:rsidP="007E4B23">
      <w:pPr>
        <w:pStyle w:val="Caption"/>
        <w:keepNext/>
      </w:pPr>
      <w:r>
        <w:t xml:space="preserve">Tablo </w:t>
      </w:r>
      <w:r>
        <w:fldChar w:fldCharType="begin"/>
      </w:r>
      <w:r>
        <w:instrText xml:space="preserve"> SEQ Tablo \* ARABIC </w:instrText>
      </w:r>
      <w:r>
        <w:fldChar w:fldCharType="separate"/>
      </w:r>
      <w:r w:rsidR="00D0521F">
        <w:rPr>
          <w:noProof/>
        </w:rPr>
        <w:t>183</w:t>
      </w:r>
      <w:r>
        <w:fldChar w:fldCharType="end"/>
      </w:r>
      <w:r>
        <w:t xml:space="preserve"> - vRealize Log Insight için SMTP Uyarı Tasarım Kararları</w:t>
      </w:r>
    </w:p>
    <w:tbl>
      <w:tblPr>
        <w:tblStyle w:val="TableStyle"/>
        <w:tblW w:w="0" w:type="auto"/>
        <w:tblLook w:val="04A0" w:firstRow="1" w:lastRow="0" w:firstColumn="1" w:lastColumn="0" w:noHBand="0" w:noVBand="1"/>
      </w:tblPr>
      <w:tblGrid>
        <w:gridCol w:w="1418"/>
        <w:gridCol w:w="2126"/>
        <w:gridCol w:w="3260"/>
        <w:gridCol w:w="2262"/>
      </w:tblGrid>
      <w:tr w:rsidR="007E4B23" w14:paraId="5C74EB0F" w14:textId="77777777" w:rsidTr="007E4B23">
        <w:trPr>
          <w:cnfStyle w:val="100000000000" w:firstRow="1" w:lastRow="0" w:firstColumn="0" w:lastColumn="0" w:oddVBand="0" w:evenVBand="0" w:oddHBand="0" w:evenHBand="0" w:firstRowFirstColumn="0" w:firstRowLastColumn="0" w:lastRowFirstColumn="0" w:lastRowLastColumn="0"/>
        </w:trPr>
        <w:tc>
          <w:tcPr>
            <w:tcW w:w="1418" w:type="dxa"/>
          </w:tcPr>
          <w:p w14:paraId="77EE0363" w14:textId="77777777" w:rsidR="007E4B23" w:rsidRDefault="007E4B23" w:rsidP="00297AE4">
            <w:pPr>
              <w:pStyle w:val="Tabloii"/>
              <w:rPr>
                <w:lang w:eastAsia="tr-TR"/>
              </w:rPr>
            </w:pPr>
            <w:r>
              <w:rPr>
                <w:lang w:eastAsia="tr-TR"/>
              </w:rPr>
              <w:t>Karar ID</w:t>
            </w:r>
          </w:p>
        </w:tc>
        <w:tc>
          <w:tcPr>
            <w:tcW w:w="2126" w:type="dxa"/>
          </w:tcPr>
          <w:p w14:paraId="0104F6D6" w14:textId="77777777" w:rsidR="007E4B23" w:rsidRDefault="007E4B23" w:rsidP="00297AE4">
            <w:pPr>
              <w:pStyle w:val="Tabloii"/>
              <w:rPr>
                <w:lang w:eastAsia="tr-TR"/>
              </w:rPr>
            </w:pPr>
            <w:r>
              <w:rPr>
                <w:lang w:eastAsia="tr-TR"/>
              </w:rPr>
              <w:t>Tasarım Kararı</w:t>
            </w:r>
          </w:p>
        </w:tc>
        <w:tc>
          <w:tcPr>
            <w:tcW w:w="3260" w:type="dxa"/>
          </w:tcPr>
          <w:p w14:paraId="367E2B9C" w14:textId="77777777" w:rsidR="007E4B23" w:rsidRDefault="007E4B23" w:rsidP="00297AE4">
            <w:pPr>
              <w:pStyle w:val="Tabloii"/>
              <w:rPr>
                <w:lang w:eastAsia="tr-TR"/>
              </w:rPr>
            </w:pPr>
            <w:r>
              <w:rPr>
                <w:lang w:eastAsia="tr-TR"/>
              </w:rPr>
              <w:t>Tasarım Gerekçesi</w:t>
            </w:r>
          </w:p>
        </w:tc>
        <w:tc>
          <w:tcPr>
            <w:tcW w:w="2262" w:type="dxa"/>
          </w:tcPr>
          <w:p w14:paraId="215BDE89" w14:textId="77777777" w:rsidR="007E4B23" w:rsidRDefault="007E4B23" w:rsidP="00297AE4">
            <w:pPr>
              <w:pStyle w:val="Tabloii"/>
              <w:rPr>
                <w:lang w:eastAsia="tr-TR"/>
              </w:rPr>
            </w:pPr>
            <w:r>
              <w:rPr>
                <w:lang w:eastAsia="tr-TR"/>
              </w:rPr>
              <w:t>Tasarım Sonuçları</w:t>
            </w:r>
          </w:p>
        </w:tc>
      </w:tr>
      <w:tr w:rsidR="007E4B23" w14:paraId="6D090783" w14:textId="77777777" w:rsidTr="007E4B23">
        <w:tc>
          <w:tcPr>
            <w:tcW w:w="1418" w:type="dxa"/>
          </w:tcPr>
          <w:p w14:paraId="6F23DCF1" w14:textId="0E7216D7" w:rsidR="007E4B23" w:rsidRDefault="007E4B23" w:rsidP="00297AE4">
            <w:pPr>
              <w:pStyle w:val="Tabloii"/>
              <w:rPr>
                <w:lang w:eastAsia="tr-TR"/>
              </w:rPr>
            </w:pPr>
            <w:r>
              <w:rPr>
                <w:lang w:eastAsia="tr-TR"/>
              </w:rPr>
              <w:t>SDDC-OPS-LOG-009</w:t>
            </w:r>
          </w:p>
        </w:tc>
        <w:tc>
          <w:tcPr>
            <w:tcW w:w="2126" w:type="dxa"/>
          </w:tcPr>
          <w:p w14:paraId="4DDFF586" w14:textId="49E2FF76" w:rsidR="007E4B23" w:rsidRDefault="007E4B23" w:rsidP="00297AE4">
            <w:pPr>
              <w:pStyle w:val="Tabloii"/>
              <w:rPr>
                <w:lang w:eastAsia="tr-TR"/>
              </w:rPr>
            </w:pPr>
            <w:r>
              <w:rPr>
                <w:lang w:eastAsia="tr-TR"/>
              </w:rPr>
              <w:t>SMTP üzerinden uyarılar etkinleştirilecektir.</w:t>
            </w:r>
          </w:p>
        </w:tc>
        <w:tc>
          <w:tcPr>
            <w:tcW w:w="3260" w:type="dxa"/>
          </w:tcPr>
          <w:p w14:paraId="23DAE5C8" w14:textId="10576FCD" w:rsidR="007E4B23" w:rsidRDefault="007E4B23" w:rsidP="00297AE4">
            <w:pPr>
              <w:pStyle w:val="Tabloii"/>
              <w:rPr>
                <w:lang w:eastAsia="tr-TR"/>
              </w:rPr>
            </w:pPr>
            <w:r>
              <w:rPr>
                <w:lang w:eastAsia="tr-TR"/>
              </w:rPr>
              <w:t>Yöneticilerin ve operatörlerin vRealize Log Insight tarafından gönderilen eposta uyarılarını almasını sağlar.</w:t>
            </w:r>
          </w:p>
        </w:tc>
        <w:tc>
          <w:tcPr>
            <w:tcW w:w="2262" w:type="dxa"/>
          </w:tcPr>
          <w:p w14:paraId="1FADE3CE" w14:textId="0568D368" w:rsidR="007E4B23" w:rsidRDefault="007E4B23" w:rsidP="00297AE4">
            <w:pPr>
              <w:pStyle w:val="Tabloii"/>
              <w:rPr>
                <w:lang w:eastAsia="tr-TR"/>
              </w:rPr>
            </w:pPr>
            <w:r>
              <w:rPr>
                <w:lang w:eastAsia="tr-TR"/>
              </w:rPr>
              <w:t>Harici bir SMTP sunucusuna erişim gerekir.</w:t>
            </w:r>
          </w:p>
        </w:tc>
      </w:tr>
    </w:tbl>
    <w:p w14:paraId="31467B1E" w14:textId="59A24380" w:rsidR="007E4B23" w:rsidRDefault="007E4B23" w:rsidP="007E4B23">
      <w:pPr>
        <w:pStyle w:val="Balk1"/>
        <w:numPr>
          <w:ilvl w:val="3"/>
          <w:numId w:val="20"/>
        </w:numPr>
      </w:pPr>
      <w:r>
        <w:t>vRealize Log Insight ile Operations Manager Entegrasyonu</w:t>
      </w:r>
    </w:p>
    <w:p w14:paraId="41047871" w14:textId="46E943C1" w:rsidR="007E4B23" w:rsidRDefault="00673792" w:rsidP="007E4B23">
      <w:pPr>
        <w:rPr>
          <w:lang w:eastAsia="tr-TR"/>
        </w:rPr>
      </w:pPr>
      <w:r>
        <w:rPr>
          <w:lang w:eastAsia="tr-TR"/>
        </w:rPr>
        <w:t xml:space="preserve">İzleme ve hata bulma işleri için merkezi bir yer sağlayabilmek için vRealize Log Insight Operations Manager ile entegrasyonu destekler. Her biri ayrı etkinleştirilebilen entegrasyon noktaları kullanılabilir: Uyarı olayları vRealize Log Insight dan Operations Manager’a olayların gönderir. vRealize Log Insight, Operations Manager kullanıcı ara yüzünden içerikle </w:t>
      </w:r>
      <w:r>
        <w:rPr>
          <w:lang w:eastAsia="tr-TR"/>
        </w:rPr>
        <w:lastRenderedPageBreak/>
        <w:t>beraber başlatılıp incelenebilir. vRealize Operations Manager içinden kullanıcı ara yüzü ile Log Insight görüntülenebilir.</w:t>
      </w:r>
    </w:p>
    <w:p w14:paraId="13D003E0" w14:textId="2B3A95A7" w:rsidR="00673792" w:rsidRDefault="00673792" w:rsidP="00673792">
      <w:pPr>
        <w:pStyle w:val="Caption"/>
        <w:keepNext/>
      </w:pPr>
      <w:r>
        <w:t xml:space="preserve">Tablo </w:t>
      </w:r>
      <w:r>
        <w:fldChar w:fldCharType="begin"/>
      </w:r>
      <w:r>
        <w:instrText xml:space="preserve"> SEQ Tablo \* ARABIC </w:instrText>
      </w:r>
      <w:r>
        <w:fldChar w:fldCharType="separate"/>
      </w:r>
      <w:r w:rsidR="00D0521F">
        <w:rPr>
          <w:noProof/>
        </w:rPr>
        <w:t>184</w:t>
      </w:r>
      <w:r>
        <w:fldChar w:fldCharType="end"/>
      </w:r>
      <w:r>
        <w:t xml:space="preserve"> - vRealize Log Insight ile vRealize Operations Manager Entegrasyonu Tasarım Kararları</w:t>
      </w:r>
    </w:p>
    <w:tbl>
      <w:tblPr>
        <w:tblStyle w:val="TableStyle"/>
        <w:tblW w:w="0" w:type="auto"/>
        <w:tblLook w:val="04A0" w:firstRow="1" w:lastRow="0" w:firstColumn="1" w:lastColumn="0" w:noHBand="0" w:noVBand="1"/>
      </w:tblPr>
      <w:tblGrid>
        <w:gridCol w:w="1418"/>
        <w:gridCol w:w="2126"/>
        <w:gridCol w:w="2835"/>
        <w:gridCol w:w="2687"/>
      </w:tblGrid>
      <w:tr w:rsidR="00673792" w14:paraId="40B4F1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7DD918FA" w14:textId="77777777" w:rsidR="00673792" w:rsidRDefault="00673792" w:rsidP="00297AE4">
            <w:pPr>
              <w:pStyle w:val="Tabloii"/>
              <w:rPr>
                <w:lang w:eastAsia="tr-TR"/>
              </w:rPr>
            </w:pPr>
            <w:r>
              <w:rPr>
                <w:lang w:eastAsia="tr-TR"/>
              </w:rPr>
              <w:t>Karar ID</w:t>
            </w:r>
          </w:p>
        </w:tc>
        <w:tc>
          <w:tcPr>
            <w:tcW w:w="2126" w:type="dxa"/>
          </w:tcPr>
          <w:p w14:paraId="0CA0352C" w14:textId="77777777" w:rsidR="00673792" w:rsidRDefault="00673792" w:rsidP="00297AE4">
            <w:pPr>
              <w:pStyle w:val="Tabloii"/>
              <w:rPr>
                <w:lang w:eastAsia="tr-TR"/>
              </w:rPr>
            </w:pPr>
            <w:r>
              <w:rPr>
                <w:lang w:eastAsia="tr-TR"/>
              </w:rPr>
              <w:t>Tasarım Kararı</w:t>
            </w:r>
          </w:p>
        </w:tc>
        <w:tc>
          <w:tcPr>
            <w:tcW w:w="2835" w:type="dxa"/>
          </w:tcPr>
          <w:p w14:paraId="79248052" w14:textId="77777777" w:rsidR="00673792" w:rsidRDefault="00673792" w:rsidP="00297AE4">
            <w:pPr>
              <w:pStyle w:val="Tabloii"/>
              <w:rPr>
                <w:lang w:eastAsia="tr-TR"/>
              </w:rPr>
            </w:pPr>
            <w:r>
              <w:rPr>
                <w:lang w:eastAsia="tr-TR"/>
              </w:rPr>
              <w:t>Tasarım Gerekçesi</w:t>
            </w:r>
          </w:p>
        </w:tc>
        <w:tc>
          <w:tcPr>
            <w:tcW w:w="2687" w:type="dxa"/>
          </w:tcPr>
          <w:p w14:paraId="085BB17E" w14:textId="77777777" w:rsidR="00673792" w:rsidRDefault="00673792" w:rsidP="00297AE4">
            <w:pPr>
              <w:pStyle w:val="Tabloii"/>
              <w:rPr>
                <w:lang w:eastAsia="tr-TR"/>
              </w:rPr>
            </w:pPr>
            <w:r>
              <w:rPr>
                <w:lang w:eastAsia="tr-TR"/>
              </w:rPr>
              <w:t>Tasarım Sonuçları</w:t>
            </w:r>
          </w:p>
        </w:tc>
      </w:tr>
      <w:tr w:rsidR="00673792" w14:paraId="54534D29" w14:textId="77777777" w:rsidTr="00297AE4">
        <w:tc>
          <w:tcPr>
            <w:tcW w:w="1418" w:type="dxa"/>
          </w:tcPr>
          <w:p w14:paraId="20A31970" w14:textId="1AC40D51" w:rsidR="00673792" w:rsidRDefault="00673792" w:rsidP="00297AE4">
            <w:pPr>
              <w:pStyle w:val="Tabloii"/>
              <w:rPr>
                <w:lang w:eastAsia="tr-TR"/>
              </w:rPr>
            </w:pPr>
            <w:r>
              <w:rPr>
                <w:lang w:eastAsia="tr-TR"/>
              </w:rPr>
              <w:t>SDDC-OPS-LOG-010</w:t>
            </w:r>
          </w:p>
        </w:tc>
        <w:tc>
          <w:tcPr>
            <w:tcW w:w="2126" w:type="dxa"/>
          </w:tcPr>
          <w:p w14:paraId="2C138F97" w14:textId="3D735D53" w:rsidR="00673792" w:rsidRDefault="00673792" w:rsidP="00297AE4">
            <w:pPr>
              <w:pStyle w:val="Tabloii"/>
              <w:rPr>
                <w:lang w:eastAsia="tr-TR"/>
              </w:rPr>
            </w:pPr>
            <w:r>
              <w:rPr>
                <w:lang w:eastAsia="tr-TR"/>
              </w:rPr>
              <w:t>vRealize Operations Manager’a uyarılar yönlendirilecektir.</w:t>
            </w:r>
          </w:p>
        </w:tc>
        <w:tc>
          <w:tcPr>
            <w:tcW w:w="2835" w:type="dxa"/>
          </w:tcPr>
          <w:p w14:paraId="05786CA6" w14:textId="3A68E9DB" w:rsidR="00673792" w:rsidRDefault="00673792" w:rsidP="00297AE4">
            <w:pPr>
              <w:pStyle w:val="Tabloii"/>
              <w:rPr>
                <w:lang w:eastAsia="tr-TR"/>
              </w:rPr>
            </w:pPr>
            <w:r>
              <w:rPr>
                <w:lang w:eastAsia="tr-TR"/>
              </w:rPr>
              <w:t>Merkezi yönetim için vRealize Log Insight’dan vRealize Operations Manager’a izleme ve uyarı bilgileri yönlendirilebilir.</w:t>
            </w:r>
          </w:p>
        </w:tc>
        <w:tc>
          <w:tcPr>
            <w:tcW w:w="2687" w:type="dxa"/>
          </w:tcPr>
          <w:p w14:paraId="77ECD925" w14:textId="65E0539E" w:rsidR="00673792" w:rsidRDefault="00673792" w:rsidP="00297AE4">
            <w:pPr>
              <w:pStyle w:val="Tabloii"/>
              <w:rPr>
                <w:lang w:eastAsia="tr-TR"/>
              </w:rPr>
            </w:pPr>
            <w:r>
              <w:rPr>
                <w:lang w:eastAsia="tr-TR"/>
              </w:rPr>
              <w:t>Yoktur</w:t>
            </w:r>
          </w:p>
        </w:tc>
      </w:tr>
      <w:tr w:rsidR="00673792" w14:paraId="682E623C" w14:textId="77777777" w:rsidTr="00297AE4">
        <w:tc>
          <w:tcPr>
            <w:tcW w:w="1418" w:type="dxa"/>
          </w:tcPr>
          <w:p w14:paraId="1D956849" w14:textId="567B78D4" w:rsidR="00673792" w:rsidRDefault="00673792" w:rsidP="00297AE4">
            <w:pPr>
              <w:pStyle w:val="Tabloii"/>
              <w:rPr>
                <w:lang w:eastAsia="tr-TR"/>
              </w:rPr>
            </w:pPr>
            <w:r>
              <w:rPr>
                <w:lang w:eastAsia="tr-TR"/>
              </w:rPr>
              <w:t>SDDC-OPS-LOG-011</w:t>
            </w:r>
          </w:p>
        </w:tc>
        <w:tc>
          <w:tcPr>
            <w:tcW w:w="2126" w:type="dxa"/>
          </w:tcPr>
          <w:p w14:paraId="07CE72E4" w14:textId="31AAD25C" w:rsidR="00673792" w:rsidRDefault="00673792" w:rsidP="00297AE4">
            <w:pPr>
              <w:pStyle w:val="Tabloii"/>
              <w:rPr>
                <w:lang w:eastAsia="tr-TR"/>
              </w:rPr>
            </w:pPr>
            <w:r>
              <w:rPr>
                <w:lang w:eastAsia="tr-TR"/>
              </w:rPr>
              <w:t>vRealize Operations Manager bağlam ile birlikte çalıştırmaya izin verilecektir.</w:t>
            </w:r>
          </w:p>
        </w:tc>
        <w:tc>
          <w:tcPr>
            <w:tcW w:w="2835" w:type="dxa"/>
          </w:tcPr>
          <w:p w14:paraId="161A5B6A" w14:textId="7FACAB7D" w:rsidR="00673792" w:rsidRDefault="00673792" w:rsidP="00297AE4">
            <w:pPr>
              <w:pStyle w:val="Tabloii"/>
              <w:rPr>
                <w:lang w:eastAsia="tr-TR"/>
              </w:rPr>
            </w:pPr>
            <w:r>
              <w:rPr>
                <w:lang w:eastAsia="tr-TR"/>
              </w:rPr>
              <w:t>vRealize Operations Manager içindeki bir nesnenin izlenmesi için bağlam tabanlı olarak Log Insight’a erişime izin verilebilir</w:t>
            </w:r>
          </w:p>
        </w:tc>
        <w:tc>
          <w:tcPr>
            <w:tcW w:w="2687" w:type="dxa"/>
          </w:tcPr>
          <w:p w14:paraId="0C31A908" w14:textId="6E434BAC" w:rsidR="00673792" w:rsidRDefault="00673792" w:rsidP="00297AE4">
            <w:pPr>
              <w:pStyle w:val="Tabloii"/>
              <w:rPr>
                <w:lang w:eastAsia="tr-TR"/>
              </w:rPr>
            </w:pPr>
            <w:r>
              <w:rPr>
                <w:lang w:eastAsia="tr-TR"/>
              </w:rPr>
              <w:t>Bağlam ile birlikte Log Insight başlatılabilmesi için vRealize Operations Manager’a sadece bir vRealize Log Insight bağlanabilir.</w:t>
            </w:r>
          </w:p>
        </w:tc>
      </w:tr>
      <w:tr w:rsidR="00673792" w14:paraId="785A4AA5" w14:textId="77777777" w:rsidTr="00297AE4">
        <w:tc>
          <w:tcPr>
            <w:tcW w:w="1418" w:type="dxa"/>
          </w:tcPr>
          <w:p w14:paraId="6A37A17C" w14:textId="3AEE8E82" w:rsidR="00673792" w:rsidRDefault="00673792" w:rsidP="00297AE4">
            <w:pPr>
              <w:pStyle w:val="Tabloii"/>
              <w:rPr>
                <w:lang w:eastAsia="tr-TR"/>
              </w:rPr>
            </w:pPr>
            <w:r>
              <w:rPr>
                <w:lang w:eastAsia="tr-TR"/>
              </w:rPr>
              <w:t>SDDC-OPS-LOG-012</w:t>
            </w:r>
          </w:p>
        </w:tc>
        <w:tc>
          <w:tcPr>
            <w:tcW w:w="2126" w:type="dxa"/>
          </w:tcPr>
          <w:p w14:paraId="733B01E9" w14:textId="6CDDE0B9" w:rsidR="00673792" w:rsidRDefault="00673792" w:rsidP="00297AE4">
            <w:pPr>
              <w:pStyle w:val="Tabloii"/>
              <w:rPr>
                <w:lang w:eastAsia="tr-TR"/>
              </w:rPr>
            </w:pPr>
            <w:r>
              <w:rPr>
                <w:lang w:eastAsia="tr-TR"/>
              </w:rPr>
              <w:t>vRealize Operations Manager içine gömülü vRealize Log Insight ara yüzü kullanılacaktır.</w:t>
            </w:r>
          </w:p>
        </w:tc>
        <w:tc>
          <w:tcPr>
            <w:tcW w:w="2835" w:type="dxa"/>
          </w:tcPr>
          <w:p w14:paraId="39C54F1E" w14:textId="3B00F5CE" w:rsidR="00673792" w:rsidRDefault="00673792" w:rsidP="00297AE4">
            <w:pPr>
              <w:pStyle w:val="Tabloii"/>
              <w:rPr>
                <w:lang w:eastAsia="tr-TR"/>
              </w:rPr>
            </w:pPr>
            <w:r>
              <w:rPr>
                <w:lang w:eastAsia="tr-TR"/>
              </w:rPr>
              <w:t>vRealize Log Insight’a merkezi olarak vRealize Operations Manager ara yüzü içinden erişilmesi sağlanır.</w:t>
            </w:r>
          </w:p>
        </w:tc>
        <w:tc>
          <w:tcPr>
            <w:tcW w:w="2687" w:type="dxa"/>
          </w:tcPr>
          <w:p w14:paraId="6178F4F5" w14:textId="5708C0C1" w:rsidR="00673792" w:rsidRDefault="00673792" w:rsidP="00297AE4">
            <w:pPr>
              <w:pStyle w:val="Tabloii"/>
              <w:rPr>
                <w:lang w:eastAsia="tr-TR"/>
              </w:rPr>
            </w:pPr>
            <w:r>
              <w:rPr>
                <w:lang w:eastAsia="tr-TR"/>
              </w:rPr>
              <w:t>vRealize Operations Manager’a bir seferde sadece bir Log Insight bağlanabilir.</w:t>
            </w:r>
          </w:p>
        </w:tc>
      </w:tr>
    </w:tbl>
    <w:p w14:paraId="67371338" w14:textId="59F6D9B6" w:rsidR="00673792" w:rsidRDefault="004661F2" w:rsidP="004661F2">
      <w:pPr>
        <w:pStyle w:val="Balk1"/>
        <w:numPr>
          <w:ilvl w:val="3"/>
          <w:numId w:val="20"/>
        </w:numPr>
      </w:pPr>
      <w:r>
        <w:t>vRealize Log Insight Bilgi Güvenliği ve Erişim Kontrolü</w:t>
      </w:r>
    </w:p>
    <w:p w14:paraId="6E0AFF98" w14:textId="029330BB" w:rsidR="004661F2" w:rsidRDefault="00297AE4" w:rsidP="004661F2">
      <w:pPr>
        <w:rPr>
          <w:lang w:eastAsia="tr-TR"/>
        </w:rPr>
      </w:pPr>
      <w:r>
        <w:rPr>
          <w:lang w:eastAsia="tr-TR"/>
        </w:rPr>
        <w:t>Merkezi rol tabanlı kimlik doğrulama kullanılarak ve SDDC içindeki diğer bileşenler ile iletişim güvenli hale getirilerek vRealize Log Insight konumlandırması korunmalıdır.</w:t>
      </w:r>
    </w:p>
    <w:p w14:paraId="5BBC5988" w14:textId="77190DAE" w:rsidR="001209BC" w:rsidRDefault="001209BC" w:rsidP="001209BC">
      <w:pPr>
        <w:pStyle w:val="Caption"/>
        <w:keepNext/>
      </w:pPr>
      <w:r>
        <w:t xml:space="preserve">Tablo </w:t>
      </w:r>
      <w:r>
        <w:fldChar w:fldCharType="begin"/>
      </w:r>
      <w:r>
        <w:instrText xml:space="preserve"> SEQ Tablo \* ARABIC </w:instrText>
      </w:r>
      <w:r>
        <w:fldChar w:fldCharType="separate"/>
      </w:r>
      <w:r w:rsidR="00D0521F">
        <w:rPr>
          <w:noProof/>
        </w:rPr>
        <w:t>185</w:t>
      </w:r>
      <w:r>
        <w:fldChar w:fldCharType="end"/>
      </w:r>
      <w:r>
        <w:t xml:space="preserve"> - vRealize Log Insight için Kimlik Doğrulama ve Yetkilendirme Tasarım Kararları</w:t>
      </w:r>
    </w:p>
    <w:tbl>
      <w:tblPr>
        <w:tblStyle w:val="TableStyle"/>
        <w:tblW w:w="0" w:type="auto"/>
        <w:tblLook w:val="04A0" w:firstRow="1" w:lastRow="0" w:firstColumn="1" w:lastColumn="0" w:noHBand="0" w:noVBand="1"/>
      </w:tblPr>
      <w:tblGrid>
        <w:gridCol w:w="1418"/>
        <w:gridCol w:w="2126"/>
        <w:gridCol w:w="2835"/>
        <w:gridCol w:w="2687"/>
      </w:tblGrid>
      <w:tr w:rsidR="00297AE4" w14:paraId="45522C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63C12AE8" w14:textId="77777777" w:rsidR="00297AE4" w:rsidRDefault="00297AE4" w:rsidP="00297AE4">
            <w:pPr>
              <w:pStyle w:val="Tabloii"/>
              <w:rPr>
                <w:lang w:eastAsia="tr-TR"/>
              </w:rPr>
            </w:pPr>
            <w:r>
              <w:rPr>
                <w:lang w:eastAsia="tr-TR"/>
              </w:rPr>
              <w:t>Karar ID</w:t>
            </w:r>
          </w:p>
        </w:tc>
        <w:tc>
          <w:tcPr>
            <w:tcW w:w="2126" w:type="dxa"/>
          </w:tcPr>
          <w:p w14:paraId="0497F03C" w14:textId="77777777" w:rsidR="00297AE4" w:rsidRDefault="00297AE4" w:rsidP="00297AE4">
            <w:pPr>
              <w:pStyle w:val="Tabloii"/>
              <w:rPr>
                <w:lang w:eastAsia="tr-TR"/>
              </w:rPr>
            </w:pPr>
            <w:r>
              <w:rPr>
                <w:lang w:eastAsia="tr-TR"/>
              </w:rPr>
              <w:t>Tasarım Kararı</w:t>
            </w:r>
          </w:p>
        </w:tc>
        <w:tc>
          <w:tcPr>
            <w:tcW w:w="2835" w:type="dxa"/>
          </w:tcPr>
          <w:p w14:paraId="53E7F221" w14:textId="77777777" w:rsidR="00297AE4" w:rsidRDefault="00297AE4" w:rsidP="00297AE4">
            <w:pPr>
              <w:pStyle w:val="Tabloii"/>
              <w:rPr>
                <w:lang w:eastAsia="tr-TR"/>
              </w:rPr>
            </w:pPr>
            <w:r>
              <w:rPr>
                <w:lang w:eastAsia="tr-TR"/>
              </w:rPr>
              <w:t>Tasarım Gerekçesi</w:t>
            </w:r>
          </w:p>
        </w:tc>
        <w:tc>
          <w:tcPr>
            <w:tcW w:w="2687" w:type="dxa"/>
          </w:tcPr>
          <w:p w14:paraId="0440CF02" w14:textId="77777777" w:rsidR="00297AE4" w:rsidRDefault="00297AE4" w:rsidP="00297AE4">
            <w:pPr>
              <w:pStyle w:val="Tabloii"/>
              <w:rPr>
                <w:lang w:eastAsia="tr-TR"/>
              </w:rPr>
            </w:pPr>
            <w:r>
              <w:rPr>
                <w:lang w:eastAsia="tr-TR"/>
              </w:rPr>
              <w:t>Tasarım Sonuçları</w:t>
            </w:r>
          </w:p>
        </w:tc>
      </w:tr>
      <w:tr w:rsidR="00297AE4" w14:paraId="7D0AECDA" w14:textId="77777777" w:rsidTr="00297AE4">
        <w:tc>
          <w:tcPr>
            <w:tcW w:w="1418" w:type="dxa"/>
          </w:tcPr>
          <w:p w14:paraId="1C413DD9" w14:textId="10A00B5D" w:rsidR="00297AE4" w:rsidRDefault="00297AE4" w:rsidP="00297AE4">
            <w:pPr>
              <w:pStyle w:val="Tabloii"/>
              <w:rPr>
                <w:lang w:eastAsia="tr-TR"/>
              </w:rPr>
            </w:pPr>
            <w:r>
              <w:rPr>
                <w:lang w:eastAsia="tr-TR"/>
              </w:rPr>
              <w:t>SDDC-OPS-LOG-013</w:t>
            </w:r>
          </w:p>
        </w:tc>
        <w:tc>
          <w:tcPr>
            <w:tcW w:w="2126" w:type="dxa"/>
          </w:tcPr>
          <w:p w14:paraId="0DEE79F6" w14:textId="66E0ABC6" w:rsidR="00297AE4" w:rsidRDefault="00297AE4" w:rsidP="00297AE4">
            <w:pPr>
              <w:pStyle w:val="Tabloii"/>
              <w:rPr>
                <w:lang w:eastAsia="tr-TR"/>
              </w:rPr>
            </w:pPr>
            <w:r>
              <w:rPr>
                <w:lang w:eastAsia="tr-TR"/>
              </w:rPr>
              <w:t>Kimlik doğrulama için Active Directory kullanılacaktır.</w:t>
            </w:r>
          </w:p>
        </w:tc>
        <w:tc>
          <w:tcPr>
            <w:tcW w:w="2835" w:type="dxa"/>
          </w:tcPr>
          <w:p w14:paraId="10C99AD3" w14:textId="542AC596" w:rsidR="00297AE4" w:rsidRDefault="00297AE4" w:rsidP="00297AE4">
            <w:pPr>
              <w:pStyle w:val="Tabloii"/>
              <w:rPr>
                <w:lang w:eastAsia="tr-TR"/>
              </w:rPr>
            </w:pPr>
            <w:r>
              <w:rPr>
                <w:lang w:eastAsia="tr-TR"/>
              </w:rPr>
              <w:t>Yönetici ve operatörler için rol ve yetki tabanlı erişim sağlanır.</w:t>
            </w:r>
          </w:p>
        </w:tc>
        <w:tc>
          <w:tcPr>
            <w:tcW w:w="2687" w:type="dxa"/>
          </w:tcPr>
          <w:p w14:paraId="21455CEE" w14:textId="34E0C2C7" w:rsidR="00297AE4" w:rsidRDefault="00297AE4" w:rsidP="00297AE4">
            <w:pPr>
              <w:pStyle w:val="Tabloii"/>
              <w:rPr>
                <w:lang w:eastAsia="tr-TR"/>
              </w:rPr>
            </w:pPr>
            <w:r>
              <w:rPr>
                <w:lang w:eastAsia="tr-TR"/>
              </w:rPr>
              <w:t>Tüm Log Insight birimlerinin Active Directory’e erişmesi sağlanmalıdır.</w:t>
            </w:r>
          </w:p>
        </w:tc>
      </w:tr>
      <w:tr w:rsidR="00297AE4" w14:paraId="1948C805" w14:textId="77777777" w:rsidTr="00297AE4">
        <w:tc>
          <w:tcPr>
            <w:tcW w:w="1418" w:type="dxa"/>
          </w:tcPr>
          <w:p w14:paraId="38791DB7" w14:textId="182E2D6D" w:rsidR="00297AE4" w:rsidRDefault="00297AE4" w:rsidP="00297AE4">
            <w:pPr>
              <w:pStyle w:val="Tabloii"/>
              <w:rPr>
                <w:lang w:eastAsia="tr-TR"/>
              </w:rPr>
            </w:pPr>
            <w:r>
              <w:rPr>
                <w:lang w:eastAsia="tr-TR"/>
              </w:rPr>
              <w:t>SDDC-OPS-LOG-014</w:t>
            </w:r>
          </w:p>
        </w:tc>
        <w:tc>
          <w:tcPr>
            <w:tcW w:w="2126" w:type="dxa"/>
          </w:tcPr>
          <w:p w14:paraId="1975D52B" w14:textId="24C14C9D" w:rsidR="00297AE4" w:rsidRDefault="00297AE4" w:rsidP="00297AE4">
            <w:pPr>
              <w:pStyle w:val="Tabloii"/>
              <w:rPr>
                <w:lang w:eastAsia="tr-TR"/>
              </w:rPr>
            </w:pPr>
            <w:r>
              <w:rPr>
                <w:lang w:eastAsia="tr-TR"/>
              </w:rPr>
              <w:t>vRealize Log Insight ile vSphere arasında uygulamadan uygulamaya iletişim için vCenter Server üzerinde svc-vrli adlı bir servis hesabı oluşturulacaktır.</w:t>
            </w:r>
          </w:p>
        </w:tc>
        <w:tc>
          <w:tcPr>
            <w:tcW w:w="2835" w:type="dxa"/>
          </w:tcPr>
          <w:p w14:paraId="587F845F" w14:textId="3E938D1C" w:rsidR="00297AE4" w:rsidRDefault="001209BC" w:rsidP="00297AE4">
            <w:pPr>
              <w:pStyle w:val="Tabloii"/>
              <w:rPr>
                <w:lang w:eastAsia="tr-TR"/>
              </w:rPr>
            </w:pPr>
            <w:r>
              <w:rPr>
                <w:lang w:eastAsia="tr-TR"/>
              </w:rPr>
              <w:t>vRealize Log Insight vSphere’a vCenter Server olaylarının toplanması için gerekli minimum yetkileri ile bağlanır. Servis hesabının ifşa olması durumunda hedef uygulamaya erişim kısıtlı kalır. SDDC bileşenleri arasında istek cevap etkileşimlerinin takibi ve hesap verilebilirliği artar.</w:t>
            </w:r>
          </w:p>
        </w:tc>
        <w:tc>
          <w:tcPr>
            <w:tcW w:w="2687" w:type="dxa"/>
          </w:tcPr>
          <w:p w14:paraId="2F0621BB" w14:textId="62F452BB" w:rsidR="00297AE4" w:rsidRDefault="001209BC" w:rsidP="00297AE4">
            <w:pPr>
              <w:pStyle w:val="Tabloii"/>
              <w:rPr>
                <w:lang w:eastAsia="tr-TR"/>
              </w:rPr>
            </w:pPr>
            <w:r>
              <w:rPr>
                <w:lang w:eastAsia="tr-TR"/>
              </w:rPr>
              <w:t>Servis hesabının yaşam döngüsü SDDC dışından takip edilmesi gerekir.</w:t>
            </w:r>
          </w:p>
        </w:tc>
      </w:tr>
      <w:tr w:rsidR="001209BC" w14:paraId="1657352F" w14:textId="77777777" w:rsidTr="00297AE4">
        <w:tc>
          <w:tcPr>
            <w:tcW w:w="1418" w:type="dxa"/>
          </w:tcPr>
          <w:p w14:paraId="6B842B92" w14:textId="2AA0149B" w:rsidR="001209BC" w:rsidRDefault="001209BC" w:rsidP="00297AE4">
            <w:pPr>
              <w:pStyle w:val="Tabloii"/>
              <w:rPr>
                <w:lang w:eastAsia="tr-TR"/>
              </w:rPr>
            </w:pPr>
            <w:r>
              <w:rPr>
                <w:lang w:eastAsia="tr-TR"/>
              </w:rPr>
              <w:lastRenderedPageBreak/>
              <w:t>SDDC-OPS-LOG-015</w:t>
            </w:r>
          </w:p>
        </w:tc>
        <w:tc>
          <w:tcPr>
            <w:tcW w:w="2126" w:type="dxa"/>
          </w:tcPr>
          <w:p w14:paraId="48886A4A" w14:textId="03721281" w:rsidR="001209BC" w:rsidRDefault="001209BC" w:rsidP="00297AE4">
            <w:pPr>
              <w:pStyle w:val="Tabloii"/>
              <w:rPr>
                <w:lang w:eastAsia="tr-TR"/>
              </w:rPr>
            </w:pPr>
            <w:r>
              <w:rPr>
                <w:lang w:eastAsia="tr-TR"/>
              </w:rPr>
              <w:t>vCenter Server’da svc-vrli servis hesabı oluşturulurken global izinler kullanılacaktır.</w:t>
            </w:r>
          </w:p>
        </w:tc>
        <w:tc>
          <w:tcPr>
            <w:tcW w:w="2835" w:type="dxa"/>
          </w:tcPr>
          <w:p w14:paraId="3462623D" w14:textId="45EAA565" w:rsidR="001209BC" w:rsidRDefault="001209BC" w:rsidP="00297AE4">
            <w:pPr>
              <w:pStyle w:val="Tabloii"/>
              <w:rPr>
                <w:lang w:eastAsia="tr-TR"/>
              </w:rPr>
            </w:pPr>
            <w:r>
              <w:rPr>
                <w:lang w:eastAsia="tr-TR"/>
              </w:rPr>
              <w:t>Aynı vSphere etki alanı içerisindeki tüm vCenter Serverlar arasında servis hesaplarının standart olması ve tutarlı bir kimlik doğrulama katmanı sağlanır</w:t>
            </w:r>
          </w:p>
        </w:tc>
        <w:tc>
          <w:tcPr>
            <w:tcW w:w="2687" w:type="dxa"/>
          </w:tcPr>
          <w:p w14:paraId="3D5F9155" w14:textId="55D7EBE2" w:rsidR="001209BC" w:rsidRDefault="001209BC" w:rsidP="00297AE4">
            <w:pPr>
              <w:pStyle w:val="Tabloii"/>
              <w:rPr>
                <w:lang w:eastAsia="tr-TR"/>
              </w:rPr>
            </w:pPr>
            <w:r>
              <w:rPr>
                <w:lang w:eastAsia="tr-TR"/>
              </w:rPr>
              <w:t>Tüm vCenter Server oluşumları aynı vSphere etki alanında olmalıdır.</w:t>
            </w:r>
          </w:p>
        </w:tc>
      </w:tr>
      <w:tr w:rsidR="001209BC" w14:paraId="5B8A7D9F" w14:textId="77777777" w:rsidTr="00297AE4">
        <w:tc>
          <w:tcPr>
            <w:tcW w:w="1418" w:type="dxa"/>
          </w:tcPr>
          <w:p w14:paraId="2A58FBF9" w14:textId="6B02297B" w:rsidR="001209BC" w:rsidRDefault="001209BC" w:rsidP="00297AE4">
            <w:pPr>
              <w:pStyle w:val="Tabloii"/>
              <w:rPr>
                <w:lang w:eastAsia="tr-TR"/>
              </w:rPr>
            </w:pPr>
            <w:r>
              <w:rPr>
                <w:lang w:eastAsia="tr-TR"/>
              </w:rPr>
              <w:t>SDDC-OPS-LOG-016</w:t>
            </w:r>
          </w:p>
        </w:tc>
        <w:tc>
          <w:tcPr>
            <w:tcW w:w="2126" w:type="dxa"/>
          </w:tcPr>
          <w:p w14:paraId="32C73721" w14:textId="4CFE4307" w:rsidR="001209BC" w:rsidRDefault="001209BC" w:rsidP="00297AE4">
            <w:pPr>
              <w:pStyle w:val="Tabloii"/>
              <w:rPr>
                <w:lang w:eastAsia="tr-TR"/>
              </w:rPr>
            </w:pPr>
            <w:r>
              <w:rPr>
                <w:lang w:eastAsia="tr-TR"/>
              </w:rPr>
              <w:t>vRealize Log Insight ile vRealize Operations Manager arasında uygulamadan uygulamaya iletişim ve iki yönlü bağlam içerinde başlatma yapılabilmesi için svc-vrli-vrops adlı bir servis hesabı oluşturulacaktır.</w:t>
            </w:r>
          </w:p>
        </w:tc>
        <w:tc>
          <w:tcPr>
            <w:tcW w:w="2835" w:type="dxa"/>
          </w:tcPr>
          <w:p w14:paraId="1F9AC542" w14:textId="7D1532F1" w:rsidR="001209BC" w:rsidRDefault="001209BC" w:rsidP="00297AE4">
            <w:pPr>
              <w:pStyle w:val="Tabloii"/>
              <w:rPr>
                <w:lang w:eastAsia="tr-TR"/>
              </w:rPr>
            </w:pPr>
            <w:r>
              <w:rPr>
                <w:lang w:eastAsia="tr-TR"/>
              </w:rPr>
              <w:t>vRealize Log Insight ve Operations Manager birbirlerine gerekli minimum yetkiler ile erişirler. Servis hesabının ifşa olması durumunda hedef uygulamaya erişim kısıtlı kalır. SDDC bileşenleri arasında istek cevap etkileşimlerinin takibi ve hesap verilebilirliği artar.</w:t>
            </w:r>
          </w:p>
        </w:tc>
        <w:tc>
          <w:tcPr>
            <w:tcW w:w="2687" w:type="dxa"/>
          </w:tcPr>
          <w:p w14:paraId="0F8E2768" w14:textId="14563C0B" w:rsidR="001209BC" w:rsidRDefault="001209BC" w:rsidP="00297AE4">
            <w:pPr>
              <w:pStyle w:val="Tabloii"/>
              <w:rPr>
                <w:lang w:eastAsia="tr-TR"/>
              </w:rPr>
            </w:pPr>
            <w:r>
              <w:rPr>
                <w:lang w:eastAsia="tr-TR"/>
              </w:rPr>
              <w:t>Servis hesabının yaşam döngüsü SDDC dışından takip edilmesi gerekir.</w:t>
            </w:r>
          </w:p>
        </w:tc>
      </w:tr>
    </w:tbl>
    <w:p w14:paraId="3B3886AB" w14:textId="77777777" w:rsidR="00297AE4" w:rsidRDefault="00297AE4" w:rsidP="004661F2">
      <w:pPr>
        <w:rPr>
          <w:lang w:eastAsia="tr-TR"/>
        </w:rPr>
      </w:pPr>
    </w:p>
    <w:p w14:paraId="13A1C5B4" w14:textId="50745A06" w:rsidR="00FF1A9B" w:rsidRDefault="00FF1A9B" w:rsidP="00FF1A9B">
      <w:pPr>
        <w:pStyle w:val="Caption"/>
        <w:keepNext/>
      </w:pPr>
      <w:r>
        <w:t xml:space="preserve">Tablo </w:t>
      </w:r>
      <w:r>
        <w:fldChar w:fldCharType="begin"/>
      </w:r>
      <w:r>
        <w:instrText xml:space="preserve"> SEQ Tablo \* ARABIC </w:instrText>
      </w:r>
      <w:r>
        <w:fldChar w:fldCharType="separate"/>
      </w:r>
      <w:r w:rsidR="00D0521F">
        <w:rPr>
          <w:noProof/>
        </w:rPr>
        <w:t>186</w:t>
      </w:r>
      <w:r>
        <w:fldChar w:fldCharType="end"/>
      </w:r>
      <w:r>
        <w:t xml:space="preserve"> - vRealize Log Insight CA İmzalı Sertifika Tasarım Kararları</w:t>
      </w:r>
    </w:p>
    <w:tbl>
      <w:tblPr>
        <w:tblStyle w:val="TableStyle"/>
        <w:tblW w:w="0" w:type="auto"/>
        <w:tblLook w:val="04A0" w:firstRow="1" w:lastRow="0" w:firstColumn="1" w:lastColumn="0" w:noHBand="0" w:noVBand="1"/>
      </w:tblPr>
      <w:tblGrid>
        <w:gridCol w:w="1418"/>
        <w:gridCol w:w="2126"/>
        <w:gridCol w:w="2835"/>
        <w:gridCol w:w="2687"/>
      </w:tblGrid>
      <w:tr w:rsidR="00E008B4" w14:paraId="326C9D6A"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72349D4D" w14:textId="77777777" w:rsidR="00E008B4" w:rsidRDefault="00E008B4" w:rsidP="00012908">
            <w:pPr>
              <w:pStyle w:val="Tabloii"/>
              <w:rPr>
                <w:lang w:eastAsia="tr-TR"/>
              </w:rPr>
            </w:pPr>
            <w:r>
              <w:rPr>
                <w:lang w:eastAsia="tr-TR"/>
              </w:rPr>
              <w:t>Karar ID</w:t>
            </w:r>
          </w:p>
        </w:tc>
        <w:tc>
          <w:tcPr>
            <w:tcW w:w="2126" w:type="dxa"/>
          </w:tcPr>
          <w:p w14:paraId="678396D8" w14:textId="77777777" w:rsidR="00E008B4" w:rsidRDefault="00E008B4" w:rsidP="00012908">
            <w:pPr>
              <w:pStyle w:val="Tabloii"/>
              <w:rPr>
                <w:lang w:eastAsia="tr-TR"/>
              </w:rPr>
            </w:pPr>
            <w:r>
              <w:rPr>
                <w:lang w:eastAsia="tr-TR"/>
              </w:rPr>
              <w:t>Tasarım Kararı</w:t>
            </w:r>
          </w:p>
        </w:tc>
        <w:tc>
          <w:tcPr>
            <w:tcW w:w="2835" w:type="dxa"/>
          </w:tcPr>
          <w:p w14:paraId="3E3ED0AF" w14:textId="77777777" w:rsidR="00E008B4" w:rsidRDefault="00E008B4" w:rsidP="00012908">
            <w:pPr>
              <w:pStyle w:val="Tabloii"/>
              <w:rPr>
                <w:lang w:eastAsia="tr-TR"/>
              </w:rPr>
            </w:pPr>
            <w:r>
              <w:rPr>
                <w:lang w:eastAsia="tr-TR"/>
              </w:rPr>
              <w:t>Tasarım Gerekçesi</w:t>
            </w:r>
          </w:p>
        </w:tc>
        <w:tc>
          <w:tcPr>
            <w:tcW w:w="2687" w:type="dxa"/>
          </w:tcPr>
          <w:p w14:paraId="0AD898DA" w14:textId="77777777" w:rsidR="00E008B4" w:rsidRDefault="00E008B4" w:rsidP="00012908">
            <w:pPr>
              <w:pStyle w:val="Tabloii"/>
              <w:rPr>
                <w:lang w:eastAsia="tr-TR"/>
              </w:rPr>
            </w:pPr>
            <w:r>
              <w:rPr>
                <w:lang w:eastAsia="tr-TR"/>
              </w:rPr>
              <w:t>Tasarım Sonuçları</w:t>
            </w:r>
          </w:p>
        </w:tc>
      </w:tr>
      <w:tr w:rsidR="00E008B4" w14:paraId="2849A931" w14:textId="77777777" w:rsidTr="00012908">
        <w:tc>
          <w:tcPr>
            <w:tcW w:w="1418" w:type="dxa"/>
          </w:tcPr>
          <w:p w14:paraId="536547D1" w14:textId="2CEC79B8" w:rsidR="00E008B4" w:rsidRDefault="00E008B4" w:rsidP="00012908">
            <w:pPr>
              <w:pStyle w:val="Tabloii"/>
              <w:rPr>
                <w:lang w:eastAsia="tr-TR"/>
              </w:rPr>
            </w:pPr>
            <w:r>
              <w:rPr>
                <w:lang w:eastAsia="tr-TR"/>
              </w:rPr>
              <w:t>SDDC-OPS-LOG-017</w:t>
            </w:r>
          </w:p>
        </w:tc>
        <w:tc>
          <w:tcPr>
            <w:tcW w:w="2126" w:type="dxa"/>
          </w:tcPr>
          <w:p w14:paraId="6F810CF1" w14:textId="0706552C" w:rsidR="00E008B4" w:rsidRDefault="00E008B4" w:rsidP="00012908">
            <w:pPr>
              <w:pStyle w:val="Tabloii"/>
              <w:rPr>
                <w:lang w:eastAsia="tr-TR"/>
              </w:rPr>
            </w:pPr>
            <w:r>
              <w:rPr>
                <w:lang w:eastAsia="tr-TR"/>
              </w:rPr>
              <w:t>Varsayılan kendi tarafından imzalanmış sertifika bir CA tarafından imzalanmış sertifika ile değiştirilecektir.</w:t>
            </w:r>
          </w:p>
        </w:tc>
        <w:tc>
          <w:tcPr>
            <w:tcW w:w="2835" w:type="dxa"/>
          </w:tcPr>
          <w:p w14:paraId="44DA6898" w14:textId="5BFB8FE5" w:rsidR="00E008B4" w:rsidRDefault="00FF1A9B" w:rsidP="00012908">
            <w:pPr>
              <w:pStyle w:val="Tabloii"/>
              <w:rPr>
                <w:lang w:eastAsia="tr-TR"/>
              </w:rPr>
            </w:pPr>
            <w:r>
              <w:rPr>
                <w:lang w:eastAsia="tr-TR"/>
              </w:rPr>
              <w:t>Harici olarak erişilebilen web ara yüzünün CA tarafından imzalanmış sertifika ile güvenli iletişimi sağlanır.</w:t>
            </w:r>
          </w:p>
        </w:tc>
        <w:tc>
          <w:tcPr>
            <w:tcW w:w="2687" w:type="dxa"/>
          </w:tcPr>
          <w:p w14:paraId="09EB708E" w14:textId="5CCC3D0D" w:rsidR="00E008B4" w:rsidRDefault="00FF1A9B" w:rsidP="00012908">
            <w:pPr>
              <w:pStyle w:val="Tabloii"/>
              <w:rPr>
                <w:lang w:eastAsia="tr-TR"/>
              </w:rPr>
            </w:pPr>
            <w:r>
              <w:rPr>
                <w:lang w:eastAsia="tr-TR"/>
              </w:rPr>
              <w:t>Sertifikalar alınabilmesi için yöneticinin PKI (public key infrastructure) erişimi olması gerekir</w:t>
            </w:r>
          </w:p>
        </w:tc>
      </w:tr>
    </w:tbl>
    <w:p w14:paraId="51457F61" w14:textId="48E77BBB" w:rsidR="00E008B4" w:rsidRDefault="00A879A0" w:rsidP="00A879A0">
      <w:pPr>
        <w:pStyle w:val="Balk1"/>
        <w:numPr>
          <w:ilvl w:val="3"/>
          <w:numId w:val="20"/>
        </w:numPr>
      </w:pPr>
      <w:r>
        <w:t xml:space="preserve">vRealize Log Insight Log Toplama Yapılandırması </w:t>
      </w:r>
    </w:p>
    <w:p w14:paraId="73829EF4" w14:textId="749167A5" w:rsidR="00A879A0" w:rsidRDefault="00A879A0" w:rsidP="00A879A0">
      <w:pPr>
        <w:rPr>
          <w:lang w:eastAsia="tr-TR"/>
        </w:rPr>
      </w:pPr>
      <w:r>
        <w:rPr>
          <w:lang w:eastAsia="tr-TR"/>
        </w:rPr>
        <w:t>vRealize Log Insight yapılandırmasının bir parçası olarak syslog ve Log Insight ajanlarının da yapılandırılması gereklidir. İstemciler vRealize Log Insight’a aşağıdaki yöntemlerden birisi ile log gönderebilirler:</w:t>
      </w:r>
    </w:p>
    <w:p w14:paraId="58F2C58C" w14:textId="5002B8F5" w:rsidR="00A879A0" w:rsidRDefault="00A879A0" w:rsidP="00EC2183">
      <w:pPr>
        <w:pStyle w:val="ListParagraph"/>
        <w:numPr>
          <w:ilvl w:val="0"/>
          <w:numId w:val="71"/>
        </w:numPr>
        <w:rPr>
          <w:lang w:eastAsia="tr-TR"/>
        </w:rPr>
      </w:pPr>
      <w:r>
        <w:rPr>
          <w:lang w:eastAsia="tr-TR"/>
        </w:rPr>
        <w:t>Syslog TCP, TLS/SSL üzerinden syslog TCP ya da syslog UDP protokolleri ile direk olarak vRealize Log Insight’a</w:t>
      </w:r>
    </w:p>
    <w:p w14:paraId="17451351" w14:textId="7260E575" w:rsidR="00A879A0" w:rsidRDefault="00A879A0" w:rsidP="00EC2183">
      <w:pPr>
        <w:pStyle w:val="ListParagraph"/>
        <w:numPr>
          <w:ilvl w:val="0"/>
          <w:numId w:val="71"/>
        </w:numPr>
        <w:rPr>
          <w:lang w:eastAsia="tr-TR"/>
        </w:rPr>
      </w:pPr>
      <w:r>
        <w:rPr>
          <w:lang w:eastAsia="tr-TR"/>
        </w:rPr>
        <w:t>vRealize Log Insight ajanı kullanarak</w:t>
      </w:r>
    </w:p>
    <w:p w14:paraId="137E6121" w14:textId="438AFDEB" w:rsidR="00A879A0" w:rsidRDefault="00A879A0" w:rsidP="00EC2183">
      <w:pPr>
        <w:pStyle w:val="ListParagraph"/>
        <w:numPr>
          <w:ilvl w:val="0"/>
          <w:numId w:val="71"/>
        </w:numPr>
        <w:rPr>
          <w:lang w:eastAsia="tr-TR"/>
        </w:rPr>
      </w:pPr>
      <w:r>
        <w:rPr>
          <w:lang w:eastAsia="tr-TR"/>
        </w:rPr>
        <w:t>vSphere Web sunucusu API’sini vRealize Log Insight’a direk sorgulatarak</w:t>
      </w:r>
    </w:p>
    <w:p w14:paraId="463C0BE5" w14:textId="27D97D78" w:rsidR="00A879A0" w:rsidRDefault="00A879A0" w:rsidP="00EC2183">
      <w:pPr>
        <w:pStyle w:val="ListParagraph"/>
        <w:numPr>
          <w:ilvl w:val="0"/>
          <w:numId w:val="71"/>
        </w:numPr>
        <w:rPr>
          <w:lang w:eastAsia="tr-TR"/>
        </w:rPr>
      </w:pPr>
      <w:r>
        <w:rPr>
          <w:lang w:eastAsia="tr-TR"/>
        </w:rPr>
        <w:t>vRealize Log Insight kullanıcı ara yüzü kullanılarak</w:t>
      </w:r>
    </w:p>
    <w:p w14:paraId="2C6B67CB" w14:textId="392D03C3" w:rsidR="00265594" w:rsidRDefault="00265594" w:rsidP="00265594">
      <w:pPr>
        <w:pStyle w:val="Caption"/>
        <w:keepNext/>
      </w:pPr>
      <w:r>
        <w:lastRenderedPageBreak/>
        <w:t xml:space="preserve">Tablo </w:t>
      </w:r>
      <w:r>
        <w:fldChar w:fldCharType="begin"/>
      </w:r>
      <w:r>
        <w:instrText xml:space="preserve"> SEQ Tablo \* ARABIC </w:instrText>
      </w:r>
      <w:r>
        <w:fldChar w:fldCharType="separate"/>
      </w:r>
      <w:r w:rsidR="00D0521F">
        <w:rPr>
          <w:noProof/>
        </w:rPr>
        <w:t>187</w:t>
      </w:r>
      <w:r>
        <w:fldChar w:fldCharType="end"/>
      </w:r>
      <w:r>
        <w:t xml:space="preserve"> - vRealize Log Insight Direk Log İletişimi Tasarım Kararları</w:t>
      </w:r>
    </w:p>
    <w:tbl>
      <w:tblPr>
        <w:tblStyle w:val="TableStyle"/>
        <w:tblW w:w="0" w:type="auto"/>
        <w:tblLook w:val="04A0" w:firstRow="1" w:lastRow="0" w:firstColumn="1" w:lastColumn="0" w:noHBand="0" w:noVBand="1"/>
      </w:tblPr>
      <w:tblGrid>
        <w:gridCol w:w="1418"/>
        <w:gridCol w:w="2410"/>
        <w:gridCol w:w="2693"/>
        <w:gridCol w:w="2545"/>
      </w:tblGrid>
      <w:tr w:rsidR="00A879A0" w14:paraId="150684F2"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1D083E07" w14:textId="77777777" w:rsidR="00A879A0" w:rsidRDefault="00A879A0" w:rsidP="00012908">
            <w:pPr>
              <w:pStyle w:val="Tabloii"/>
              <w:rPr>
                <w:lang w:eastAsia="tr-TR"/>
              </w:rPr>
            </w:pPr>
            <w:r>
              <w:rPr>
                <w:lang w:eastAsia="tr-TR"/>
              </w:rPr>
              <w:t>Karar ID</w:t>
            </w:r>
          </w:p>
        </w:tc>
        <w:tc>
          <w:tcPr>
            <w:tcW w:w="2410" w:type="dxa"/>
          </w:tcPr>
          <w:p w14:paraId="60404737" w14:textId="77777777" w:rsidR="00A879A0" w:rsidRDefault="00A879A0" w:rsidP="00012908">
            <w:pPr>
              <w:pStyle w:val="Tabloii"/>
              <w:rPr>
                <w:lang w:eastAsia="tr-TR"/>
              </w:rPr>
            </w:pPr>
            <w:r>
              <w:rPr>
                <w:lang w:eastAsia="tr-TR"/>
              </w:rPr>
              <w:t>Tasarım Kararı</w:t>
            </w:r>
          </w:p>
        </w:tc>
        <w:tc>
          <w:tcPr>
            <w:tcW w:w="2693" w:type="dxa"/>
          </w:tcPr>
          <w:p w14:paraId="1CF8FD6C" w14:textId="77777777" w:rsidR="00A879A0" w:rsidRDefault="00A879A0" w:rsidP="00012908">
            <w:pPr>
              <w:pStyle w:val="Tabloii"/>
              <w:rPr>
                <w:lang w:eastAsia="tr-TR"/>
              </w:rPr>
            </w:pPr>
            <w:r>
              <w:rPr>
                <w:lang w:eastAsia="tr-TR"/>
              </w:rPr>
              <w:t>Tasarım Gerekçesi</w:t>
            </w:r>
          </w:p>
        </w:tc>
        <w:tc>
          <w:tcPr>
            <w:tcW w:w="2545" w:type="dxa"/>
          </w:tcPr>
          <w:p w14:paraId="171ED60E" w14:textId="77777777" w:rsidR="00A879A0" w:rsidRDefault="00A879A0" w:rsidP="00012908">
            <w:pPr>
              <w:pStyle w:val="Tabloii"/>
              <w:rPr>
                <w:lang w:eastAsia="tr-TR"/>
              </w:rPr>
            </w:pPr>
            <w:r>
              <w:rPr>
                <w:lang w:eastAsia="tr-TR"/>
              </w:rPr>
              <w:t>Tasarım Sonuçları</w:t>
            </w:r>
          </w:p>
        </w:tc>
      </w:tr>
      <w:tr w:rsidR="00A879A0" w14:paraId="43609555" w14:textId="77777777" w:rsidTr="00265594">
        <w:tc>
          <w:tcPr>
            <w:tcW w:w="1418" w:type="dxa"/>
          </w:tcPr>
          <w:p w14:paraId="2A166256" w14:textId="6B4DBC70" w:rsidR="00A879A0" w:rsidRDefault="00A879A0" w:rsidP="00012908">
            <w:pPr>
              <w:pStyle w:val="Tabloii"/>
              <w:rPr>
                <w:lang w:eastAsia="tr-TR"/>
              </w:rPr>
            </w:pPr>
            <w:r>
              <w:rPr>
                <w:lang w:eastAsia="tr-TR"/>
              </w:rPr>
              <w:t>SDDC-OPS-LOG-018</w:t>
            </w:r>
          </w:p>
        </w:tc>
        <w:tc>
          <w:tcPr>
            <w:tcW w:w="2410" w:type="dxa"/>
          </w:tcPr>
          <w:p w14:paraId="37C744B9" w14:textId="228DBE0E" w:rsidR="00A879A0" w:rsidRDefault="00A879A0" w:rsidP="00012908">
            <w:pPr>
              <w:pStyle w:val="Tabloii"/>
              <w:rPr>
                <w:lang w:eastAsia="tr-TR"/>
              </w:rPr>
            </w:pPr>
            <w:r>
              <w:rPr>
                <w:lang w:eastAsia="tr-TR"/>
              </w:rPr>
              <w:t>Syslog kaynakları ve vRealize Log Insight ajanları log versini direk olarak vRealize Log Insight’ın VIP adresine gönderecek şekilde yapılandırılacaktır.</w:t>
            </w:r>
          </w:p>
        </w:tc>
        <w:tc>
          <w:tcPr>
            <w:tcW w:w="2693" w:type="dxa"/>
          </w:tcPr>
          <w:p w14:paraId="72A451FC" w14:textId="32C0F1A9" w:rsidR="00A879A0" w:rsidRDefault="00A879A0" w:rsidP="00012908">
            <w:pPr>
              <w:pStyle w:val="Tabloii"/>
              <w:rPr>
                <w:lang w:eastAsia="tr-TR"/>
              </w:rPr>
            </w:pPr>
            <w:r>
              <w:rPr>
                <w:lang w:eastAsia="tr-TR"/>
              </w:rPr>
              <w:t>Tüm log kaynaklarını yeniden yapılandırmadan yeni hedef adresleri eklenerek ölçeklenebilirlik sağlanır. SDDC içerisindeki log kaynakları yapılandırması basitleştirilir.</w:t>
            </w:r>
          </w:p>
        </w:tc>
        <w:tc>
          <w:tcPr>
            <w:tcW w:w="2545" w:type="dxa"/>
          </w:tcPr>
          <w:p w14:paraId="24EA1627" w14:textId="5C48D8FE" w:rsidR="00A879A0" w:rsidRDefault="00A879A0" w:rsidP="00012908">
            <w:pPr>
              <w:pStyle w:val="Tabloii"/>
              <w:rPr>
                <w:lang w:eastAsia="tr-TR"/>
              </w:rPr>
            </w:pPr>
            <w:r>
              <w:rPr>
                <w:lang w:eastAsia="tr-TR"/>
              </w:rPr>
              <w:t xml:space="preserve">vRealize Log Insight kümesi üzerindeki entegre yük dengeleyicisinin yapılandırılması gerekir. </w:t>
            </w:r>
          </w:p>
        </w:tc>
      </w:tr>
      <w:tr w:rsidR="00A879A0" w14:paraId="5953282C" w14:textId="77777777" w:rsidTr="00265594">
        <w:tc>
          <w:tcPr>
            <w:tcW w:w="1418" w:type="dxa"/>
          </w:tcPr>
          <w:p w14:paraId="3170765A" w14:textId="66390F67" w:rsidR="00A879A0" w:rsidRDefault="00A879A0" w:rsidP="00012908">
            <w:pPr>
              <w:pStyle w:val="Tabloii"/>
              <w:rPr>
                <w:lang w:eastAsia="tr-TR"/>
              </w:rPr>
            </w:pPr>
            <w:r>
              <w:rPr>
                <w:lang w:eastAsia="tr-TR"/>
              </w:rPr>
              <w:t>SDDC-OPS-LOG-019</w:t>
            </w:r>
          </w:p>
        </w:tc>
        <w:tc>
          <w:tcPr>
            <w:tcW w:w="2410" w:type="dxa"/>
          </w:tcPr>
          <w:p w14:paraId="42791C1C" w14:textId="3610C014" w:rsidR="00A879A0" w:rsidRDefault="00A879A0" w:rsidP="00012908">
            <w:pPr>
              <w:pStyle w:val="Tabloii"/>
              <w:rPr>
                <w:lang w:eastAsia="tr-TR"/>
              </w:rPr>
            </w:pPr>
            <w:r>
              <w:rPr>
                <w:lang w:eastAsia="tr-TR"/>
              </w:rPr>
              <w:t>vRealize Automation Windows sunucuları için vRealize Log Insight ajanları konumlandırılıp yapılandırılacaktır.</w:t>
            </w:r>
          </w:p>
        </w:tc>
        <w:tc>
          <w:tcPr>
            <w:tcW w:w="2693" w:type="dxa"/>
          </w:tcPr>
          <w:p w14:paraId="3B38279A" w14:textId="2B077667" w:rsidR="00A879A0" w:rsidRDefault="00A879A0" w:rsidP="00012908">
            <w:pPr>
              <w:pStyle w:val="Tabloii"/>
              <w:rPr>
                <w:lang w:eastAsia="tr-TR"/>
              </w:rPr>
            </w:pPr>
            <w:r>
              <w:rPr>
                <w:lang w:eastAsia="tr-TR"/>
              </w:rPr>
              <w:t>Windows doğal olarak syslog yapısını desteklemez. vRealize Automation loğlarının toplanabilmesi için ajan kullanımı gerekir.</w:t>
            </w:r>
          </w:p>
        </w:tc>
        <w:tc>
          <w:tcPr>
            <w:tcW w:w="2545" w:type="dxa"/>
          </w:tcPr>
          <w:p w14:paraId="74541915" w14:textId="58560A55" w:rsidR="00A879A0" w:rsidRDefault="00A879A0" w:rsidP="00012908">
            <w:pPr>
              <w:pStyle w:val="Tabloii"/>
              <w:rPr>
                <w:lang w:eastAsia="tr-TR"/>
              </w:rPr>
            </w:pPr>
            <w:r>
              <w:rPr>
                <w:lang w:eastAsia="tr-TR"/>
              </w:rPr>
              <w:t>Çeşitli birimler üzerinde ajanların elle konumlandırılması gerekir.</w:t>
            </w:r>
          </w:p>
        </w:tc>
      </w:tr>
      <w:tr w:rsidR="00A879A0" w14:paraId="347F208D" w14:textId="77777777" w:rsidTr="00265594">
        <w:tc>
          <w:tcPr>
            <w:tcW w:w="1418" w:type="dxa"/>
          </w:tcPr>
          <w:p w14:paraId="1EE44D1D" w14:textId="0C108376" w:rsidR="00A879A0" w:rsidRDefault="00A879A0" w:rsidP="00012908">
            <w:pPr>
              <w:pStyle w:val="Tabloii"/>
              <w:rPr>
                <w:lang w:eastAsia="tr-TR"/>
              </w:rPr>
            </w:pPr>
            <w:r>
              <w:rPr>
                <w:lang w:eastAsia="tr-TR"/>
              </w:rPr>
              <w:t>SDDC-OPS-LOG-020</w:t>
            </w:r>
          </w:p>
        </w:tc>
        <w:tc>
          <w:tcPr>
            <w:tcW w:w="2410" w:type="dxa"/>
          </w:tcPr>
          <w:p w14:paraId="376F1246" w14:textId="6093722B" w:rsidR="00A879A0" w:rsidRDefault="00F04D79" w:rsidP="00012908">
            <w:pPr>
              <w:pStyle w:val="Tabloii"/>
              <w:rPr>
                <w:lang w:eastAsia="tr-TR"/>
              </w:rPr>
            </w:pPr>
            <w:r>
              <w:rPr>
                <w:lang w:eastAsia="tr-TR"/>
              </w:rPr>
              <w:t>vRealize Automation üzerinde vRealize Log Insight ajanı yapılandırılacaktır.</w:t>
            </w:r>
          </w:p>
        </w:tc>
        <w:tc>
          <w:tcPr>
            <w:tcW w:w="2693" w:type="dxa"/>
          </w:tcPr>
          <w:p w14:paraId="3B1CDEDF" w14:textId="138FCC17" w:rsidR="00A879A0"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5D9EE9E0" w14:textId="0E955A7C" w:rsidR="00A879A0"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6ADCFCFE" w14:textId="77777777" w:rsidTr="00265594">
        <w:tc>
          <w:tcPr>
            <w:tcW w:w="1418" w:type="dxa"/>
          </w:tcPr>
          <w:p w14:paraId="59172F49" w14:textId="3AE29D60" w:rsidR="00F04D79" w:rsidRDefault="00F04D79" w:rsidP="00012908">
            <w:pPr>
              <w:pStyle w:val="Tabloii"/>
              <w:rPr>
                <w:lang w:eastAsia="tr-TR"/>
              </w:rPr>
            </w:pPr>
            <w:r>
              <w:rPr>
                <w:lang w:eastAsia="tr-TR"/>
              </w:rPr>
              <w:t>SDDC-OPS-LOG-021</w:t>
            </w:r>
          </w:p>
        </w:tc>
        <w:tc>
          <w:tcPr>
            <w:tcW w:w="2410" w:type="dxa"/>
          </w:tcPr>
          <w:p w14:paraId="697DE2C0" w14:textId="22BC4484" w:rsidR="00F04D79" w:rsidRDefault="00F04D79" w:rsidP="00012908">
            <w:pPr>
              <w:pStyle w:val="Tabloii"/>
              <w:rPr>
                <w:lang w:eastAsia="tr-TR"/>
              </w:rPr>
            </w:pPr>
            <w:r>
              <w:rPr>
                <w:lang w:eastAsia="tr-TR"/>
              </w:rPr>
              <w:t>Sunucu cihazı ve veri kollektörleri gibi vRealize Business cihazı için vRealize Log Insight ajanları yapılandırılmalıdır.</w:t>
            </w:r>
          </w:p>
        </w:tc>
        <w:tc>
          <w:tcPr>
            <w:tcW w:w="2693" w:type="dxa"/>
          </w:tcPr>
          <w:p w14:paraId="1D70DAC9" w14:textId="4D41C64E"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0D860E3D" w14:textId="1BD8B4FF"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59DDC236" w14:textId="77777777" w:rsidTr="00265594">
        <w:tc>
          <w:tcPr>
            <w:tcW w:w="1418" w:type="dxa"/>
          </w:tcPr>
          <w:p w14:paraId="5CE14AB4" w14:textId="2B7082FC" w:rsidR="00F04D79" w:rsidRDefault="00F04D79" w:rsidP="00012908">
            <w:pPr>
              <w:pStyle w:val="Tabloii"/>
              <w:rPr>
                <w:lang w:eastAsia="tr-TR"/>
              </w:rPr>
            </w:pPr>
            <w:r>
              <w:rPr>
                <w:lang w:eastAsia="tr-TR"/>
              </w:rPr>
              <w:t>SDDC-OPS-LOG-022</w:t>
            </w:r>
          </w:p>
        </w:tc>
        <w:tc>
          <w:tcPr>
            <w:tcW w:w="2410" w:type="dxa"/>
          </w:tcPr>
          <w:p w14:paraId="49FBB6E1" w14:textId="165DD092" w:rsidR="00F04D79" w:rsidRDefault="00F04D79" w:rsidP="00012908">
            <w:pPr>
              <w:pStyle w:val="Tabloii"/>
              <w:rPr>
                <w:lang w:eastAsia="tr-TR"/>
              </w:rPr>
            </w:pPr>
            <w:r>
              <w:rPr>
                <w:lang w:eastAsia="tr-TR"/>
              </w:rPr>
              <w:t>Analitik birimler ve uzak kollektörler gibi vRealize Operations Manager cihazı için vRealize Log Insight ajanları yapılandırılmalıdır.</w:t>
            </w:r>
          </w:p>
        </w:tc>
        <w:tc>
          <w:tcPr>
            <w:tcW w:w="2693" w:type="dxa"/>
          </w:tcPr>
          <w:p w14:paraId="58A3A742" w14:textId="14C04616"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195480CC" w14:textId="240C32DC"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73F750BF" w14:textId="77777777" w:rsidTr="00265594">
        <w:tc>
          <w:tcPr>
            <w:tcW w:w="1418" w:type="dxa"/>
          </w:tcPr>
          <w:p w14:paraId="0A16EE17" w14:textId="71E1B7FA" w:rsidR="00F04D79" w:rsidRDefault="00F04D79" w:rsidP="00012908">
            <w:pPr>
              <w:pStyle w:val="Tabloii"/>
              <w:rPr>
                <w:lang w:eastAsia="tr-TR"/>
              </w:rPr>
            </w:pPr>
            <w:r>
              <w:rPr>
                <w:lang w:eastAsia="tr-TR"/>
              </w:rPr>
              <w:t>SDDC-OPS-LOG-023</w:t>
            </w:r>
          </w:p>
        </w:tc>
        <w:tc>
          <w:tcPr>
            <w:tcW w:w="2410" w:type="dxa"/>
          </w:tcPr>
          <w:p w14:paraId="2CB890BE" w14:textId="5CD13EC8" w:rsidR="00F04D79" w:rsidRDefault="00F04D79" w:rsidP="00012908">
            <w:pPr>
              <w:pStyle w:val="Tabloii"/>
              <w:rPr>
                <w:lang w:eastAsia="tr-TR"/>
              </w:rPr>
            </w:pPr>
            <w:r>
              <w:rPr>
                <w:lang w:eastAsia="tr-TR"/>
              </w:rPr>
              <w:t>NSX Manager, NSX kontrolcüleri, NSX kenar servis geçitleri gibi NSX bileşenleri vRealize Log Insight direk syslog kaynakları olacak şekilde yapılandırılacaktır.</w:t>
            </w:r>
          </w:p>
        </w:tc>
        <w:tc>
          <w:tcPr>
            <w:tcW w:w="2693" w:type="dxa"/>
          </w:tcPr>
          <w:p w14:paraId="3F959F31" w14:textId="626259C4" w:rsidR="00F04D79" w:rsidRDefault="00F04D79" w:rsidP="00012908">
            <w:pPr>
              <w:pStyle w:val="Tabloii"/>
              <w:rPr>
                <w:lang w:eastAsia="tr-TR"/>
              </w:rPr>
            </w:pPr>
            <w:r>
              <w:rPr>
                <w:lang w:eastAsia="tr-TR"/>
              </w:rPr>
              <w:t>Syslog kabiliyeti olan SDDC içerisindeki log kaynakları için yapılandırmayı basitleştirir.</w:t>
            </w:r>
          </w:p>
        </w:tc>
        <w:tc>
          <w:tcPr>
            <w:tcW w:w="2545" w:type="dxa"/>
          </w:tcPr>
          <w:p w14:paraId="6A08F04B" w14:textId="04CFD3BC" w:rsidR="00F04D79" w:rsidRDefault="00F04D79" w:rsidP="00012908">
            <w:pPr>
              <w:pStyle w:val="Tabloii"/>
              <w:rPr>
                <w:lang w:eastAsia="tr-TR"/>
              </w:rPr>
            </w:pPr>
            <w:r>
              <w:rPr>
                <w:lang w:eastAsia="tr-TR"/>
              </w:rPr>
              <w:t>Syslog kaynakları vRealize Log Insight VIP adresine log gönderebilmek için elle yapılandırılmalıdır. Tüm işletim sistemi seviyesindeki olaylar yönlendirilmezler.</w:t>
            </w:r>
          </w:p>
        </w:tc>
      </w:tr>
      <w:tr w:rsidR="00F04D79" w14:paraId="5C798CB2" w14:textId="77777777" w:rsidTr="00265594">
        <w:tc>
          <w:tcPr>
            <w:tcW w:w="1418" w:type="dxa"/>
          </w:tcPr>
          <w:p w14:paraId="651CCB41" w14:textId="3E176307" w:rsidR="00F04D79" w:rsidRDefault="00F04D79" w:rsidP="00012908">
            <w:pPr>
              <w:pStyle w:val="Tabloii"/>
              <w:rPr>
                <w:lang w:eastAsia="tr-TR"/>
              </w:rPr>
            </w:pPr>
            <w:r>
              <w:rPr>
                <w:lang w:eastAsia="tr-TR"/>
              </w:rPr>
              <w:t>SDDC-OPS-LOG-024</w:t>
            </w:r>
          </w:p>
        </w:tc>
        <w:tc>
          <w:tcPr>
            <w:tcW w:w="2410" w:type="dxa"/>
          </w:tcPr>
          <w:p w14:paraId="1CAE5CAD" w14:textId="223EDFA2" w:rsidR="00F04D79" w:rsidRDefault="00F04D79" w:rsidP="00012908">
            <w:pPr>
              <w:pStyle w:val="Tabloii"/>
              <w:rPr>
                <w:lang w:eastAsia="tr-TR"/>
              </w:rPr>
            </w:pPr>
            <w:r>
              <w:rPr>
                <w:lang w:eastAsia="tr-TR"/>
              </w:rPr>
              <w:t xml:space="preserve">vCenter Server ve Platform hizmetleri kontrolcü cihazları vRealize Log Insight direk </w:t>
            </w:r>
            <w:r>
              <w:rPr>
                <w:lang w:eastAsia="tr-TR"/>
              </w:rPr>
              <w:lastRenderedPageBreak/>
              <w:t>syslog kaynağı olacak şekilde yapılandırılacaktır.</w:t>
            </w:r>
          </w:p>
        </w:tc>
        <w:tc>
          <w:tcPr>
            <w:tcW w:w="2693" w:type="dxa"/>
          </w:tcPr>
          <w:p w14:paraId="68260714" w14:textId="1113849A" w:rsidR="00F04D79" w:rsidRDefault="00F04D79" w:rsidP="00012908">
            <w:pPr>
              <w:pStyle w:val="Tabloii"/>
              <w:rPr>
                <w:lang w:eastAsia="tr-TR"/>
              </w:rPr>
            </w:pPr>
            <w:r>
              <w:rPr>
                <w:lang w:eastAsia="tr-TR"/>
              </w:rPr>
              <w:lastRenderedPageBreak/>
              <w:t>Syslog kabiliyeti olan SDDC içerisindeki log kaynakları için yapılandırmayı basitleştirir.</w:t>
            </w:r>
          </w:p>
        </w:tc>
        <w:tc>
          <w:tcPr>
            <w:tcW w:w="2545" w:type="dxa"/>
          </w:tcPr>
          <w:p w14:paraId="15EA66E1" w14:textId="2CC48C38" w:rsidR="00F04D79" w:rsidRDefault="00F04D79" w:rsidP="00012908">
            <w:pPr>
              <w:pStyle w:val="Tabloii"/>
              <w:rPr>
                <w:lang w:eastAsia="tr-TR"/>
              </w:rPr>
            </w:pPr>
            <w:r>
              <w:rPr>
                <w:lang w:eastAsia="tr-TR"/>
              </w:rPr>
              <w:t xml:space="preserve">Syslog kaynakları vRealize Log Insight VIP adresine log gönderebilmek için elle yapılandırılmalıdır. Tüm işletim </w:t>
            </w:r>
            <w:r>
              <w:rPr>
                <w:lang w:eastAsia="tr-TR"/>
              </w:rPr>
              <w:lastRenderedPageBreak/>
              <w:t>sistemi seviyesindeki olaylar yönlendirilmezler.</w:t>
            </w:r>
          </w:p>
        </w:tc>
      </w:tr>
      <w:tr w:rsidR="00F04D79" w14:paraId="7CEF066E" w14:textId="77777777" w:rsidTr="00265594">
        <w:tc>
          <w:tcPr>
            <w:tcW w:w="1418" w:type="dxa"/>
          </w:tcPr>
          <w:p w14:paraId="7590FC49" w14:textId="78D693E8" w:rsidR="00F04D79" w:rsidRDefault="00F04D79" w:rsidP="00012908">
            <w:pPr>
              <w:pStyle w:val="Tabloii"/>
              <w:rPr>
                <w:lang w:eastAsia="tr-TR"/>
              </w:rPr>
            </w:pPr>
            <w:r>
              <w:rPr>
                <w:lang w:eastAsia="tr-TR"/>
              </w:rPr>
              <w:t>SDDC-OPS-LOG-025</w:t>
            </w:r>
          </w:p>
        </w:tc>
        <w:tc>
          <w:tcPr>
            <w:tcW w:w="2410" w:type="dxa"/>
          </w:tcPr>
          <w:p w14:paraId="562B802B" w14:textId="470B4ABE" w:rsidR="00F04D79" w:rsidRDefault="003616FF" w:rsidP="00012908">
            <w:pPr>
              <w:pStyle w:val="Tabloii"/>
              <w:rPr>
                <w:lang w:eastAsia="tr-TR"/>
              </w:rPr>
            </w:pPr>
            <w:r>
              <w:rPr>
                <w:lang w:eastAsia="tr-TR"/>
              </w:rPr>
              <w:t xml:space="preserve">vRealize Log Insight </w:t>
            </w:r>
            <w:r w:rsidR="008F3127">
              <w:rPr>
                <w:lang w:eastAsia="tr-TR"/>
              </w:rPr>
              <w:t>yönetim vCenter Server ve işlem vCenter Server’larından log, görev ve alarm alınımı yapacak şekilde yapılandırılacaktır.</w:t>
            </w:r>
          </w:p>
        </w:tc>
        <w:tc>
          <w:tcPr>
            <w:tcW w:w="2693" w:type="dxa"/>
          </w:tcPr>
          <w:p w14:paraId="5DE0D101" w14:textId="2436DBD9" w:rsidR="00F04D79" w:rsidRDefault="008F3127" w:rsidP="00012908">
            <w:pPr>
              <w:pStyle w:val="Tabloii"/>
              <w:rPr>
                <w:lang w:eastAsia="tr-TR"/>
              </w:rPr>
            </w:pPr>
            <w:r>
              <w:rPr>
                <w:lang w:eastAsia="tr-TR"/>
              </w:rPr>
              <w:t>SDDC’nin bir bölgesindeki tüm vCenter Server oluşumları tarafından oluşturulan tüm görev, olay ve alarmların yakalanmasını ve yönetici için analiz edilmesini garantiler.</w:t>
            </w:r>
          </w:p>
        </w:tc>
        <w:tc>
          <w:tcPr>
            <w:tcW w:w="2545" w:type="dxa"/>
          </w:tcPr>
          <w:p w14:paraId="14BEF5F9" w14:textId="37FB45B1" w:rsidR="00F04D79" w:rsidRDefault="008F3127" w:rsidP="00012908">
            <w:pPr>
              <w:pStyle w:val="Tabloii"/>
              <w:rPr>
                <w:lang w:eastAsia="tr-TR"/>
              </w:rPr>
            </w:pPr>
            <w:r>
              <w:rPr>
                <w:lang w:eastAsia="tr-TR"/>
              </w:rPr>
              <w:t>vRealize Log Insight’ın bağlanması için  vCenter üzerinde bir servis hesabı oluşturulması gerekir. vSphere entegrasyonunu yapılandırmak Platform servis kontrolcüsü olaylarının yakalanmasını sağlamaz.</w:t>
            </w:r>
          </w:p>
        </w:tc>
      </w:tr>
      <w:tr w:rsidR="008F3127" w14:paraId="1ABBA82F" w14:textId="77777777" w:rsidTr="00265594">
        <w:tc>
          <w:tcPr>
            <w:tcW w:w="1418" w:type="dxa"/>
          </w:tcPr>
          <w:p w14:paraId="306AEF45" w14:textId="2C2FDA2F" w:rsidR="008F3127" w:rsidRDefault="008F3127" w:rsidP="00012908">
            <w:pPr>
              <w:pStyle w:val="Tabloii"/>
              <w:rPr>
                <w:lang w:eastAsia="tr-TR"/>
              </w:rPr>
            </w:pPr>
            <w:r>
              <w:rPr>
                <w:lang w:eastAsia="tr-TR"/>
              </w:rPr>
              <w:t>SDDC-OPS-LOG-026</w:t>
            </w:r>
          </w:p>
        </w:tc>
        <w:tc>
          <w:tcPr>
            <w:tcW w:w="2410" w:type="dxa"/>
          </w:tcPr>
          <w:p w14:paraId="1169EF9A" w14:textId="42D1FF03" w:rsidR="008F3127" w:rsidRDefault="008F3127" w:rsidP="00012908">
            <w:pPr>
              <w:pStyle w:val="Tabloii"/>
              <w:rPr>
                <w:lang w:eastAsia="tr-TR"/>
              </w:rPr>
            </w:pPr>
            <w:r>
              <w:rPr>
                <w:lang w:eastAsia="tr-TR"/>
              </w:rPr>
              <w:t>ESXi, vCenter Server, NSX gibi syslog istemcileri ile iletişim varsayılan protokol olan UDP ile yapılacaktır.</w:t>
            </w:r>
          </w:p>
        </w:tc>
        <w:tc>
          <w:tcPr>
            <w:tcW w:w="2693" w:type="dxa"/>
          </w:tcPr>
          <w:p w14:paraId="2819B001" w14:textId="6CE8E368" w:rsidR="008F3127" w:rsidRDefault="008F3127" w:rsidP="00012908">
            <w:pPr>
              <w:pStyle w:val="Tabloii"/>
              <w:rPr>
                <w:lang w:eastAsia="tr-TR"/>
              </w:rPr>
            </w:pPr>
            <w:r>
              <w:rPr>
                <w:lang w:eastAsia="tr-TR"/>
              </w:rPr>
              <w:t>Varsayılan UDP syslog protokolünün kullanımı yapılandırmayı basitleştirir. UDP syslog protokolü ürünler arasında asgari müşterek protokoldür. UDP TCP ye kıyasla daha az ek yük getirir.</w:t>
            </w:r>
          </w:p>
        </w:tc>
        <w:tc>
          <w:tcPr>
            <w:tcW w:w="2545" w:type="dxa"/>
          </w:tcPr>
          <w:p w14:paraId="7C81CDA8" w14:textId="29184415" w:rsidR="008F3127" w:rsidRDefault="008F3127" w:rsidP="00012908">
            <w:pPr>
              <w:pStyle w:val="Tabloii"/>
              <w:rPr>
                <w:lang w:eastAsia="tr-TR"/>
              </w:rPr>
            </w:pPr>
            <w:r>
              <w:rPr>
                <w:lang w:eastAsia="tr-TR"/>
              </w:rPr>
              <w:t>Ağ trafiği kesintiye uğrarsa syslog trafiği kaybolur. UDP trafiği güvenli değildir. UDP syslog protokolü güvenilirlik ve tekrarlama mekanizmalarına sahip değildir.</w:t>
            </w:r>
          </w:p>
        </w:tc>
      </w:tr>
      <w:tr w:rsidR="008F3127" w14:paraId="3F3ECE64" w14:textId="77777777" w:rsidTr="00265594">
        <w:tc>
          <w:tcPr>
            <w:tcW w:w="1418" w:type="dxa"/>
          </w:tcPr>
          <w:p w14:paraId="2321B17C" w14:textId="6780959D" w:rsidR="008F3127" w:rsidRDefault="008F3127" w:rsidP="00012908">
            <w:pPr>
              <w:pStyle w:val="Tabloii"/>
              <w:rPr>
                <w:lang w:eastAsia="tr-TR"/>
              </w:rPr>
            </w:pPr>
            <w:r>
              <w:rPr>
                <w:lang w:eastAsia="tr-TR"/>
              </w:rPr>
              <w:t>SDDC-OPS-LOG-027</w:t>
            </w:r>
          </w:p>
        </w:tc>
        <w:tc>
          <w:tcPr>
            <w:tcW w:w="2410" w:type="dxa"/>
          </w:tcPr>
          <w:p w14:paraId="5EA2AFD2" w14:textId="7DE8421F" w:rsidR="008F3127" w:rsidRDefault="008F3127" w:rsidP="00012908">
            <w:pPr>
              <w:pStyle w:val="Tabloii"/>
              <w:rPr>
                <w:lang w:eastAsia="tr-TR"/>
              </w:rPr>
            </w:pPr>
            <w:r>
              <w:rPr>
                <w:lang w:eastAsia="tr-TR"/>
              </w:rPr>
              <w:t>Yönetim, paylaşımlı kenar ve işlem ve ek işlem kümelerinde host profile içerisinde vRealize Log Insight syslog yapılandırması bulunacaktır.</w:t>
            </w:r>
          </w:p>
        </w:tc>
        <w:tc>
          <w:tcPr>
            <w:tcW w:w="2693" w:type="dxa"/>
          </w:tcPr>
          <w:p w14:paraId="223FF9F6" w14:textId="203E1403" w:rsidR="008F3127" w:rsidRDefault="008F3127" w:rsidP="00012908">
            <w:pPr>
              <w:pStyle w:val="Tabloii"/>
              <w:rPr>
                <w:lang w:eastAsia="tr-TR"/>
              </w:rPr>
            </w:pPr>
            <w:r>
              <w:rPr>
                <w:lang w:eastAsia="tr-TR"/>
              </w:rPr>
              <w:t>Kümeler içindeki sanallaştırma sunucularının yapılandırması basitleştirilir ve tek tip olur.</w:t>
            </w:r>
          </w:p>
        </w:tc>
        <w:tc>
          <w:tcPr>
            <w:tcW w:w="2545" w:type="dxa"/>
          </w:tcPr>
          <w:p w14:paraId="0B6510B6" w14:textId="77A40517" w:rsidR="008F3127" w:rsidRDefault="008F3127" w:rsidP="00012908">
            <w:pPr>
              <w:pStyle w:val="Tabloii"/>
              <w:rPr>
                <w:lang w:eastAsia="tr-TR"/>
              </w:rPr>
            </w:pPr>
            <w:r>
              <w:rPr>
                <w:lang w:eastAsia="tr-TR"/>
              </w:rPr>
              <w:t>Bir sanallaştırma sunucusunda syslog yapılandırması değiştirildiğinde host profile değişikliği yansıtacak şekilde güncellenmelidir. Aksi takdirde sanallaştırma sunucusu uyumsuz görünecektir.</w:t>
            </w:r>
          </w:p>
        </w:tc>
      </w:tr>
      <w:tr w:rsidR="008F3127" w14:paraId="288D63A4" w14:textId="77777777" w:rsidTr="00265594">
        <w:tc>
          <w:tcPr>
            <w:tcW w:w="1418" w:type="dxa"/>
          </w:tcPr>
          <w:p w14:paraId="40E5B1C1" w14:textId="5334446C" w:rsidR="008F3127" w:rsidRDefault="008F3127" w:rsidP="00012908">
            <w:pPr>
              <w:pStyle w:val="Tabloii"/>
              <w:rPr>
                <w:lang w:eastAsia="tr-TR"/>
              </w:rPr>
            </w:pPr>
            <w:r>
              <w:rPr>
                <w:lang w:eastAsia="tr-TR"/>
              </w:rPr>
              <w:t>SDDC-OPS-LOG-028</w:t>
            </w:r>
          </w:p>
        </w:tc>
        <w:tc>
          <w:tcPr>
            <w:tcW w:w="2410" w:type="dxa"/>
          </w:tcPr>
          <w:p w14:paraId="46E104A4" w14:textId="67F204BC" w:rsidR="008F3127" w:rsidRDefault="00265594" w:rsidP="00012908">
            <w:pPr>
              <w:pStyle w:val="Tabloii"/>
              <w:rPr>
                <w:lang w:eastAsia="tr-TR"/>
              </w:rPr>
            </w:pPr>
            <w:r>
              <w:rPr>
                <w:lang w:eastAsia="tr-TR"/>
              </w:rPr>
              <w:t>vRealize Log Insight tüm ajanlarını otomatik olarak güncelleyecek şekilde yapılandırılmayacaktır.</w:t>
            </w:r>
          </w:p>
        </w:tc>
        <w:tc>
          <w:tcPr>
            <w:tcW w:w="2693" w:type="dxa"/>
          </w:tcPr>
          <w:p w14:paraId="417BE504" w14:textId="4AAC8021" w:rsidR="008F3127" w:rsidRDefault="00265594" w:rsidP="00012908">
            <w:pPr>
              <w:pStyle w:val="Tabloii"/>
              <w:rPr>
                <w:lang w:eastAsia="tr-TR"/>
              </w:rPr>
            </w:pPr>
            <w:r>
              <w:rPr>
                <w:lang w:eastAsia="tr-TR"/>
              </w:rPr>
              <w:t>Hassas bakım süreci için Log Insight ajanlarının elle güncel sürümleri yüklenmelidir.</w:t>
            </w:r>
          </w:p>
        </w:tc>
        <w:tc>
          <w:tcPr>
            <w:tcW w:w="2545" w:type="dxa"/>
          </w:tcPr>
          <w:p w14:paraId="490D9156" w14:textId="56BC580A" w:rsidR="008F3127" w:rsidRDefault="00265594" w:rsidP="00012908">
            <w:pPr>
              <w:pStyle w:val="Tabloii"/>
              <w:rPr>
                <w:lang w:eastAsia="tr-TR"/>
              </w:rPr>
            </w:pPr>
            <w:r>
              <w:rPr>
                <w:lang w:eastAsia="tr-TR"/>
              </w:rPr>
              <w:t>SDDC bileşenlerinin üzerindeki vRealize Log Insight ajanlarının elle güncellenmesi gerekir</w:t>
            </w:r>
          </w:p>
        </w:tc>
      </w:tr>
    </w:tbl>
    <w:p w14:paraId="08A11CC6" w14:textId="012BF110" w:rsidR="00A879A0" w:rsidRDefault="00265594" w:rsidP="00265594">
      <w:pPr>
        <w:pStyle w:val="Balk1"/>
        <w:numPr>
          <w:ilvl w:val="3"/>
          <w:numId w:val="20"/>
        </w:numPr>
      </w:pPr>
      <w:r>
        <w:t>vRealize Log Insight Zaman Senkronizasyonu</w:t>
      </w:r>
    </w:p>
    <w:p w14:paraId="0DCB9EF3" w14:textId="50C04131" w:rsidR="00265594" w:rsidRDefault="00265594" w:rsidP="00265594">
      <w:pPr>
        <w:rPr>
          <w:lang w:eastAsia="tr-TR"/>
        </w:rPr>
      </w:pPr>
      <w:r>
        <w:rPr>
          <w:lang w:eastAsia="tr-TR"/>
        </w:rPr>
        <w:t>Zaman senkronizasyonu vRealize Log Insight temel fonksiyonları için kritiktir. Varsayılanda vRealize Log Insight önceden tanımlanmış NTP sunucuları ile senkronize olacak şekilde yapılandırılmıştır. Log verisi gönderen tüm sistemlerde tutarlı bir NTP sunucusu yapılandırması yapılması gereklidir.</w:t>
      </w:r>
    </w:p>
    <w:p w14:paraId="3FE5F6BD" w14:textId="50EEF995" w:rsidR="00265594" w:rsidRDefault="00265594" w:rsidP="00265594">
      <w:pPr>
        <w:pStyle w:val="Caption"/>
        <w:keepNext/>
      </w:pPr>
      <w:r>
        <w:t xml:space="preserve">Tablo </w:t>
      </w:r>
      <w:r>
        <w:fldChar w:fldCharType="begin"/>
      </w:r>
      <w:r>
        <w:instrText xml:space="preserve"> SEQ Tablo \* ARABIC </w:instrText>
      </w:r>
      <w:r>
        <w:fldChar w:fldCharType="separate"/>
      </w:r>
      <w:r w:rsidR="00D0521F">
        <w:rPr>
          <w:noProof/>
        </w:rPr>
        <w:t>188</w:t>
      </w:r>
      <w:r>
        <w:fldChar w:fldCharType="end"/>
      </w:r>
      <w:r>
        <w:t xml:space="preserve"> - vRealize Log Insight Zaman Senkronizasyonu Tasarım Kararları</w:t>
      </w:r>
    </w:p>
    <w:tbl>
      <w:tblPr>
        <w:tblStyle w:val="TableStyle"/>
        <w:tblW w:w="0" w:type="auto"/>
        <w:tblLook w:val="04A0" w:firstRow="1" w:lastRow="0" w:firstColumn="1" w:lastColumn="0" w:noHBand="0" w:noVBand="1"/>
      </w:tblPr>
      <w:tblGrid>
        <w:gridCol w:w="1418"/>
        <w:gridCol w:w="3402"/>
        <w:gridCol w:w="1701"/>
        <w:gridCol w:w="2545"/>
      </w:tblGrid>
      <w:tr w:rsidR="00265594" w14:paraId="7407C13B"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3FFB956A" w14:textId="77777777" w:rsidR="00265594" w:rsidRDefault="00265594" w:rsidP="00012908">
            <w:pPr>
              <w:pStyle w:val="Tabloii"/>
              <w:rPr>
                <w:lang w:eastAsia="tr-TR"/>
              </w:rPr>
            </w:pPr>
            <w:r>
              <w:rPr>
                <w:lang w:eastAsia="tr-TR"/>
              </w:rPr>
              <w:t>Karar ID</w:t>
            </w:r>
          </w:p>
        </w:tc>
        <w:tc>
          <w:tcPr>
            <w:tcW w:w="3402" w:type="dxa"/>
          </w:tcPr>
          <w:p w14:paraId="319FCFA3" w14:textId="77777777" w:rsidR="00265594" w:rsidRDefault="00265594" w:rsidP="00012908">
            <w:pPr>
              <w:pStyle w:val="Tabloii"/>
              <w:rPr>
                <w:lang w:eastAsia="tr-TR"/>
              </w:rPr>
            </w:pPr>
            <w:r>
              <w:rPr>
                <w:lang w:eastAsia="tr-TR"/>
              </w:rPr>
              <w:t>Tasarım Kararı</w:t>
            </w:r>
          </w:p>
        </w:tc>
        <w:tc>
          <w:tcPr>
            <w:tcW w:w="1701" w:type="dxa"/>
          </w:tcPr>
          <w:p w14:paraId="5AED68AB" w14:textId="77777777" w:rsidR="00265594" w:rsidRDefault="00265594" w:rsidP="00012908">
            <w:pPr>
              <w:pStyle w:val="Tabloii"/>
              <w:rPr>
                <w:lang w:eastAsia="tr-TR"/>
              </w:rPr>
            </w:pPr>
            <w:r>
              <w:rPr>
                <w:lang w:eastAsia="tr-TR"/>
              </w:rPr>
              <w:t>Tasarım Gerekçesi</w:t>
            </w:r>
          </w:p>
        </w:tc>
        <w:tc>
          <w:tcPr>
            <w:tcW w:w="2545" w:type="dxa"/>
          </w:tcPr>
          <w:p w14:paraId="60D55AC2" w14:textId="77777777" w:rsidR="00265594" w:rsidRDefault="00265594" w:rsidP="00012908">
            <w:pPr>
              <w:pStyle w:val="Tabloii"/>
              <w:rPr>
                <w:lang w:eastAsia="tr-TR"/>
              </w:rPr>
            </w:pPr>
            <w:r>
              <w:rPr>
                <w:lang w:eastAsia="tr-TR"/>
              </w:rPr>
              <w:t>Tasarım Sonuçları</w:t>
            </w:r>
          </w:p>
        </w:tc>
      </w:tr>
      <w:tr w:rsidR="00265594" w14:paraId="45F87595" w14:textId="77777777" w:rsidTr="00265594">
        <w:tc>
          <w:tcPr>
            <w:tcW w:w="1418" w:type="dxa"/>
          </w:tcPr>
          <w:p w14:paraId="56E68C22" w14:textId="67C3B93B" w:rsidR="00265594" w:rsidRDefault="00265594" w:rsidP="00012908">
            <w:pPr>
              <w:pStyle w:val="Tabloii"/>
              <w:rPr>
                <w:lang w:eastAsia="tr-TR"/>
              </w:rPr>
            </w:pPr>
            <w:r>
              <w:rPr>
                <w:lang w:eastAsia="tr-TR"/>
              </w:rPr>
              <w:lastRenderedPageBreak/>
              <w:t>SDDC-OPS-LOG-029</w:t>
            </w:r>
          </w:p>
        </w:tc>
        <w:tc>
          <w:tcPr>
            <w:tcW w:w="3402" w:type="dxa"/>
          </w:tcPr>
          <w:p w14:paraId="659AE9E9" w14:textId="5AA6000C" w:rsidR="00265594" w:rsidRDefault="00265594" w:rsidP="00012908">
            <w:pPr>
              <w:pStyle w:val="Tabloii"/>
              <w:rPr>
                <w:lang w:eastAsia="tr-TR"/>
              </w:rPr>
            </w:pPr>
            <w:r>
              <w:rPr>
                <w:lang w:eastAsia="tr-TR"/>
              </w:rPr>
              <w:t>vRealize Log Insight ile doğru log analizi yapılabilmesi için tüm sanal alt yapı ve bulut yönetimi uygulamalarında tutarlı NTP kaynakları kullanılacaktır.</w:t>
            </w:r>
          </w:p>
        </w:tc>
        <w:tc>
          <w:tcPr>
            <w:tcW w:w="1701" w:type="dxa"/>
          </w:tcPr>
          <w:p w14:paraId="030C8FA0" w14:textId="2D5CB09D" w:rsidR="00265594" w:rsidRDefault="00265594" w:rsidP="00012908">
            <w:pPr>
              <w:pStyle w:val="Tabloii"/>
              <w:rPr>
                <w:lang w:eastAsia="tr-TR"/>
              </w:rPr>
            </w:pPr>
            <w:r>
              <w:rPr>
                <w:lang w:eastAsia="tr-TR"/>
              </w:rPr>
              <w:t>Hassas log zaman damgaları olmasını garantiler.</w:t>
            </w:r>
          </w:p>
        </w:tc>
        <w:tc>
          <w:tcPr>
            <w:tcW w:w="2545" w:type="dxa"/>
          </w:tcPr>
          <w:p w14:paraId="13EEA9E5" w14:textId="57F05239" w:rsidR="00265594" w:rsidRDefault="00265594" w:rsidP="00012908">
            <w:pPr>
              <w:pStyle w:val="Tabloii"/>
              <w:rPr>
                <w:lang w:eastAsia="tr-TR"/>
              </w:rPr>
            </w:pPr>
            <w:r>
              <w:rPr>
                <w:lang w:eastAsia="tr-TR"/>
              </w:rPr>
              <w:t>Tüm uygulamaların aynı NTP zaman kaynağı ile senkronize olmaları gerekir.</w:t>
            </w:r>
          </w:p>
        </w:tc>
      </w:tr>
    </w:tbl>
    <w:p w14:paraId="579D833B" w14:textId="31A8FF2E" w:rsidR="00265594" w:rsidRDefault="00265594" w:rsidP="00265594">
      <w:pPr>
        <w:pStyle w:val="Balk1"/>
        <w:numPr>
          <w:ilvl w:val="3"/>
          <w:numId w:val="20"/>
        </w:numPr>
      </w:pPr>
      <w:r>
        <w:t>vRealize Log Insight İçerik Paketleri</w:t>
      </w:r>
    </w:p>
    <w:p w14:paraId="3B525DE1" w14:textId="49B2145D" w:rsidR="00265594" w:rsidRDefault="0003355E" w:rsidP="00265594">
      <w:pPr>
        <w:rPr>
          <w:lang w:eastAsia="tr-TR"/>
        </w:rPr>
      </w:pPr>
      <w:r>
        <w:rPr>
          <w:lang w:eastAsia="tr-TR"/>
        </w:rPr>
        <w:t>SDDC bünyesinde ağ, veri depolama ve bulut yönetimi için çeşitli VMware ürünleri bulunmaktadır. Bu bileşenlerin ürettiği log verilerinin toplanması, açılması ve insan okuyabilecek biçime sokulabilmesi için içerik paketleri kullanılması gerekir. Bu sayede Log Insight log sorgularını ve uyarıları saklayabilir, etkili izleme yapılabilmesi için paneller kullanılabilir.</w:t>
      </w:r>
    </w:p>
    <w:p w14:paraId="7EB6CF50" w14:textId="651B6C79" w:rsidR="00012908" w:rsidRDefault="00012908" w:rsidP="00012908">
      <w:pPr>
        <w:pStyle w:val="Caption"/>
        <w:keepNext/>
      </w:pPr>
      <w:r>
        <w:t xml:space="preserve">Tablo </w:t>
      </w:r>
      <w:r>
        <w:fldChar w:fldCharType="begin"/>
      </w:r>
      <w:r>
        <w:instrText xml:space="preserve"> SEQ Tablo \* ARABIC </w:instrText>
      </w:r>
      <w:r>
        <w:fldChar w:fldCharType="separate"/>
      </w:r>
      <w:r w:rsidR="00D0521F">
        <w:rPr>
          <w:noProof/>
        </w:rPr>
        <w:t>189</w:t>
      </w:r>
      <w:r>
        <w:fldChar w:fldCharType="end"/>
      </w:r>
      <w:r>
        <w:t xml:space="preserve"> -  vRealize Log Insight İçerik Paketleri Tasarım kararları</w:t>
      </w:r>
    </w:p>
    <w:tbl>
      <w:tblPr>
        <w:tblStyle w:val="TableStyle"/>
        <w:tblW w:w="0" w:type="auto"/>
        <w:tblLook w:val="04A0" w:firstRow="1" w:lastRow="0" w:firstColumn="1" w:lastColumn="0" w:noHBand="0" w:noVBand="1"/>
      </w:tblPr>
      <w:tblGrid>
        <w:gridCol w:w="1418"/>
        <w:gridCol w:w="2977"/>
        <w:gridCol w:w="2835"/>
        <w:gridCol w:w="1836"/>
      </w:tblGrid>
      <w:tr w:rsidR="0003355E" w14:paraId="77CB4D04"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4FC41A23" w14:textId="77777777" w:rsidR="0003355E" w:rsidRDefault="0003355E" w:rsidP="00012908">
            <w:pPr>
              <w:pStyle w:val="Tabloii"/>
              <w:rPr>
                <w:lang w:eastAsia="tr-TR"/>
              </w:rPr>
            </w:pPr>
            <w:r>
              <w:rPr>
                <w:lang w:eastAsia="tr-TR"/>
              </w:rPr>
              <w:t>Karar ID</w:t>
            </w:r>
          </w:p>
        </w:tc>
        <w:tc>
          <w:tcPr>
            <w:tcW w:w="2977" w:type="dxa"/>
          </w:tcPr>
          <w:p w14:paraId="312B8F33" w14:textId="77777777" w:rsidR="0003355E" w:rsidRDefault="0003355E" w:rsidP="00012908">
            <w:pPr>
              <w:pStyle w:val="Tabloii"/>
              <w:rPr>
                <w:lang w:eastAsia="tr-TR"/>
              </w:rPr>
            </w:pPr>
            <w:r>
              <w:rPr>
                <w:lang w:eastAsia="tr-TR"/>
              </w:rPr>
              <w:t>Tasarım Kararı</w:t>
            </w:r>
          </w:p>
        </w:tc>
        <w:tc>
          <w:tcPr>
            <w:tcW w:w="2835" w:type="dxa"/>
          </w:tcPr>
          <w:p w14:paraId="6F21733D" w14:textId="77777777" w:rsidR="0003355E" w:rsidRDefault="0003355E" w:rsidP="00012908">
            <w:pPr>
              <w:pStyle w:val="Tabloii"/>
              <w:rPr>
                <w:lang w:eastAsia="tr-TR"/>
              </w:rPr>
            </w:pPr>
            <w:r>
              <w:rPr>
                <w:lang w:eastAsia="tr-TR"/>
              </w:rPr>
              <w:t>Tasarım Gerekçesi</w:t>
            </w:r>
          </w:p>
        </w:tc>
        <w:tc>
          <w:tcPr>
            <w:tcW w:w="1836" w:type="dxa"/>
          </w:tcPr>
          <w:p w14:paraId="714ED196" w14:textId="77777777" w:rsidR="0003355E" w:rsidRDefault="0003355E" w:rsidP="00012908">
            <w:pPr>
              <w:pStyle w:val="Tabloii"/>
              <w:rPr>
                <w:lang w:eastAsia="tr-TR"/>
              </w:rPr>
            </w:pPr>
            <w:r>
              <w:rPr>
                <w:lang w:eastAsia="tr-TR"/>
              </w:rPr>
              <w:t>Tasarım Sonuçları</w:t>
            </w:r>
          </w:p>
        </w:tc>
      </w:tr>
      <w:tr w:rsidR="0003355E" w14:paraId="53EBEB91" w14:textId="77777777" w:rsidTr="00012908">
        <w:tc>
          <w:tcPr>
            <w:tcW w:w="1418" w:type="dxa"/>
          </w:tcPr>
          <w:p w14:paraId="2D85C9AD" w14:textId="1CB8F10B" w:rsidR="0003355E" w:rsidRDefault="0003355E" w:rsidP="00012908">
            <w:pPr>
              <w:pStyle w:val="Tabloii"/>
              <w:rPr>
                <w:lang w:eastAsia="tr-TR"/>
              </w:rPr>
            </w:pPr>
            <w:r>
              <w:rPr>
                <w:lang w:eastAsia="tr-TR"/>
              </w:rPr>
              <w:t>SDDC-OPS-LOG-030</w:t>
            </w:r>
          </w:p>
        </w:tc>
        <w:tc>
          <w:tcPr>
            <w:tcW w:w="2977" w:type="dxa"/>
          </w:tcPr>
          <w:p w14:paraId="0096ABEC" w14:textId="1ABFB7F4" w:rsidR="0003355E" w:rsidRDefault="0003355E" w:rsidP="00012908">
            <w:pPr>
              <w:pStyle w:val="Tabloii"/>
              <w:rPr>
                <w:lang w:eastAsia="tr-TR"/>
              </w:rPr>
            </w:pPr>
            <w:r>
              <w:rPr>
                <w:lang w:eastAsia="tr-TR"/>
              </w:rPr>
              <w:t xml:space="preserve">VMware - NSX, VMware - vRA 7, VMware - Orchestrator 7.0.1, </w:t>
            </w:r>
            <w:r w:rsidR="00012908">
              <w:rPr>
                <w:lang w:eastAsia="tr-TR"/>
              </w:rPr>
              <w:t>VM</w:t>
            </w:r>
            <w:r>
              <w:rPr>
                <w:lang w:eastAsia="tr-TR"/>
              </w:rPr>
              <w:t>ware – Linux, Microsoft – SQL Server</w:t>
            </w:r>
          </w:p>
        </w:tc>
        <w:tc>
          <w:tcPr>
            <w:tcW w:w="2835" w:type="dxa"/>
          </w:tcPr>
          <w:p w14:paraId="2F4E2772" w14:textId="410BFD7B" w:rsidR="0003355E" w:rsidRDefault="0003355E" w:rsidP="00012908">
            <w:pPr>
              <w:pStyle w:val="Tabloii"/>
              <w:rPr>
                <w:lang w:eastAsia="tr-TR"/>
              </w:rPr>
            </w:pPr>
            <w:r>
              <w:rPr>
                <w:lang w:eastAsia="tr-TR"/>
              </w:rPr>
              <w:t>Sanal altyapı için daha hassas izleme sağlanır. vSphere, vSAN, vRops 6.x ve genel içerik paketleri varsayılanda kurulu gelirler.</w:t>
            </w:r>
          </w:p>
        </w:tc>
        <w:tc>
          <w:tcPr>
            <w:tcW w:w="1836" w:type="dxa"/>
          </w:tcPr>
          <w:p w14:paraId="644C086B" w14:textId="60CD0DCA" w:rsidR="0003355E" w:rsidRDefault="00012908" w:rsidP="00012908">
            <w:pPr>
              <w:pStyle w:val="Tabloii"/>
              <w:rPr>
                <w:lang w:eastAsia="tr-TR"/>
              </w:rPr>
            </w:pPr>
            <w:r>
              <w:rPr>
                <w:lang w:eastAsia="tr-TR"/>
              </w:rPr>
              <w:t>Varsayılan olmayan içerik paketleri için elle kurulum gerekir</w:t>
            </w:r>
          </w:p>
        </w:tc>
      </w:tr>
      <w:tr w:rsidR="00012908" w14:paraId="121BFA52" w14:textId="77777777" w:rsidTr="00012908">
        <w:tc>
          <w:tcPr>
            <w:tcW w:w="1418" w:type="dxa"/>
          </w:tcPr>
          <w:p w14:paraId="42942A75" w14:textId="1364EBD7" w:rsidR="00012908" w:rsidRDefault="00012908" w:rsidP="00012908">
            <w:pPr>
              <w:pStyle w:val="Tabloii"/>
              <w:rPr>
                <w:lang w:eastAsia="tr-TR"/>
              </w:rPr>
            </w:pPr>
            <w:r>
              <w:rPr>
                <w:lang w:eastAsia="tr-TR"/>
              </w:rPr>
              <w:t>SDDC-OPS-LOG-031</w:t>
            </w:r>
          </w:p>
        </w:tc>
        <w:tc>
          <w:tcPr>
            <w:tcW w:w="2977" w:type="dxa"/>
          </w:tcPr>
          <w:p w14:paraId="21B8609D" w14:textId="77777777" w:rsidR="00012908" w:rsidRDefault="00012908" w:rsidP="00012908">
            <w:pPr>
              <w:pStyle w:val="Tabloii"/>
              <w:rPr>
                <w:lang w:eastAsia="tr-TR"/>
              </w:rPr>
            </w:pPr>
            <w:r>
              <w:rPr>
                <w:lang w:eastAsia="tr-TR"/>
              </w:rPr>
              <w:t>İçerik paketleri ile ilgili aşağıdaki ajan grupları yapılandırılacaktır:</w:t>
            </w:r>
          </w:p>
          <w:p w14:paraId="492DA7A4" w14:textId="155C4CB2" w:rsidR="00012908" w:rsidRDefault="00012908" w:rsidP="00012908">
            <w:pPr>
              <w:pStyle w:val="Tabloii"/>
              <w:rPr>
                <w:lang w:eastAsia="tr-TR"/>
              </w:rPr>
            </w:pPr>
            <w:r>
              <w:rPr>
                <w:lang w:eastAsia="tr-TR"/>
              </w:rPr>
              <w:t>vRops, vRa (Linux), vRa (Windows), vRealize Orchestrator, VMware cihazları ve Microsoft SQL Server</w:t>
            </w:r>
          </w:p>
        </w:tc>
        <w:tc>
          <w:tcPr>
            <w:tcW w:w="2835" w:type="dxa"/>
          </w:tcPr>
          <w:p w14:paraId="77850FF2" w14:textId="1856AFB1" w:rsidR="00012908" w:rsidRDefault="00012908" w:rsidP="00012908">
            <w:pPr>
              <w:pStyle w:val="Tabloii"/>
              <w:rPr>
                <w:lang w:eastAsia="tr-TR"/>
              </w:rPr>
            </w:pPr>
            <w:r>
              <w:rPr>
                <w:lang w:eastAsia="tr-TR"/>
              </w:rPr>
              <w:t>Her gruptaki Log Insight ajanlarına standart yapılandırma uygulanmış olur. Uygulamaya özelleştirilmiş log toplanması sağlanır. İlgili klasör ve dosyalardan log alınması sağlanır.</w:t>
            </w:r>
          </w:p>
        </w:tc>
        <w:tc>
          <w:tcPr>
            <w:tcW w:w="1836" w:type="dxa"/>
          </w:tcPr>
          <w:p w14:paraId="46C1C128" w14:textId="48926CA4" w:rsidR="00012908" w:rsidRDefault="00012908" w:rsidP="00012908">
            <w:pPr>
              <w:pStyle w:val="Tabloii"/>
              <w:rPr>
                <w:lang w:eastAsia="tr-TR"/>
              </w:rPr>
            </w:pPr>
            <w:r>
              <w:rPr>
                <w:lang w:eastAsia="tr-TR"/>
              </w:rPr>
              <w:t>vRealize Log Insight’a minimum ek yük gelir.</w:t>
            </w:r>
          </w:p>
        </w:tc>
      </w:tr>
    </w:tbl>
    <w:p w14:paraId="12A471E5" w14:textId="479D34FD" w:rsidR="0003355E" w:rsidRDefault="00012908" w:rsidP="00012908">
      <w:pPr>
        <w:pStyle w:val="Balk1"/>
        <w:numPr>
          <w:ilvl w:val="3"/>
          <w:numId w:val="20"/>
        </w:numPr>
      </w:pPr>
      <w:r>
        <w:t>vRealize Log Insight ile Bölgeler Arası Olay Yönlendirmesi</w:t>
      </w:r>
    </w:p>
    <w:p w14:paraId="75069D1B" w14:textId="7013E833" w:rsidR="00012908" w:rsidRDefault="00012908" w:rsidP="00012908">
      <w:pPr>
        <w:rPr>
          <w:lang w:eastAsia="tr-TR"/>
        </w:rPr>
      </w:pPr>
      <w:r>
        <w:rPr>
          <w:lang w:eastAsia="tr-TR"/>
        </w:rPr>
        <w:t>vRealize Log Insight diğer kümelere ya da tek başına oluşumlara olay yönlendirmesi yapabilmektedir. Olay yönlendirmesi yapılırken Log Insight hala log alınımını , saklanması ve arşivlenmesini yerel olarak gerçekleştirmeye devam eder. vRealize Log Insight içerisinden syslog verisini alınım API’si ya da doğal syslog uygulaması ile yönlendiriliri.</w:t>
      </w:r>
    </w:p>
    <w:p w14:paraId="52F3DA8B" w14:textId="1DE6B58B" w:rsidR="00012908" w:rsidRDefault="00012908" w:rsidP="00012908">
      <w:pPr>
        <w:rPr>
          <w:lang w:eastAsia="tr-TR"/>
        </w:rPr>
      </w:pPr>
      <w:r>
        <w:rPr>
          <w:lang w:eastAsia="tr-TR"/>
        </w:rPr>
        <w:t>vRealize Log Insight alınım API’si TCP iletişim kurar. Syslog’un aksine yönlendirme modülü alınımın API’si aşağıdaki özellikleri destekler:</w:t>
      </w:r>
    </w:p>
    <w:p w14:paraId="6883A891" w14:textId="347F6E82" w:rsidR="00012908" w:rsidRDefault="00012908" w:rsidP="00EC2183">
      <w:pPr>
        <w:pStyle w:val="ListParagraph"/>
        <w:numPr>
          <w:ilvl w:val="0"/>
          <w:numId w:val="72"/>
        </w:numPr>
        <w:rPr>
          <w:lang w:eastAsia="tr-TR"/>
        </w:rPr>
      </w:pPr>
      <w:r>
        <w:rPr>
          <w:lang w:eastAsia="tr-TR"/>
        </w:rPr>
        <w:t>Diğer vRealize Log Insight oluşumlarına yönlendirme</w:t>
      </w:r>
    </w:p>
    <w:p w14:paraId="52196D35" w14:textId="20E35A86" w:rsidR="00012908" w:rsidRDefault="00012908" w:rsidP="00EC2183">
      <w:pPr>
        <w:pStyle w:val="ListParagraph"/>
        <w:numPr>
          <w:ilvl w:val="0"/>
          <w:numId w:val="72"/>
        </w:numPr>
        <w:rPr>
          <w:lang w:eastAsia="tr-TR"/>
        </w:rPr>
      </w:pPr>
      <w:r>
        <w:rPr>
          <w:lang w:eastAsia="tr-TR"/>
        </w:rPr>
        <w:t>Birden çok satır mesaj gibi yapılandırılmamış veri ve yapılandırılmış veriler.</w:t>
      </w:r>
    </w:p>
    <w:p w14:paraId="17BF4C6B" w14:textId="25EF9E95" w:rsidR="00012908" w:rsidRDefault="00012908" w:rsidP="00EC2183">
      <w:pPr>
        <w:pStyle w:val="ListParagraph"/>
        <w:numPr>
          <w:ilvl w:val="0"/>
          <w:numId w:val="72"/>
        </w:numPr>
        <w:rPr>
          <w:lang w:eastAsia="tr-TR"/>
        </w:rPr>
      </w:pPr>
      <w:r>
        <w:rPr>
          <w:lang w:eastAsia="tr-TR"/>
        </w:rPr>
        <w:lastRenderedPageBreak/>
        <w:t>Etiket formunda metadata tutulması</w:t>
      </w:r>
    </w:p>
    <w:p w14:paraId="4D147C41" w14:textId="4253A40F" w:rsidR="00012908" w:rsidRDefault="00012908" w:rsidP="00EC2183">
      <w:pPr>
        <w:pStyle w:val="ListParagraph"/>
        <w:numPr>
          <w:ilvl w:val="0"/>
          <w:numId w:val="72"/>
        </w:numPr>
        <w:rPr>
          <w:lang w:eastAsia="tr-TR"/>
        </w:rPr>
      </w:pPr>
      <w:r>
        <w:rPr>
          <w:lang w:eastAsia="tr-TR"/>
        </w:rPr>
        <w:t>İstemci tarafında sıkıştırma yapılması</w:t>
      </w:r>
    </w:p>
    <w:p w14:paraId="74A39337" w14:textId="3FA5986E" w:rsidR="00012908" w:rsidRDefault="008C6A97" w:rsidP="00EC2183">
      <w:pPr>
        <w:pStyle w:val="ListParagraph"/>
        <w:numPr>
          <w:ilvl w:val="0"/>
          <w:numId w:val="72"/>
        </w:numPr>
        <w:rPr>
          <w:lang w:eastAsia="tr-TR"/>
        </w:rPr>
      </w:pPr>
      <w:r>
        <w:rPr>
          <w:lang w:eastAsia="tr-TR"/>
        </w:rPr>
        <w:t>Disk tarafından destekli yapılandırılabilir kuyruklar ile olayların sunucu tarafından alındığının teyit edilene kadar saklanması</w:t>
      </w:r>
    </w:p>
    <w:p w14:paraId="4418DE72" w14:textId="778C0607" w:rsidR="008C6A97" w:rsidRDefault="008C6A97" w:rsidP="008C6A97">
      <w:pPr>
        <w:pStyle w:val="Caption"/>
        <w:keepNext/>
      </w:pPr>
      <w:r>
        <w:t xml:space="preserve">Tablo </w:t>
      </w:r>
      <w:r>
        <w:fldChar w:fldCharType="begin"/>
      </w:r>
      <w:r>
        <w:instrText xml:space="preserve"> SEQ Tablo \* ARABIC </w:instrText>
      </w:r>
      <w:r>
        <w:fldChar w:fldCharType="separate"/>
      </w:r>
      <w:r w:rsidR="00D0521F">
        <w:rPr>
          <w:noProof/>
        </w:rPr>
        <w:t>190</w:t>
      </w:r>
      <w:r>
        <w:fldChar w:fldCharType="end"/>
      </w:r>
      <w:r>
        <w:t xml:space="preserve"> - vRealize Log Insight Bölgeler Arası Log Yönlendirme Tasarım Kararları</w:t>
      </w:r>
    </w:p>
    <w:tbl>
      <w:tblPr>
        <w:tblStyle w:val="TableStyle"/>
        <w:tblW w:w="0" w:type="auto"/>
        <w:tblLook w:val="04A0" w:firstRow="1" w:lastRow="0" w:firstColumn="1" w:lastColumn="0" w:noHBand="0" w:noVBand="1"/>
      </w:tblPr>
      <w:tblGrid>
        <w:gridCol w:w="1418"/>
        <w:gridCol w:w="1701"/>
        <w:gridCol w:w="2977"/>
        <w:gridCol w:w="2970"/>
      </w:tblGrid>
      <w:tr w:rsidR="008C6A97" w14:paraId="69D238C1" w14:textId="77777777" w:rsidTr="008C6A97">
        <w:trPr>
          <w:cnfStyle w:val="100000000000" w:firstRow="1" w:lastRow="0" w:firstColumn="0" w:lastColumn="0" w:oddVBand="0" w:evenVBand="0" w:oddHBand="0" w:evenHBand="0" w:firstRowFirstColumn="0" w:firstRowLastColumn="0" w:lastRowFirstColumn="0" w:lastRowLastColumn="0"/>
        </w:trPr>
        <w:tc>
          <w:tcPr>
            <w:tcW w:w="1418" w:type="dxa"/>
          </w:tcPr>
          <w:p w14:paraId="6ECF6D13" w14:textId="77777777" w:rsidR="008C6A97" w:rsidRDefault="008C6A97" w:rsidP="00631EC4">
            <w:pPr>
              <w:pStyle w:val="Tabloii"/>
              <w:rPr>
                <w:lang w:eastAsia="tr-TR"/>
              </w:rPr>
            </w:pPr>
            <w:r>
              <w:rPr>
                <w:lang w:eastAsia="tr-TR"/>
              </w:rPr>
              <w:t>Karar ID</w:t>
            </w:r>
          </w:p>
        </w:tc>
        <w:tc>
          <w:tcPr>
            <w:tcW w:w="1701" w:type="dxa"/>
          </w:tcPr>
          <w:p w14:paraId="26985ABB" w14:textId="77777777" w:rsidR="008C6A97" w:rsidRDefault="008C6A97" w:rsidP="00631EC4">
            <w:pPr>
              <w:pStyle w:val="Tabloii"/>
              <w:rPr>
                <w:lang w:eastAsia="tr-TR"/>
              </w:rPr>
            </w:pPr>
            <w:r>
              <w:rPr>
                <w:lang w:eastAsia="tr-TR"/>
              </w:rPr>
              <w:t>Tasarım Kararı</w:t>
            </w:r>
          </w:p>
        </w:tc>
        <w:tc>
          <w:tcPr>
            <w:tcW w:w="2977" w:type="dxa"/>
          </w:tcPr>
          <w:p w14:paraId="3DDD6FE8" w14:textId="77777777" w:rsidR="008C6A97" w:rsidRDefault="008C6A97" w:rsidP="00631EC4">
            <w:pPr>
              <w:pStyle w:val="Tabloii"/>
              <w:rPr>
                <w:lang w:eastAsia="tr-TR"/>
              </w:rPr>
            </w:pPr>
            <w:r>
              <w:rPr>
                <w:lang w:eastAsia="tr-TR"/>
              </w:rPr>
              <w:t>Tasarım Gerekçesi</w:t>
            </w:r>
          </w:p>
        </w:tc>
        <w:tc>
          <w:tcPr>
            <w:tcW w:w="2970" w:type="dxa"/>
          </w:tcPr>
          <w:p w14:paraId="731AE50E" w14:textId="77777777" w:rsidR="008C6A97" w:rsidRDefault="008C6A97" w:rsidP="00631EC4">
            <w:pPr>
              <w:pStyle w:val="Tabloii"/>
              <w:rPr>
                <w:lang w:eastAsia="tr-TR"/>
              </w:rPr>
            </w:pPr>
            <w:r>
              <w:rPr>
                <w:lang w:eastAsia="tr-TR"/>
              </w:rPr>
              <w:t>Tasarım Sonuçları</w:t>
            </w:r>
          </w:p>
        </w:tc>
      </w:tr>
      <w:tr w:rsidR="008C6A97" w14:paraId="724535CA" w14:textId="77777777" w:rsidTr="008C6A97">
        <w:tc>
          <w:tcPr>
            <w:tcW w:w="1418" w:type="dxa"/>
          </w:tcPr>
          <w:p w14:paraId="4AE0AB7F" w14:textId="642D83F6" w:rsidR="008C6A97" w:rsidRDefault="008C6A97" w:rsidP="00631EC4">
            <w:pPr>
              <w:pStyle w:val="Tabloii"/>
              <w:rPr>
                <w:lang w:eastAsia="tr-TR"/>
              </w:rPr>
            </w:pPr>
            <w:r>
              <w:rPr>
                <w:lang w:eastAsia="tr-TR"/>
              </w:rPr>
              <w:t>SDDC-OPS-LOG-032</w:t>
            </w:r>
          </w:p>
        </w:tc>
        <w:tc>
          <w:tcPr>
            <w:tcW w:w="1701" w:type="dxa"/>
          </w:tcPr>
          <w:p w14:paraId="281FF716" w14:textId="79D57501" w:rsidR="008C6A97" w:rsidRDefault="008C6A97" w:rsidP="00631EC4">
            <w:pPr>
              <w:pStyle w:val="Tabloii"/>
              <w:rPr>
                <w:lang w:eastAsia="tr-TR"/>
              </w:rPr>
            </w:pPr>
            <w:r>
              <w:rPr>
                <w:lang w:eastAsia="tr-TR"/>
              </w:rPr>
              <w:t>Alınım API’si kullanılarak olaylar diğer bölgeye yönlendirilecektir.</w:t>
            </w:r>
          </w:p>
        </w:tc>
        <w:tc>
          <w:tcPr>
            <w:tcW w:w="2977" w:type="dxa"/>
          </w:tcPr>
          <w:p w14:paraId="6D56D990" w14:textId="6A56DC26" w:rsidR="008C6A97" w:rsidRDefault="008C6A97" w:rsidP="00631EC4">
            <w:pPr>
              <w:pStyle w:val="Tabloii"/>
              <w:rPr>
                <w:lang w:eastAsia="tr-TR"/>
              </w:rPr>
            </w:pPr>
            <w:r>
              <w:rPr>
                <w:lang w:eastAsia="tr-TR"/>
              </w:rPr>
              <w:t>Yönlendirme protokolü kullanılarak yapılandırılmış ve yapılandırılmamış istemci tarafından sıkıştırılmış veriler desteklenir. Gerektiğinde olay gönderme daraltmaya tabi tutulabilir.</w:t>
            </w:r>
          </w:p>
        </w:tc>
        <w:tc>
          <w:tcPr>
            <w:tcW w:w="2970" w:type="dxa"/>
          </w:tcPr>
          <w:p w14:paraId="37E54999" w14:textId="214891A5" w:rsidR="008C6A97" w:rsidRDefault="008C6A97" w:rsidP="00631EC4">
            <w:pPr>
              <w:pStyle w:val="Tabloii"/>
              <w:rPr>
                <w:lang w:eastAsia="tr-TR"/>
              </w:rPr>
            </w:pPr>
            <w:r>
              <w:rPr>
                <w:lang w:eastAsia="tr-TR"/>
              </w:rPr>
              <w:t>Her bölgeyi verileri öbür bölgeye gönderecek şekilde yapılandırmak gerekir. Log yönlendirme he bölgede ek yük oluşturur. Hem hedefte hem de kaynakta birbirinin eşi kaynak ayırmak gerekir.</w:t>
            </w:r>
          </w:p>
        </w:tc>
      </w:tr>
      <w:tr w:rsidR="008C6A97" w14:paraId="7C56FB7B" w14:textId="77777777" w:rsidTr="008C6A97">
        <w:tc>
          <w:tcPr>
            <w:tcW w:w="1418" w:type="dxa"/>
          </w:tcPr>
          <w:p w14:paraId="3F15753D" w14:textId="2FFAA4B5" w:rsidR="008C6A97" w:rsidRDefault="008C6A97" w:rsidP="00631EC4">
            <w:pPr>
              <w:pStyle w:val="Tabloii"/>
              <w:rPr>
                <w:lang w:eastAsia="tr-TR"/>
              </w:rPr>
            </w:pPr>
            <w:r>
              <w:rPr>
                <w:lang w:eastAsia="tr-TR"/>
              </w:rPr>
              <w:t>SDDC-OPS-LOG-033</w:t>
            </w:r>
          </w:p>
        </w:tc>
        <w:tc>
          <w:tcPr>
            <w:tcW w:w="1701" w:type="dxa"/>
          </w:tcPr>
          <w:p w14:paraId="353F86B8" w14:textId="3D8D7385" w:rsidR="008C6A97" w:rsidRDefault="008C6A97" w:rsidP="00631EC4">
            <w:pPr>
              <w:pStyle w:val="Tabloii"/>
              <w:rPr>
                <w:lang w:eastAsia="tr-TR"/>
              </w:rPr>
            </w:pPr>
            <w:r>
              <w:rPr>
                <w:lang w:eastAsia="tr-TR"/>
              </w:rPr>
              <w:t>Log yönlendirme SSL kullanacak şekilde yapılandırılacaktır.</w:t>
            </w:r>
          </w:p>
        </w:tc>
        <w:tc>
          <w:tcPr>
            <w:tcW w:w="2977" w:type="dxa"/>
          </w:tcPr>
          <w:p w14:paraId="61200759" w14:textId="76957EE5" w:rsidR="008C6A97" w:rsidRDefault="008C6A97" w:rsidP="00631EC4">
            <w:pPr>
              <w:pStyle w:val="Tabloii"/>
              <w:rPr>
                <w:lang w:eastAsia="tr-TR"/>
              </w:rPr>
            </w:pPr>
            <w:r>
              <w:rPr>
                <w:lang w:eastAsia="tr-TR"/>
              </w:rPr>
              <w:t>Bir bölgeden diğerine yönlendirme trafiğinin güvenli hale getirilmesini sağlar.</w:t>
            </w:r>
          </w:p>
        </w:tc>
        <w:tc>
          <w:tcPr>
            <w:tcW w:w="2970" w:type="dxa"/>
          </w:tcPr>
          <w:p w14:paraId="24C6DE9D" w14:textId="6031FF44" w:rsidR="008C6A97" w:rsidRDefault="008C6A97" w:rsidP="00631EC4">
            <w:pPr>
              <w:pStyle w:val="Tabloii"/>
              <w:rPr>
                <w:lang w:eastAsia="tr-TR"/>
              </w:rPr>
            </w:pPr>
            <w:r>
              <w:rPr>
                <w:lang w:eastAsia="tr-TR"/>
              </w:rPr>
              <w:t>Özelleştirilmiş CA imzalı sertifikalara oluşturulmalıdır. Bir bölgedeki Log Insight kümesine ek birim konulduğunda Java deposuna karşı bölge sertifikası eklenmelidir.</w:t>
            </w:r>
          </w:p>
        </w:tc>
      </w:tr>
    </w:tbl>
    <w:p w14:paraId="351668B9" w14:textId="1D202C35" w:rsidR="008C6A97" w:rsidRDefault="003403B3" w:rsidP="003403B3">
      <w:pPr>
        <w:pStyle w:val="Balk1"/>
        <w:numPr>
          <w:ilvl w:val="3"/>
          <w:numId w:val="20"/>
        </w:numPr>
      </w:pPr>
      <w:r>
        <w:t>vRealize Log Insight Felaket Kurtarma</w:t>
      </w:r>
    </w:p>
    <w:p w14:paraId="764CB675" w14:textId="4C281FA3" w:rsidR="003403B3" w:rsidRPr="003403B3" w:rsidRDefault="003403B3" w:rsidP="003403B3">
      <w:pPr>
        <w:rPr>
          <w:lang w:eastAsia="tr-TR"/>
        </w:rPr>
      </w:pPr>
      <w:r>
        <w:rPr>
          <w:lang w:eastAsia="tr-TR"/>
        </w:rPr>
        <w:t>Her bölge log bilgilerini diğer bölgedeki vRealize Log Insight oluşumuna yönlendirecek şekilde yapılandırılmıştır.</w:t>
      </w:r>
      <w:r w:rsidR="007B0C5E">
        <w:rPr>
          <w:lang w:eastAsia="tr-TR"/>
        </w:rPr>
        <w:t xml:space="preserve"> Dolayısıyla</w:t>
      </w:r>
      <w:r>
        <w:rPr>
          <w:lang w:eastAsia="tr-TR"/>
        </w:rPr>
        <w:t xml:space="preserve"> bir SDDC yöneticisi</w:t>
      </w:r>
      <w:r w:rsidR="007B0C5E">
        <w:rPr>
          <w:lang w:eastAsia="tr-TR"/>
        </w:rPr>
        <w:t xml:space="preserve"> herhangi bir bölgedeki vRealize Log Insight kümesini kullanarak mevcut logları inceleyebilir. Bu sebepten dolayı vRealize Log Insight kümeleri için yük devri yapılandırmaya ihtiyaç yoktur ve her küme konumlandığı bölgede kalır.</w:t>
      </w:r>
    </w:p>
    <w:p w14:paraId="7FC216A4" w14:textId="53EB92E7" w:rsidR="00CE7024" w:rsidRDefault="00CE7024" w:rsidP="0015507C">
      <w:pPr>
        <w:pStyle w:val="Balk1"/>
        <w:numPr>
          <w:ilvl w:val="2"/>
          <w:numId w:val="20"/>
        </w:numPr>
      </w:pPr>
      <w:r>
        <w:t>vSphere Data Protection Tasarımı</w:t>
      </w:r>
    </w:p>
    <w:p w14:paraId="5BE8484E" w14:textId="2EF08075" w:rsidR="00481AF5" w:rsidRDefault="003C4528" w:rsidP="00481AF5">
      <w:pPr>
        <w:rPr>
          <w:lang w:eastAsia="tr-TR"/>
        </w:rPr>
      </w:pPr>
      <w:r>
        <w:rPr>
          <w:lang w:eastAsia="tr-TR"/>
        </w:rPr>
        <w:t>Yönetim uygulamalarının verilerinin hasar görmesi durumunda SDDC’nin devamlı işlev gösterebilmesinin sağlanabilmesi için yönetim bileşenlerinin verilerinin korunması gereklidir.</w:t>
      </w:r>
    </w:p>
    <w:p w14:paraId="28C52A32" w14:textId="6706C918" w:rsidR="003C4528" w:rsidRDefault="003C4528" w:rsidP="00481AF5">
      <w:pPr>
        <w:rPr>
          <w:lang w:eastAsia="tr-TR"/>
        </w:rPr>
      </w:pPr>
      <w:r>
        <w:rPr>
          <w:lang w:eastAsia="tr-TR"/>
        </w:rPr>
        <w:t xml:space="preserve">Veri yedeklemesi, organizasyon verilerini veri kaybına, donanım arızalarına , yanlışlıkla silinmesine veya her bir bölgede gerçekleşebilecek felaketlere karşı korur. Birbirileriyle tutarlı imaj seviyesinde yedekler için vSphere APIs for Data Protection (VADP) tabanlı bir yedekleme yazılımı kullanılmalıdır. Bu tasarımda vSphere Data Protection örnek olarak kullanılmaktadır. </w:t>
      </w:r>
      <w:r>
        <w:rPr>
          <w:lang w:eastAsia="tr-TR"/>
        </w:rPr>
        <w:lastRenderedPageBreak/>
        <w:t>Yerine VADP uyumlu herhangi bir yedekleme yazılımı kullanılabilir. Tasarım kararları seçilen yedekleme yazılımı için uyarlanabilir.</w:t>
      </w:r>
    </w:p>
    <w:p w14:paraId="38B57988" w14:textId="769830D4" w:rsidR="003C4528" w:rsidRDefault="003C4528" w:rsidP="003C4528">
      <w:pPr>
        <w:pStyle w:val="Caption"/>
        <w:keepNext/>
      </w:pPr>
      <w:r>
        <w:t xml:space="preserve">Tablo </w:t>
      </w:r>
      <w:r>
        <w:fldChar w:fldCharType="begin"/>
      </w:r>
      <w:r>
        <w:instrText xml:space="preserve"> SEQ Tablo \* ARABIC </w:instrText>
      </w:r>
      <w:r>
        <w:fldChar w:fldCharType="separate"/>
      </w:r>
      <w:r w:rsidR="00D0521F">
        <w:rPr>
          <w:noProof/>
        </w:rPr>
        <w:t>191</w:t>
      </w:r>
      <w:r>
        <w:fldChar w:fldCharType="end"/>
      </w:r>
      <w:r>
        <w:t xml:space="preserve"> - vSphere Data Protection Tasarım Kararları</w:t>
      </w:r>
    </w:p>
    <w:tbl>
      <w:tblPr>
        <w:tblStyle w:val="TableStyle"/>
        <w:tblW w:w="0" w:type="auto"/>
        <w:tblLook w:val="04A0" w:firstRow="1" w:lastRow="0" w:firstColumn="1" w:lastColumn="0" w:noHBand="0" w:noVBand="1"/>
      </w:tblPr>
      <w:tblGrid>
        <w:gridCol w:w="1418"/>
        <w:gridCol w:w="2410"/>
        <w:gridCol w:w="2976"/>
        <w:gridCol w:w="2262"/>
      </w:tblGrid>
      <w:tr w:rsidR="003C4528" w14:paraId="6EA65CBE" w14:textId="77777777" w:rsidTr="003C4528">
        <w:trPr>
          <w:cnfStyle w:val="100000000000" w:firstRow="1" w:lastRow="0" w:firstColumn="0" w:lastColumn="0" w:oddVBand="0" w:evenVBand="0" w:oddHBand="0" w:evenHBand="0" w:firstRowFirstColumn="0" w:firstRowLastColumn="0" w:lastRowFirstColumn="0" w:lastRowLastColumn="0"/>
        </w:trPr>
        <w:tc>
          <w:tcPr>
            <w:tcW w:w="1418" w:type="dxa"/>
          </w:tcPr>
          <w:p w14:paraId="0A5D97B5" w14:textId="77777777" w:rsidR="003C4528" w:rsidRDefault="003C4528" w:rsidP="00631EC4">
            <w:pPr>
              <w:pStyle w:val="Tabloii"/>
              <w:rPr>
                <w:lang w:eastAsia="tr-TR"/>
              </w:rPr>
            </w:pPr>
            <w:r>
              <w:rPr>
                <w:lang w:eastAsia="tr-TR"/>
              </w:rPr>
              <w:t>Karar ID</w:t>
            </w:r>
          </w:p>
        </w:tc>
        <w:tc>
          <w:tcPr>
            <w:tcW w:w="2410" w:type="dxa"/>
          </w:tcPr>
          <w:p w14:paraId="4391A324" w14:textId="77777777" w:rsidR="003C4528" w:rsidRDefault="003C4528" w:rsidP="00631EC4">
            <w:pPr>
              <w:pStyle w:val="Tabloii"/>
              <w:rPr>
                <w:lang w:eastAsia="tr-TR"/>
              </w:rPr>
            </w:pPr>
            <w:r>
              <w:rPr>
                <w:lang w:eastAsia="tr-TR"/>
              </w:rPr>
              <w:t>Tasarım Kararı</w:t>
            </w:r>
          </w:p>
        </w:tc>
        <w:tc>
          <w:tcPr>
            <w:tcW w:w="2976" w:type="dxa"/>
          </w:tcPr>
          <w:p w14:paraId="452C723F" w14:textId="77777777" w:rsidR="003C4528" w:rsidRDefault="003C4528" w:rsidP="00631EC4">
            <w:pPr>
              <w:pStyle w:val="Tabloii"/>
              <w:rPr>
                <w:lang w:eastAsia="tr-TR"/>
              </w:rPr>
            </w:pPr>
            <w:r>
              <w:rPr>
                <w:lang w:eastAsia="tr-TR"/>
              </w:rPr>
              <w:t>Tasarım Gerekçesi</w:t>
            </w:r>
          </w:p>
        </w:tc>
        <w:tc>
          <w:tcPr>
            <w:tcW w:w="2262" w:type="dxa"/>
          </w:tcPr>
          <w:p w14:paraId="5527B061" w14:textId="77777777" w:rsidR="003C4528" w:rsidRDefault="003C4528" w:rsidP="00631EC4">
            <w:pPr>
              <w:pStyle w:val="Tabloii"/>
              <w:rPr>
                <w:lang w:eastAsia="tr-TR"/>
              </w:rPr>
            </w:pPr>
            <w:r>
              <w:rPr>
                <w:lang w:eastAsia="tr-TR"/>
              </w:rPr>
              <w:t>Tasarım Sonuçları</w:t>
            </w:r>
          </w:p>
        </w:tc>
      </w:tr>
      <w:tr w:rsidR="003C4528" w14:paraId="51E86718" w14:textId="77777777" w:rsidTr="003C4528">
        <w:tc>
          <w:tcPr>
            <w:tcW w:w="1418" w:type="dxa"/>
          </w:tcPr>
          <w:p w14:paraId="6B0EDF6A" w14:textId="5BC7F48F" w:rsidR="003C4528" w:rsidRDefault="003C4528" w:rsidP="00631EC4">
            <w:pPr>
              <w:pStyle w:val="Tabloii"/>
              <w:rPr>
                <w:lang w:eastAsia="tr-TR"/>
              </w:rPr>
            </w:pPr>
            <w:r>
              <w:rPr>
                <w:lang w:eastAsia="tr-TR"/>
              </w:rPr>
              <w:t>SDDC-OPS-YDK-001</w:t>
            </w:r>
          </w:p>
        </w:tc>
        <w:tc>
          <w:tcPr>
            <w:tcW w:w="2410" w:type="dxa"/>
          </w:tcPr>
          <w:p w14:paraId="349DE1AA" w14:textId="20FE00EC" w:rsidR="003C4528" w:rsidRDefault="003C4528" w:rsidP="00631EC4">
            <w:pPr>
              <w:pStyle w:val="Tabloii"/>
              <w:rPr>
                <w:lang w:eastAsia="tr-TR"/>
              </w:rPr>
            </w:pPr>
            <w:r>
              <w:rPr>
                <w:lang w:eastAsia="tr-TR"/>
              </w:rPr>
              <w:t>Tüm yönetim bileşenlerinin yedeklenmesi için vSphere Data Protection gibi bir VADP uyumlu yedekleme yazılımı kullanılacaktır.</w:t>
            </w:r>
          </w:p>
        </w:tc>
        <w:tc>
          <w:tcPr>
            <w:tcW w:w="2976" w:type="dxa"/>
          </w:tcPr>
          <w:p w14:paraId="27E70FD9" w14:textId="72AB42BD" w:rsidR="003C4528" w:rsidRDefault="003C4528" w:rsidP="00631EC4">
            <w:pPr>
              <w:pStyle w:val="Tabloii"/>
              <w:rPr>
                <w:lang w:eastAsia="tr-TR"/>
              </w:rPr>
            </w:pPr>
            <w:r>
              <w:rPr>
                <w:lang w:eastAsia="tr-TR"/>
              </w:rPr>
              <w:t>vSphere Data Protection sanal makinelerin tam imajlarının ve sanal makinelerin içindeki Microsoft SQL Server gibi uygulamaların yedeklenmesi için yeterlidir.</w:t>
            </w:r>
          </w:p>
        </w:tc>
        <w:tc>
          <w:tcPr>
            <w:tcW w:w="2262" w:type="dxa"/>
          </w:tcPr>
          <w:p w14:paraId="6657D08C" w14:textId="2F2C455F" w:rsidR="003C4528" w:rsidRDefault="003C4528" w:rsidP="00631EC4">
            <w:pPr>
              <w:pStyle w:val="Tabloii"/>
              <w:rPr>
                <w:lang w:eastAsia="tr-TR"/>
              </w:rPr>
            </w:pPr>
            <w:r>
              <w:rPr>
                <w:lang w:eastAsia="tr-TR"/>
              </w:rPr>
              <w:t>vSphere Data Protection diğer yedekleme çözümlerinde bulunan bazı özelliklere sahip değildir.</w:t>
            </w:r>
          </w:p>
        </w:tc>
      </w:tr>
    </w:tbl>
    <w:p w14:paraId="3B026C70" w14:textId="66FEFA51" w:rsidR="003C4528" w:rsidRDefault="003C4528" w:rsidP="003C4528">
      <w:pPr>
        <w:pStyle w:val="Balk1"/>
        <w:numPr>
          <w:ilvl w:val="3"/>
          <w:numId w:val="20"/>
        </w:numPr>
      </w:pPr>
      <w:r>
        <w:t>vSphere Data Protection Mantıksal Tasarımı</w:t>
      </w:r>
    </w:p>
    <w:p w14:paraId="5ED5D602" w14:textId="45AE4C8A" w:rsidR="003C4528" w:rsidRDefault="003C4528" w:rsidP="003C4528">
      <w:pPr>
        <w:rPr>
          <w:lang w:eastAsia="tr-TR"/>
        </w:rPr>
      </w:pPr>
      <w:r>
        <w:rPr>
          <w:lang w:eastAsia="tr-TR"/>
        </w:rPr>
        <w:t>vSphere Data Protection sanal alt yapıyı VMware vCenter Server seviyesinde korur. Yönetim vCenter Server’ına bağlı olduğundan tüm yönetim ESXi sanallaştırma sunucularına erişebilir ve yedeklenmesi gereken sanal makineleri tespit edebilir.</w:t>
      </w:r>
    </w:p>
    <w:p w14:paraId="6E0F4DC9" w14:textId="77777777" w:rsidR="003C4528" w:rsidRDefault="003C4528" w:rsidP="003C4528">
      <w:pPr>
        <w:keepNext/>
      </w:pPr>
      <w:r>
        <w:rPr>
          <w:noProof/>
          <w:lang w:eastAsia="tr-TR"/>
        </w:rPr>
        <w:drawing>
          <wp:inline distT="0" distB="0" distL="0" distR="0" wp14:anchorId="54B047FE" wp14:editId="482EBA33">
            <wp:extent cx="5756910" cy="45148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8-06-09 at 18.27.03.png"/>
                    <pic:cNvPicPr/>
                  </pic:nvPicPr>
                  <pic:blipFill>
                    <a:blip r:embed="rId58">
                      <a:extLst>
                        <a:ext uri="{28A0092B-C50C-407E-A947-70E740481C1C}">
                          <a14:useLocalDpi xmlns:a14="http://schemas.microsoft.com/office/drawing/2010/main" val="0"/>
                        </a:ext>
                      </a:extLst>
                    </a:blip>
                    <a:stretch>
                      <a:fillRect/>
                    </a:stretch>
                  </pic:blipFill>
                  <pic:spPr>
                    <a:xfrm>
                      <a:off x="0" y="0"/>
                      <a:ext cx="5756910" cy="4514850"/>
                    </a:xfrm>
                    <a:prstGeom prst="rect">
                      <a:avLst/>
                    </a:prstGeom>
                  </pic:spPr>
                </pic:pic>
              </a:graphicData>
            </a:graphic>
          </wp:inline>
        </w:drawing>
      </w:r>
    </w:p>
    <w:p w14:paraId="5252986C" w14:textId="0F2D5DDF" w:rsidR="003C4528" w:rsidRDefault="003C4528" w:rsidP="003C4528">
      <w:pPr>
        <w:pStyle w:val="Caption"/>
      </w:pPr>
      <w:r>
        <w:t xml:space="preserve">Şekil </w:t>
      </w:r>
      <w:r>
        <w:fldChar w:fldCharType="begin"/>
      </w:r>
      <w:r>
        <w:instrText xml:space="preserve"> SEQ Şekil \* ARABIC </w:instrText>
      </w:r>
      <w:r>
        <w:fldChar w:fldCharType="separate"/>
      </w:r>
      <w:r w:rsidR="0081016B">
        <w:rPr>
          <w:noProof/>
        </w:rPr>
        <w:t>43</w:t>
      </w:r>
      <w:r>
        <w:fldChar w:fldCharType="end"/>
      </w:r>
      <w:r>
        <w:t xml:space="preserve"> - vSphere Data Protection Mantıksal Tas</w:t>
      </w:r>
      <w:commentRangeStart w:id="23"/>
      <w:r>
        <w:t>arımı</w:t>
      </w:r>
      <w:commentRangeEnd w:id="23"/>
      <w:r>
        <w:rPr>
          <w:rStyle w:val="CommentReference"/>
          <w:b w:val="0"/>
          <w:iCs w:val="0"/>
        </w:rPr>
        <w:commentReference w:id="23"/>
      </w:r>
    </w:p>
    <w:p w14:paraId="5FC8C548" w14:textId="74DB1EA5" w:rsidR="003C4528" w:rsidRDefault="003C4528" w:rsidP="003C4528">
      <w:pPr>
        <w:pStyle w:val="Balk1"/>
        <w:numPr>
          <w:ilvl w:val="3"/>
          <w:numId w:val="20"/>
        </w:numPr>
      </w:pPr>
      <w:r>
        <w:lastRenderedPageBreak/>
        <w:t xml:space="preserve">vSphere Data Protection Yedekleme </w:t>
      </w:r>
      <w:r w:rsidR="00DD5020">
        <w:t>Veri Depos</w:t>
      </w:r>
      <w:r>
        <w:t>u</w:t>
      </w:r>
    </w:p>
    <w:p w14:paraId="60836EAA" w14:textId="5AA9AC66" w:rsidR="003C4528" w:rsidRDefault="00EB220E" w:rsidP="003C4528">
      <w:pPr>
        <w:rPr>
          <w:lang w:eastAsia="tr-TR"/>
        </w:rPr>
      </w:pPr>
      <w:r>
        <w:rPr>
          <w:lang w:eastAsia="tr-TR"/>
        </w:rPr>
        <w:t xml:space="preserve">Yedekleme </w:t>
      </w:r>
      <w:r w:rsidR="00DD5020">
        <w:rPr>
          <w:lang w:eastAsia="tr-TR"/>
        </w:rPr>
        <w:t>veri deposu bir kurtarma noktası hedefine (recovery point objective, RPO)</w:t>
      </w:r>
      <w:r>
        <w:rPr>
          <w:lang w:eastAsia="tr-TR"/>
        </w:rPr>
        <w:t xml:space="preserve"> </w:t>
      </w:r>
      <w:r w:rsidR="00DD5020">
        <w:rPr>
          <w:lang w:eastAsia="tr-TR"/>
        </w:rPr>
        <w:t>göre hizmetlerin kurtarılması için gerekli verileri saklar. Hedef lokasyonun yeri belirlenmeli performans gereksinimlerini karşıladığından emin olunmalıdır.</w:t>
      </w:r>
    </w:p>
    <w:p w14:paraId="2E179B33" w14:textId="201F4580" w:rsidR="00DD5020" w:rsidRDefault="00DD5020" w:rsidP="003C4528">
      <w:pPr>
        <w:rPr>
          <w:lang w:eastAsia="tr-TR"/>
        </w:rPr>
      </w:pPr>
      <w:r>
        <w:rPr>
          <w:lang w:eastAsia="tr-TR"/>
        </w:rPr>
        <w:t>vSphere Data Protection sanal ortamın blok seviyesinde yedeğini alabilmek için tekilleştirme teknolojisi kullanır. Yedeklerin optimize edilebilmesi ve VMware vSphere Storage API’sinin kullanılabilmesi için tüm ESXi sanallaştırma sunucularının üretim veri depolamasına erişimi olması gerekir.</w:t>
      </w:r>
    </w:p>
    <w:p w14:paraId="68BAAB2A" w14:textId="21E9EE3B" w:rsidR="00DD5020" w:rsidRDefault="00DD5020" w:rsidP="00DD5020">
      <w:pPr>
        <w:pStyle w:val="Caption"/>
        <w:keepNext/>
      </w:pPr>
      <w:r>
        <w:t xml:space="preserve">Tablo </w:t>
      </w:r>
      <w:r>
        <w:fldChar w:fldCharType="begin"/>
      </w:r>
      <w:r>
        <w:instrText xml:space="preserve"> SEQ Tablo \* ARABIC </w:instrText>
      </w:r>
      <w:r>
        <w:fldChar w:fldCharType="separate"/>
      </w:r>
      <w:r w:rsidR="00D0521F">
        <w:rPr>
          <w:noProof/>
        </w:rPr>
        <w:t>192</w:t>
      </w:r>
      <w:r>
        <w:fldChar w:fldCharType="end"/>
      </w:r>
      <w:r>
        <w:t xml:space="preserve"> - vSphere Data Protection Yedekleme Veri Deposu Tasarım Kararları</w:t>
      </w:r>
    </w:p>
    <w:tbl>
      <w:tblPr>
        <w:tblStyle w:val="TableStyle"/>
        <w:tblW w:w="0" w:type="auto"/>
        <w:tblLook w:val="04A0" w:firstRow="1" w:lastRow="0" w:firstColumn="1" w:lastColumn="0" w:noHBand="0" w:noVBand="1"/>
      </w:tblPr>
      <w:tblGrid>
        <w:gridCol w:w="1418"/>
        <w:gridCol w:w="2551"/>
        <w:gridCol w:w="3402"/>
        <w:gridCol w:w="1695"/>
      </w:tblGrid>
      <w:tr w:rsidR="00DD5020" w14:paraId="6F598C54" w14:textId="77777777" w:rsidTr="00DD5020">
        <w:trPr>
          <w:cnfStyle w:val="100000000000" w:firstRow="1" w:lastRow="0" w:firstColumn="0" w:lastColumn="0" w:oddVBand="0" w:evenVBand="0" w:oddHBand="0" w:evenHBand="0" w:firstRowFirstColumn="0" w:firstRowLastColumn="0" w:lastRowFirstColumn="0" w:lastRowLastColumn="0"/>
        </w:trPr>
        <w:tc>
          <w:tcPr>
            <w:tcW w:w="1418" w:type="dxa"/>
          </w:tcPr>
          <w:p w14:paraId="6AB9FA64" w14:textId="77777777" w:rsidR="00DD5020" w:rsidRDefault="00DD5020" w:rsidP="00631EC4">
            <w:pPr>
              <w:pStyle w:val="Tabloii"/>
              <w:rPr>
                <w:lang w:eastAsia="tr-TR"/>
              </w:rPr>
            </w:pPr>
            <w:r>
              <w:rPr>
                <w:lang w:eastAsia="tr-TR"/>
              </w:rPr>
              <w:t>Karar ID</w:t>
            </w:r>
          </w:p>
        </w:tc>
        <w:tc>
          <w:tcPr>
            <w:tcW w:w="2551" w:type="dxa"/>
          </w:tcPr>
          <w:p w14:paraId="7BC7C5B0" w14:textId="77777777" w:rsidR="00DD5020" w:rsidRDefault="00DD5020" w:rsidP="00631EC4">
            <w:pPr>
              <w:pStyle w:val="Tabloii"/>
              <w:rPr>
                <w:lang w:eastAsia="tr-TR"/>
              </w:rPr>
            </w:pPr>
            <w:r>
              <w:rPr>
                <w:lang w:eastAsia="tr-TR"/>
              </w:rPr>
              <w:t>Tasarım Kararı</w:t>
            </w:r>
          </w:p>
        </w:tc>
        <w:tc>
          <w:tcPr>
            <w:tcW w:w="3402" w:type="dxa"/>
          </w:tcPr>
          <w:p w14:paraId="39F7D857" w14:textId="77777777" w:rsidR="00DD5020" w:rsidRDefault="00DD5020" w:rsidP="00631EC4">
            <w:pPr>
              <w:pStyle w:val="Tabloii"/>
              <w:rPr>
                <w:lang w:eastAsia="tr-TR"/>
              </w:rPr>
            </w:pPr>
            <w:r>
              <w:rPr>
                <w:lang w:eastAsia="tr-TR"/>
              </w:rPr>
              <w:t>Tasarım Gerekçesi</w:t>
            </w:r>
          </w:p>
        </w:tc>
        <w:tc>
          <w:tcPr>
            <w:tcW w:w="1695" w:type="dxa"/>
          </w:tcPr>
          <w:p w14:paraId="74334E8E" w14:textId="77777777" w:rsidR="00DD5020" w:rsidRDefault="00DD5020" w:rsidP="00631EC4">
            <w:pPr>
              <w:pStyle w:val="Tabloii"/>
              <w:rPr>
                <w:lang w:eastAsia="tr-TR"/>
              </w:rPr>
            </w:pPr>
            <w:r>
              <w:rPr>
                <w:lang w:eastAsia="tr-TR"/>
              </w:rPr>
              <w:t>Tasarım Sonuçları</w:t>
            </w:r>
          </w:p>
        </w:tc>
      </w:tr>
      <w:tr w:rsidR="00DD5020" w14:paraId="22C117F3" w14:textId="77777777" w:rsidTr="00DD5020">
        <w:tc>
          <w:tcPr>
            <w:tcW w:w="1418" w:type="dxa"/>
          </w:tcPr>
          <w:p w14:paraId="77FA7AC0" w14:textId="64C08D35" w:rsidR="00DD5020" w:rsidRDefault="00DD5020" w:rsidP="00631EC4">
            <w:pPr>
              <w:pStyle w:val="Tabloii"/>
              <w:rPr>
                <w:lang w:eastAsia="tr-TR"/>
              </w:rPr>
            </w:pPr>
            <w:r>
              <w:rPr>
                <w:lang w:eastAsia="tr-TR"/>
              </w:rPr>
              <w:t>SDDC-OPS-YDK-002</w:t>
            </w:r>
          </w:p>
        </w:tc>
        <w:tc>
          <w:tcPr>
            <w:tcW w:w="2551" w:type="dxa"/>
          </w:tcPr>
          <w:p w14:paraId="5F440A2A" w14:textId="43BAE6BA" w:rsidR="00DD5020" w:rsidRDefault="00DD5020" w:rsidP="00631EC4">
            <w:pPr>
              <w:pStyle w:val="Tabloii"/>
              <w:rPr>
                <w:lang w:eastAsia="tr-TR"/>
              </w:rPr>
            </w:pPr>
            <w:r>
              <w:rPr>
                <w:lang w:eastAsia="tr-TR"/>
              </w:rPr>
              <w:t>4.1.3.13 bölümünde tarif edilen NFS fiziksel veri depolama tasarımına uygun olarak vSphere Data Protection cihazı ve yedekleme verileri için bir veri deposu atanacaktır.</w:t>
            </w:r>
          </w:p>
        </w:tc>
        <w:tc>
          <w:tcPr>
            <w:tcW w:w="3402" w:type="dxa"/>
          </w:tcPr>
          <w:p w14:paraId="5046D52F" w14:textId="74323700" w:rsidR="00DD5020" w:rsidRDefault="00DD5020" w:rsidP="00631EC4">
            <w:pPr>
              <w:pStyle w:val="Tabloii"/>
              <w:rPr>
                <w:lang w:eastAsia="tr-TR"/>
              </w:rPr>
            </w:pPr>
            <w:r>
              <w:rPr>
                <w:lang w:eastAsia="tr-TR"/>
              </w:rPr>
              <w:t>vSphere Data Protection veri depolama birimi ana vSAN veri deposundan ayrık olduğundan acil durumlarda geri dönüş operasyonu mümkün olur. Yedekleme için gereken depolama alanı vSAN veri deposunda bulunandan fazladır.</w:t>
            </w:r>
          </w:p>
        </w:tc>
        <w:tc>
          <w:tcPr>
            <w:tcW w:w="1695" w:type="dxa"/>
          </w:tcPr>
          <w:p w14:paraId="486D4371" w14:textId="4574E386" w:rsidR="00DD5020" w:rsidRDefault="00DD5020" w:rsidP="00631EC4">
            <w:pPr>
              <w:pStyle w:val="Tabloii"/>
              <w:rPr>
                <w:lang w:eastAsia="tr-TR"/>
              </w:rPr>
            </w:pPr>
            <w:r>
              <w:rPr>
                <w:lang w:eastAsia="tr-TR"/>
              </w:rPr>
              <w:t>Harici bir depolama donanımı kullanarak ek kapasite sağlanmalıdır.</w:t>
            </w:r>
          </w:p>
        </w:tc>
      </w:tr>
    </w:tbl>
    <w:p w14:paraId="6A4CD1F3" w14:textId="342C7B5D" w:rsidR="00DD5020" w:rsidRDefault="00DD5020" w:rsidP="00DD5020">
      <w:pPr>
        <w:pStyle w:val="Balk1"/>
        <w:numPr>
          <w:ilvl w:val="3"/>
          <w:numId w:val="20"/>
        </w:numPr>
      </w:pPr>
      <w:r>
        <w:t>vSphere Data Protection Performansı</w:t>
      </w:r>
    </w:p>
    <w:p w14:paraId="7AB4A678" w14:textId="3BE84082" w:rsidR="00631EC4" w:rsidRDefault="00631EC4" w:rsidP="00631EC4">
      <w:pPr>
        <w:rPr>
          <w:lang w:eastAsia="tr-TR"/>
        </w:rPr>
      </w:pPr>
      <w:r>
        <w:rPr>
          <w:lang w:eastAsia="tr-TR"/>
        </w:rPr>
        <w:t>vSphere Data Protection özellikle birden çok eş zamanlı yedek alırken ciddi miktarda I/O operasyonu gerçekleştirir. Veri depolama platformu bu I/O yükünü karşılayabilmelidir. Eğer depolama platformu performans gereksinimlerini karşılayamazsa yedekleme penceresini kaçırabilir. Yedekleme hataları ve uyarı mesajları oluşabilir. vSphere Data Protection kurulumu esnasında ya da kurulduktan sonra performans analiz özelliği kullanılarak performans değerlendirilmelidir.</w:t>
      </w:r>
    </w:p>
    <w:p w14:paraId="29718048" w14:textId="22178EB2"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3</w:t>
      </w:r>
      <w:r>
        <w:fldChar w:fldCharType="end"/>
      </w:r>
      <w:r>
        <w:t xml:space="preserve"> - VMware vSphere Data Protection Performansı Değerleri</w:t>
      </w:r>
    </w:p>
    <w:tbl>
      <w:tblPr>
        <w:tblStyle w:val="TableStyle"/>
        <w:tblW w:w="0" w:type="auto"/>
        <w:tblLook w:val="04A0" w:firstRow="1" w:lastRow="0" w:firstColumn="1" w:lastColumn="0" w:noHBand="0" w:noVBand="1"/>
      </w:tblPr>
      <w:tblGrid>
        <w:gridCol w:w="1843"/>
        <w:gridCol w:w="1134"/>
        <w:gridCol w:w="2268"/>
        <w:gridCol w:w="2126"/>
      </w:tblGrid>
      <w:tr w:rsidR="00631EC4" w14:paraId="156A1AC6" w14:textId="77777777" w:rsidTr="00631EC4">
        <w:trPr>
          <w:cnfStyle w:val="100000000000" w:firstRow="1" w:lastRow="0" w:firstColumn="0" w:lastColumn="0" w:oddVBand="0" w:evenVBand="0" w:oddHBand="0" w:evenHBand="0" w:firstRowFirstColumn="0" w:firstRowLastColumn="0" w:lastRowFirstColumn="0" w:lastRowLastColumn="0"/>
        </w:trPr>
        <w:tc>
          <w:tcPr>
            <w:tcW w:w="1843" w:type="dxa"/>
          </w:tcPr>
          <w:p w14:paraId="450E5EEE" w14:textId="145C3E21" w:rsidR="00631EC4" w:rsidRDefault="00631EC4" w:rsidP="00631EC4">
            <w:pPr>
              <w:rPr>
                <w:lang w:eastAsia="tr-TR"/>
              </w:rPr>
            </w:pPr>
            <w:r>
              <w:rPr>
                <w:lang w:eastAsia="tr-TR"/>
              </w:rPr>
              <w:t>Toplam Yedek Boyu</w:t>
            </w:r>
          </w:p>
        </w:tc>
        <w:tc>
          <w:tcPr>
            <w:tcW w:w="1134" w:type="dxa"/>
          </w:tcPr>
          <w:p w14:paraId="535CB191" w14:textId="31C83282" w:rsidR="00631EC4" w:rsidRDefault="00631EC4" w:rsidP="00631EC4">
            <w:pPr>
              <w:rPr>
                <w:lang w:eastAsia="tr-TR"/>
              </w:rPr>
            </w:pPr>
            <w:r>
              <w:rPr>
                <w:lang w:eastAsia="tr-TR"/>
              </w:rPr>
              <w:t>Disk Boyu</w:t>
            </w:r>
          </w:p>
        </w:tc>
        <w:tc>
          <w:tcPr>
            <w:tcW w:w="2268" w:type="dxa"/>
          </w:tcPr>
          <w:p w14:paraId="2614F11A" w14:textId="684679BE" w:rsidR="00631EC4" w:rsidRDefault="00631EC4" w:rsidP="00631EC4">
            <w:pPr>
              <w:rPr>
                <w:lang w:eastAsia="tr-TR"/>
              </w:rPr>
            </w:pPr>
            <w:r>
              <w:rPr>
                <w:lang w:eastAsia="tr-TR"/>
              </w:rPr>
              <w:t>Minimum Okuma Değeri</w:t>
            </w:r>
          </w:p>
        </w:tc>
        <w:tc>
          <w:tcPr>
            <w:tcW w:w="2126" w:type="dxa"/>
          </w:tcPr>
          <w:p w14:paraId="0C723BBB" w14:textId="72B96A07" w:rsidR="00631EC4" w:rsidRDefault="00631EC4" w:rsidP="00631EC4">
            <w:pPr>
              <w:rPr>
                <w:lang w:eastAsia="tr-TR"/>
              </w:rPr>
            </w:pPr>
            <w:r>
              <w:rPr>
                <w:lang w:eastAsia="tr-TR"/>
              </w:rPr>
              <w:t>Minimum Yazma Değeri</w:t>
            </w:r>
          </w:p>
        </w:tc>
      </w:tr>
      <w:tr w:rsidR="00631EC4" w14:paraId="4DFAE93D" w14:textId="77777777" w:rsidTr="00631EC4">
        <w:tc>
          <w:tcPr>
            <w:tcW w:w="1843" w:type="dxa"/>
          </w:tcPr>
          <w:p w14:paraId="2291ED5B" w14:textId="4E257FFC" w:rsidR="00631EC4" w:rsidRDefault="00631EC4" w:rsidP="00631EC4">
            <w:pPr>
              <w:rPr>
                <w:lang w:eastAsia="tr-TR"/>
              </w:rPr>
            </w:pPr>
            <w:r>
              <w:rPr>
                <w:lang w:eastAsia="tr-TR"/>
              </w:rPr>
              <w:t>0.5 TB</w:t>
            </w:r>
          </w:p>
        </w:tc>
        <w:tc>
          <w:tcPr>
            <w:tcW w:w="1134" w:type="dxa"/>
          </w:tcPr>
          <w:p w14:paraId="534B8437" w14:textId="0888D049" w:rsidR="00631EC4" w:rsidRDefault="00631EC4" w:rsidP="00631EC4">
            <w:pPr>
              <w:rPr>
                <w:lang w:eastAsia="tr-TR"/>
              </w:rPr>
            </w:pPr>
            <w:r>
              <w:rPr>
                <w:lang w:eastAsia="tr-TR"/>
              </w:rPr>
              <w:t>256 GB</w:t>
            </w:r>
          </w:p>
        </w:tc>
        <w:tc>
          <w:tcPr>
            <w:tcW w:w="2268" w:type="dxa"/>
          </w:tcPr>
          <w:p w14:paraId="131C08C0" w14:textId="70E0CFBE" w:rsidR="00631EC4" w:rsidRDefault="00631EC4" w:rsidP="00631EC4">
            <w:pPr>
              <w:rPr>
                <w:lang w:eastAsia="tr-TR"/>
              </w:rPr>
            </w:pPr>
            <w:r>
              <w:rPr>
                <w:lang w:eastAsia="tr-TR"/>
              </w:rPr>
              <w:t>60 MB/s</w:t>
            </w:r>
          </w:p>
        </w:tc>
        <w:tc>
          <w:tcPr>
            <w:tcW w:w="2126" w:type="dxa"/>
          </w:tcPr>
          <w:p w14:paraId="35886E44" w14:textId="05C8EDB9" w:rsidR="00631EC4" w:rsidRDefault="00631EC4" w:rsidP="00631EC4">
            <w:pPr>
              <w:rPr>
                <w:lang w:eastAsia="tr-TR"/>
              </w:rPr>
            </w:pPr>
            <w:r>
              <w:rPr>
                <w:lang w:eastAsia="tr-TR"/>
              </w:rPr>
              <w:t>30 MB/s</w:t>
            </w:r>
          </w:p>
        </w:tc>
      </w:tr>
      <w:tr w:rsidR="00631EC4" w14:paraId="186041CA" w14:textId="77777777" w:rsidTr="00631EC4">
        <w:tc>
          <w:tcPr>
            <w:tcW w:w="1843" w:type="dxa"/>
          </w:tcPr>
          <w:p w14:paraId="2DD2AE64" w14:textId="0FABC0B0" w:rsidR="00631EC4" w:rsidRDefault="00631EC4" w:rsidP="00631EC4">
            <w:pPr>
              <w:rPr>
                <w:lang w:eastAsia="tr-TR"/>
              </w:rPr>
            </w:pPr>
            <w:r>
              <w:rPr>
                <w:lang w:eastAsia="tr-TR"/>
              </w:rPr>
              <w:t>1.0 TB</w:t>
            </w:r>
          </w:p>
        </w:tc>
        <w:tc>
          <w:tcPr>
            <w:tcW w:w="1134" w:type="dxa"/>
          </w:tcPr>
          <w:p w14:paraId="0678F505" w14:textId="03AB4289" w:rsidR="00631EC4" w:rsidRDefault="00631EC4" w:rsidP="00631EC4">
            <w:pPr>
              <w:rPr>
                <w:lang w:eastAsia="tr-TR"/>
              </w:rPr>
            </w:pPr>
            <w:r>
              <w:rPr>
                <w:lang w:eastAsia="tr-TR"/>
              </w:rPr>
              <w:t>512 GB</w:t>
            </w:r>
          </w:p>
        </w:tc>
        <w:tc>
          <w:tcPr>
            <w:tcW w:w="2268" w:type="dxa"/>
          </w:tcPr>
          <w:p w14:paraId="695C6741" w14:textId="7B8E9DD6" w:rsidR="00631EC4" w:rsidRDefault="00631EC4" w:rsidP="00631EC4">
            <w:pPr>
              <w:rPr>
                <w:lang w:eastAsia="tr-TR"/>
              </w:rPr>
            </w:pPr>
            <w:r>
              <w:rPr>
                <w:lang w:eastAsia="tr-TR"/>
              </w:rPr>
              <w:t>60 MB/s</w:t>
            </w:r>
          </w:p>
        </w:tc>
        <w:tc>
          <w:tcPr>
            <w:tcW w:w="2126" w:type="dxa"/>
          </w:tcPr>
          <w:p w14:paraId="18F2096C" w14:textId="339C1470" w:rsidR="00631EC4" w:rsidRDefault="00631EC4" w:rsidP="00631EC4">
            <w:pPr>
              <w:rPr>
                <w:lang w:eastAsia="tr-TR"/>
              </w:rPr>
            </w:pPr>
            <w:r>
              <w:rPr>
                <w:lang w:eastAsia="tr-TR"/>
              </w:rPr>
              <w:t>30 MB/s</w:t>
            </w:r>
          </w:p>
        </w:tc>
      </w:tr>
      <w:tr w:rsidR="00631EC4" w14:paraId="2A4153F1" w14:textId="77777777" w:rsidTr="00631EC4">
        <w:tc>
          <w:tcPr>
            <w:tcW w:w="1843" w:type="dxa"/>
          </w:tcPr>
          <w:p w14:paraId="3FC895C9" w14:textId="4B0BE71E" w:rsidR="00631EC4" w:rsidRDefault="00631EC4" w:rsidP="00631EC4">
            <w:pPr>
              <w:rPr>
                <w:lang w:eastAsia="tr-TR"/>
              </w:rPr>
            </w:pPr>
            <w:r>
              <w:rPr>
                <w:lang w:eastAsia="tr-TR"/>
              </w:rPr>
              <w:t>2.0 TB</w:t>
            </w:r>
          </w:p>
        </w:tc>
        <w:tc>
          <w:tcPr>
            <w:tcW w:w="1134" w:type="dxa"/>
          </w:tcPr>
          <w:p w14:paraId="0D270ABA" w14:textId="5C243638" w:rsidR="00631EC4" w:rsidRDefault="00631EC4" w:rsidP="00631EC4">
            <w:pPr>
              <w:rPr>
                <w:lang w:eastAsia="tr-TR"/>
              </w:rPr>
            </w:pPr>
            <w:r>
              <w:rPr>
                <w:lang w:eastAsia="tr-TR"/>
              </w:rPr>
              <w:t>1024 GB</w:t>
            </w:r>
          </w:p>
        </w:tc>
        <w:tc>
          <w:tcPr>
            <w:tcW w:w="2268" w:type="dxa"/>
          </w:tcPr>
          <w:p w14:paraId="2DD338B8" w14:textId="294A17A6" w:rsidR="00631EC4" w:rsidRDefault="00631EC4" w:rsidP="00631EC4">
            <w:pPr>
              <w:rPr>
                <w:lang w:eastAsia="tr-TR"/>
              </w:rPr>
            </w:pPr>
            <w:r>
              <w:rPr>
                <w:lang w:eastAsia="tr-TR"/>
              </w:rPr>
              <w:t>60 MB/s</w:t>
            </w:r>
          </w:p>
        </w:tc>
        <w:tc>
          <w:tcPr>
            <w:tcW w:w="2126" w:type="dxa"/>
          </w:tcPr>
          <w:p w14:paraId="1B33B8B2" w14:textId="6AB818CB" w:rsidR="00631EC4" w:rsidRDefault="00631EC4" w:rsidP="00631EC4">
            <w:pPr>
              <w:rPr>
                <w:lang w:eastAsia="tr-TR"/>
              </w:rPr>
            </w:pPr>
            <w:r>
              <w:rPr>
                <w:lang w:eastAsia="tr-TR"/>
              </w:rPr>
              <w:t>30 MB/s</w:t>
            </w:r>
          </w:p>
        </w:tc>
      </w:tr>
      <w:tr w:rsidR="00631EC4" w14:paraId="19A254A0" w14:textId="77777777" w:rsidTr="00631EC4">
        <w:tc>
          <w:tcPr>
            <w:tcW w:w="1843" w:type="dxa"/>
          </w:tcPr>
          <w:p w14:paraId="273DFEC6" w14:textId="22AE592B" w:rsidR="00631EC4" w:rsidRDefault="00631EC4" w:rsidP="00631EC4">
            <w:pPr>
              <w:rPr>
                <w:lang w:eastAsia="tr-TR"/>
              </w:rPr>
            </w:pPr>
            <w:r>
              <w:rPr>
                <w:lang w:eastAsia="tr-TR"/>
              </w:rPr>
              <w:t>4.0 TB</w:t>
            </w:r>
          </w:p>
        </w:tc>
        <w:tc>
          <w:tcPr>
            <w:tcW w:w="1134" w:type="dxa"/>
          </w:tcPr>
          <w:p w14:paraId="1063AA94" w14:textId="7440E1E0" w:rsidR="00631EC4" w:rsidRDefault="00631EC4" w:rsidP="00631EC4">
            <w:pPr>
              <w:rPr>
                <w:lang w:eastAsia="tr-TR"/>
              </w:rPr>
            </w:pPr>
            <w:r>
              <w:rPr>
                <w:lang w:eastAsia="tr-TR"/>
              </w:rPr>
              <w:t>1024 GB</w:t>
            </w:r>
          </w:p>
        </w:tc>
        <w:tc>
          <w:tcPr>
            <w:tcW w:w="2268" w:type="dxa"/>
          </w:tcPr>
          <w:p w14:paraId="5A93AF87" w14:textId="1A7A0D5B" w:rsidR="00631EC4" w:rsidRDefault="00631EC4" w:rsidP="00631EC4">
            <w:pPr>
              <w:rPr>
                <w:lang w:eastAsia="tr-TR"/>
              </w:rPr>
            </w:pPr>
            <w:r>
              <w:rPr>
                <w:lang w:eastAsia="tr-TR"/>
              </w:rPr>
              <w:t>80 MB/s</w:t>
            </w:r>
          </w:p>
        </w:tc>
        <w:tc>
          <w:tcPr>
            <w:tcW w:w="2126" w:type="dxa"/>
          </w:tcPr>
          <w:p w14:paraId="6EC1BDFC" w14:textId="628385FD" w:rsidR="00631EC4" w:rsidRDefault="00631EC4" w:rsidP="00631EC4">
            <w:pPr>
              <w:rPr>
                <w:lang w:eastAsia="tr-TR"/>
              </w:rPr>
            </w:pPr>
            <w:r>
              <w:rPr>
                <w:lang w:eastAsia="tr-TR"/>
              </w:rPr>
              <w:t>40 MB/s</w:t>
            </w:r>
          </w:p>
        </w:tc>
      </w:tr>
      <w:tr w:rsidR="00631EC4" w14:paraId="01185241" w14:textId="77777777" w:rsidTr="00631EC4">
        <w:tc>
          <w:tcPr>
            <w:tcW w:w="1843" w:type="dxa"/>
          </w:tcPr>
          <w:p w14:paraId="03953D25" w14:textId="159F9659" w:rsidR="00631EC4" w:rsidRDefault="00631EC4" w:rsidP="00631EC4">
            <w:pPr>
              <w:rPr>
                <w:lang w:eastAsia="tr-TR"/>
              </w:rPr>
            </w:pPr>
            <w:r>
              <w:rPr>
                <w:lang w:eastAsia="tr-TR"/>
              </w:rPr>
              <w:lastRenderedPageBreak/>
              <w:t>6.0 TB</w:t>
            </w:r>
          </w:p>
        </w:tc>
        <w:tc>
          <w:tcPr>
            <w:tcW w:w="1134" w:type="dxa"/>
          </w:tcPr>
          <w:p w14:paraId="0F575EB4" w14:textId="78263EEA" w:rsidR="00631EC4" w:rsidRDefault="00631EC4" w:rsidP="00631EC4">
            <w:pPr>
              <w:rPr>
                <w:lang w:eastAsia="tr-TR"/>
              </w:rPr>
            </w:pPr>
            <w:r>
              <w:rPr>
                <w:lang w:eastAsia="tr-TR"/>
              </w:rPr>
              <w:t>1024 GB</w:t>
            </w:r>
          </w:p>
        </w:tc>
        <w:tc>
          <w:tcPr>
            <w:tcW w:w="2268" w:type="dxa"/>
          </w:tcPr>
          <w:p w14:paraId="25D8E3F4" w14:textId="575F0B90" w:rsidR="00631EC4" w:rsidRDefault="00631EC4" w:rsidP="00631EC4">
            <w:pPr>
              <w:rPr>
                <w:lang w:eastAsia="tr-TR"/>
              </w:rPr>
            </w:pPr>
            <w:r>
              <w:rPr>
                <w:lang w:eastAsia="tr-TR"/>
              </w:rPr>
              <w:t>80 MB/s</w:t>
            </w:r>
          </w:p>
        </w:tc>
        <w:tc>
          <w:tcPr>
            <w:tcW w:w="2126" w:type="dxa"/>
          </w:tcPr>
          <w:p w14:paraId="0CADC2D6" w14:textId="5A49F687" w:rsidR="00631EC4" w:rsidRDefault="00631EC4" w:rsidP="00631EC4">
            <w:pPr>
              <w:rPr>
                <w:lang w:eastAsia="tr-TR"/>
              </w:rPr>
            </w:pPr>
            <w:r>
              <w:rPr>
                <w:lang w:eastAsia="tr-TR"/>
              </w:rPr>
              <w:t>40 MB/s</w:t>
            </w:r>
          </w:p>
        </w:tc>
      </w:tr>
      <w:tr w:rsidR="00631EC4" w14:paraId="53F90C5D" w14:textId="77777777" w:rsidTr="00631EC4">
        <w:tc>
          <w:tcPr>
            <w:tcW w:w="1843" w:type="dxa"/>
          </w:tcPr>
          <w:p w14:paraId="1D18382B" w14:textId="26579200" w:rsidR="00631EC4" w:rsidRDefault="00631EC4" w:rsidP="00631EC4">
            <w:pPr>
              <w:rPr>
                <w:lang w:eastAsia="tr-TR"/>
              </w:rPr>
            </w:pPr>
            <w:r>
              <w:rPr>
                <w:lang w:eastAsia="tr-TR"/>
              </w:rPr>
              <w:t>8.0 TB</w:t>
            </w:r>
          </w:p>
        </w:tc>
        <w:tc>
          <w:tcPr>
            <w:tcW w:w="1134" w:type="dxa"/>
          </w:tcPr>
          <w:p w14:paraId="452F9812" w14:textId="6E48909D" w:rsidR="00631EC4" w:rsidRDefault="00631EC4" w:rsidP="00631EC4">
            <w:pPr>
              <w:rPr>
                <w:lang w:eastAsia="tr-TR"/>
              </w:rPr>
            </w:pPr>
            <w:r>
              <w:rPr>
                <w:lang w:eastAsia="tr-TR"/>
              </w:rPr>
              <w:t>1024 GB</w:t>
            </w:r>
          </w:p>
        </w:tc>
        <w:tc>
          <w:tcPr>
            <w:tcW w:w="2268" w:type="dxa"/>
          </w:tcPr>
          <w:p w14:paraId="4DE9D6B3" w14:textId="744B734B" w:rsidR="00631EC4" w:rsidRDefault="00631EC4" w:rsidP="00631EC4">
            <w:pPr>
              <w:rPr>
                <w:lang w:eastAsia="tr-TR"/>
              </w:rPr>
            </w:pPr>
            <w:r>
              <w:rPr>
                <w:lang w:eastAsia="tr-TR"/>
              </w:rPr>
              <w:t>150 MB/s</w:t>
            </w:r>
          </w:p>
        </w:tc>
        <w:tc>
          <w:tcPr>
            <w:tcW w:w="2126" w:type="dxa"/>
          </w:tcPr>
          <w:p w14:paraId="1EDE5F41" w14:textId="0D92F83D" w:rsidR="00631EC4" w:rsidRDefault="00631EC4" w:rsidP="00631EC4">
            <w:pPr>
              <w:rPr>
                <w:lang w:eastAsia="tr-TR"/>
              </w:rPr>
            </w:pPr>
            <w:r>
              <w:rPr>
                <w:lang w:eastAsia="tr-TR"/>
              </w:rPr>
              <w:t>120 MB/s</w:t>
            </w:r>
          </w:p>
        </w:tc>
      </w:tr>
    </w:tbl>
    <w:p w14:paraId="10919405" w14:textId="44E6349B" w:rsidR="00631EC4" w:rsidRDefault="00631EC4" w:rsidP="00631EC4">
      <w:pPr>
        <w:pStyle w:val="Balk1"/>
        <w:numPr>
          <w:ilvl w:val="3"/>
          <w:numId w:val="20"/>
        </w:numPr>
      </w:pPr>
      <w:r>
        <w:t>vSphere Data Protection Birim Boyutları</w:t>
      </w:r>
    </w:p>
    <w:p w14:paraId="4E7CFA9F" w14:textId="1917CBAA" w:rsidR="00631EC4" w:rsidRDefault="00631EC4" w:rsidP="00631EC4">
      <w:pPr>
        <w:rPr>
          <w:lang w:eastAsia="tr-TR"/>
        </w:rPr>
      </w:pPr>
      <w:r>
        <w:rPr>
          <w:lang w:eastAsia="tr-TR"/>
        </w:rPr>
        <w:t>vSphere Data Protection dinamik olarak hedef yedekleme deposunu 2 TB’den 8 TB’ye genişletebilir. Genişletilmiş bir yedekleme deposu kullanmak aynı zamanda vSphere Data Protection cihazı için ek hafıza gerektirir.</w:t>
      </w:r>
    </w:p>
    <w:p w14:paraId="3BFECB65" w14:textId="507CBBC7"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4</w:t>
      </w:r>
      <w:r>
        <w:fldChar w:fldCharType="end"/>
      </w:r>
      <w:r>
        <w:t xml:space="preserve"> - vSphere Data Protection Boyutlandırma Kılavuzu</w:t>
      </w:r>
    </w:p>
    <w:tbl>
      <w:tblPr>
        <w:tblStyle w:val="TableStyle"/>
        <w:tblW w:w="0" w:type="auto"/>
        <w:tblLook w:val="04A0" w:firstRow="1" w:lastRow="0" w:firstColumn="1" w:lastColumn="0" w:noHBand="0" w:noVBand="1"/>
      </w:tblPr>
      <w:tblGrid>
        <w:gridCol w:w="3018"/>
        <w:gridCol w:w="2085"/>
        <w:gridCol w:w="2268"/>
      </w:tblGrid>
      <w:tr w:rsidR="00631EC4" w14:paraId="3B4FBCDC" w14:textId="77777777" w:rsidTr="00631EC4">
        <w:trPr>
          <w:cnfStyle w:val="100000000000" w:firstRow="1" w:lastRow="0" w:firstColumn="0" w:lastColumn="0" w:oddVBand="0" w:evenVBand="0" w:oddHBand="0" w:evenHBand="0" w:firstRowFirstColumn="0" w:firstRowLastColumn="0" w:lastRowFirstColumn="0" w:lastRowLastColumn="0"/>
        </w:trPr>
        <w:tc>
          <w:tcPr>
            <w:tcW w:w="3018" w:type="dxa"/>
          </w:tcPr>
          <w:p w14:paraId="1EE33666" w14:textId="243AC606" w:rsidR="00631EC4" w:rsidRDefault="00631EC4" w:rsidP="00631EC4">
            <w:pPr>
              <w:rPr>
                <w:lang w:eastAsia="tr-TR"/>
              </w:rPr>
            </w:pPr>
            <w:r>
              <w:rPr>
                <w:lang w:eastAsia="tr-TR"/>
              </w:rPr>
              <w:t>Mevcut Yedek Depolama Kapasitesi</w:t>
            </w:r>
          </w:p>
        </w:tc>
        <w:tc>
          <w:tcPr>
            <w:tcW w:w="2085" w:type="dxa"/>
          </w:tcPr>
          <w:p w14:paraId="0DAA99B6" w14:textId="7EC3F885" w:rsidR="00631EC4" w:rsidRDefault="00631EC4" w:rsidP="00631EC4">
            <w:pPr>
              <w:rPr>
                <w:lang w:eastAsia="tr-TR"/>
              </w:rPr>
            </w:pPr>
            <w:r>
              <w:rPr>
                <w:lang w:eastAsia="tr-TR"/>
              </w:rPr>
              <w:t>Disk Üzerindeki Boyut</w:t>
            </w:r>
          </w:p>
        </w:tc>
        <w:tc>
          <w:tcPr>
            <w:tcW w:w="2268" w:type="dxa"/>
          </w:tcPr>
          <w:p w14:paraId="64D78680" w14:textId="07D9ADE6" w:rsidR="00631EC4" w:rsidRDefault="00631EC4" w:rsidP="00631EC4">
            <w:pPr>
              <w:rPr>
                <w:lang w:eastAsia="tr-TR"/>
              </w:rPr>
            </w:pPr>
            <w:r>
              <w:rPr>
                <w:lang w:eastAsia="tr-TR"/>
              </w:rPr>
              <w:t>Minimum Cihaz Hafızası</w:t>
            </w:r>
          </w:p>
        </w:tc>
      </w:tr>
      <w:tr w:rsidR="00631EC4" w14:paraId="7DCE5DE6" w14:textId="77777777" w:rsidTr="00631EC4">
        <w:tc>
          <w:tcPr>
            <w:tcW w:w="3018" w:type="dxa"/>
          </w:tcPr>
          <w:p w14:paraId="7D0D0E06" w14:textId="1642F4F4" w:rsidR="00631EC4" w:rsidRDefault="00631EC4" w:rsidP="00631EC4">
            <w:pPr>
              <w:rPr>
                <w:lang w:eastAsia="tr-TR"/>
              </w:rPr>
            </w:pPr>
            <w:r>
              <w:rPr>
                <w:lang w:eastAsia="tr-TR"/>
              </w:rPr>
              <w:t>0.5 TB</w:t>
            </w:r>
          </w:p>
        </w:tc>
        <w:tc>
          <w:tcPr>
            <w:tcW w:w="2085" w:type="dxa"/>
          </w:tcPr>
          <w:p w14:paraId="78DFEEAB" w14:textId="7B66EEBD" w:rsidR="00631EC4" w:rsidRDefault="00631EC4" w:rsidP="00631EC4">
            <w:pPr>
              <w:rPr>
                <w:lang w:eastAsia="tr-TR"/>
              </w:rPr>
            </w:pPr>
            <w:r>
              <w:rPr>
                <w:lang w:eastAsia="tr-TR"/>
              </w:rPr>
              <w:t>0.9 TB</w:t>
            </w:r>
          </w:p>
        </w:tc>
        <w:tc>
          <w:tcPr>
            <w:tcW w:w="2268" w:type="dxa"/>
          </w:tcPr>
          <w:p w14:paraId="41D404F1" w14:textId="2273C6C1" w:rsidR="00631EC4" w:rsidRDefault="00631EC4" w:rsidP="00631EC4">
            <w:pPr>
              <w:rPr>
                <w:lang w:eastAsia="tr-TR"/>
              </w:rPr>
            </w:pPr>
            <w:r>
              <w:rPr>
                <w:lang w:eastAsia="tr-TR"/>
              </w:rPr>
              <w:t>4 GB</w:t>
            </w:r>
          </w:p>
        </w:tc>
      </w:tr>
      <w:tr w:rsidR="00631EC4" w14:paraId="15077C93" w14:textId="77777777" w:rsidTr="00631EC4">
        <w:tc>
          <w:tcPr>
            <w:tcW w:w="3018" w:type="dxa"/>
          </w:tcPr>
          <w:p w14:paraId="70F54447" w14:textId="0655DCAB" w:rsidR="00631EC4" w:rsidRDefault="00631EC4" w:rsidP="00631EC4">
            <w:pPr>
              <w:rPr>
                <w:lang w:eastAsia="tr-TR"/>
              </w:rPr>
            </w:pPr>
            <w:r>
              <w:rPr>
                <w:lang w:eastAsia="tr-TR"/>
              </w:rPr>
              <w:t>1.0 TB</w:t>
            </w:r>
          </w:p>
        </w:tc>
        <w:tc>
          <w:tcPr>
            <w:tcW w:w="2085" w:type="dxa"/>
          </w:tcPr>
          <w:p w14:paraId="0C493E39" w14:textId="36E1D441" w:rsidR="00631EC4" w:rsidRDefault="00631EC4" w:rsidP="00631EC4">
            <w:pPr>
              <w:rPr>
                <w:lang w:eastAsia="tr-TR"/>
              </w:rPr>
            </w:pPr>
            <w:r>
              <w:rPr>
                <w:lang w:eastAsia="tr-TR"/>
              </w:rPr>
              <w:t>1.6 TB</w:t>
            </w:r>
          </w:p>
        </w:tc>
        <w:tc>
          <w:tcPr>
            <w:tcW w:w="2268" w:type="dxa"/>
          </w:tcPr>
          <w:p w14:paraId="70E4CFDE" w14:textId="4E9C9049" w:rsidR="00631EC4" w:rsidRDefault="00631EC4" w:rsidP="00631EC4">
            <w:pPr>
              <w:rPr>
                <w:lang w:eastAsia="tr-TR"/>
              </w:rPr>
            </w:pPr>
            <w:r>
              <w:rPr>
                <w:lang w:eastAsia="tr-TR"/>
              </w:rPr>
              <w:t>4 GB</w:t>
            </w:r>
          </w:p>
        </w:tc>
      </w:tr>
      <w:tr w:rsidR="00631EC4" w14:paraId="4D137E53" w14:textId="77777777" w:rsidTr="00631EC4">
        <w:tc>
          <w:tcPr>
            <w:tcW w:w="3018" w:type="dxa"/>
          </w:tcPr>
          <w:p w14:paraId="5B42CFDE" w14:textId="26FF4A63" w:rsidR="00631EC4" w:rsidRDefault="00631EC4" w:rsidP="00631EC4">
            <w:pPr>
              <w:rPr>
                <w:lang w:eastAsia="tr-TR"/>
              </w:rPr>
            </w:pPr>
            <w:r>
              <w:rPr>
                <w:lang w:eastAsia="tr-TR"/>
              </w:rPr>
              <w:t>2.0 TB</w:t>
            </w:r>
          </w:p>
        </w:tc>
        <w:tc>
          <w:tcPr>
            <w:tcW w:w="2085" w:type="dxa"/>
          </w:tcPr>
          <w:p w14:paraId="2D2D67E4" w14:textId="10988461" w:rsidR="00631EC4" w:rsidRDefault="00631EC4" w:rsidP="00631EC4">
            <w:pPr>
              <w:rPr>
                <w:lang w:eastAsia="tr-TR"/>
              </w:rPr>
            </w:pPr>
            <w:r>
              <w:rPr>
                <w:lang w:eastAsia="tr-TR"/>
              </w:rPr>
              <w:t>3 TB</w:t>
            </w:r>
          </w:p>
        </w:tc>
        <w:tc>
          <w:tcPr>
            <w:tcW w:w="2268" w:type="dxa"/>
          </w:tcPr>
          <w:p w14:paraId="41F7736A" w14:textId="675826DF" w:rsidR="00631EC4" w:rsidRDefault="00631EC4" w:rsidP="00631EC4">
            <w:pPr>
              <w:rPr>
                <w:lang w:eastAsia="tr-TR"/>
              </w:rPr>
            </w:pPr>
            <w:r>
              <w:rPr>
                <w:lang w:eastAsia="tr-TR"/>
              </w:rPr>
              <w:t>6 GB</w:t>
            </w:r>
          </w:p>
        </w:tc>
      </w:tr>
      <w:tr w:rsidR="00631EC4" w14:paraId="1AA8BB61" w14:textId="77777777" w:rsidTr="00631EC4">
        <w:tc>
          <w:tcPr>
            <w:tcW w:w="3018" w:type="dxa"/>
          </w:tcPr>
          <w:p w14:paraId="7FE227AA" w14:textId="2AD58FA2" w:rsidR="00631EC4" w:rsidRDefault="00631EC4" w:rsidP="00631EC4">
            <w:pPr>
              <w:rPr>
                <w:lang w:eastAsia="tr-TR"/>
              </w:rPr>
            </w:pPr>
            <w:r>
              <w:rPr>
                <w:lang w:eastAsia="tr-TR"/>
              </w:rPr>
              <w:t>4.0 TB</w:t>
            </w:r>
          </w:p>
        </w:tc>
        <w:tc>
          <w:tcPr>
            <w:tcW w:w="2085" w:type="dxa"/>
          </w:tcPr>
          <w:p w14:paraId="2218AC15" w14:textId="461B2AA5" w:rsidR="00631EC4" w:rsidRDefault="00631EC4" w:rsidP="00631EC4">
            <w:pPr>
              <w:rPr>
                <w:lang w:eastAsia="tr-TR"/>
              </w:rPr>
            </w:pPr>
            <w:r>
              <w:rPr>
                <w:lang w:eastAsia="tr-TR"/>
              </w:rPr>
              <w:t>6 TB</w:t>
            </w:r>
          </w:p>
        </w:tc>
        <w:tc>
          <w:tcPr>
            <w:tcW w:w="2268" w:type="dxa"/>
          </w:tcPr>
          <w:p w14:paraId="278E56E8" w14:textId="3BD8177F" w:rsidR="00631EC4" w:rsidRDefault="00631EC4" w:rsidP="00631EC4">
            <w:pPr>
              <w:rPr>
                <w:lang w:eastAsia="tr-TR"/>
              </w:rPr>
            </w:pPr>
            <w:r>
              <w:rPr>
                <w:lang w:eastAsia="tr-TR"/>
              </w:rPr>
              <w:t>8 GB</w:t>
            </w:r>
          </w:p>
        </w:tc>
      </w:tr>
      <w:tr w:rsidR="00631EC4" w14:paraId="7F90D8C0" w14:textId="77777777" w:rsidTr="00631EC4">
        <w:tc>
          <w:tcPr>
            <w:tcW w:w="3018" w:type="dxa"/>
          </w:tcPr>
          <w:p w14:paraId="56293B73" w14:textId="5DF40142" w:rsidR="00631EC4" w:rsidRDefault="00631EC4" w:rsidP="00631EC4">
            <w:pPr>
              <w:rPr>
                <w:lang w:eastAsia="tr-TR"/>
              </w:rPr>
            </w:pPr>
            <w:r>
              <w:rPr>
                <w:lang w:eastAsia="tr-TR"/>
              </w:rPr>
              <w:t>6.0 TB</w:t>
            </w:r>
          </w:p>
        </w:tc>
        <w:tc>
          <w:tcPr>
            <w:tcW w:w="2085" w:type="dxa"/>
          </w:tcPr>
          <w:p w14:paraId="06DA81FF" w14:textId="1B3FD8A1" w:rsidR="00631EC4" w:rsidRDefault="00631EC4" w:rsidP="00631EC4">
            <w:pPr>
              <w:rPr>
                <w:lang w:eastAsia="tr-TR"/>
              </w:rPr>
            </w:pPr>
            <w:r>
              <w:rPr>
                <w:lang w:eastAsia="tr-TR"/>
              </w:rPr>
              <w:t>9 TB</w:t>
            </w:r>
          </w:p>
        </w:tc>
        <w:tc>
          <w:tcPr>
            <w:tcW w:w="2268" w:type="dxa"/>
          </w:tcPr>
          <w:p w14:paraId="07B9D79A" w14:textId="6C0A3ED9" w:rsidR="00631EC4" w:rsidRDefault="00631EC4" w:rsidP="00631EC4">
            <w:pPr>
              <w:rPr>
                <w:lang w:eastAsia="tr-TR"/>
              </w:rPr>
            </w:pPr>
            <w:r>
              <w:rPr>
                <w:lang w:eastAsia="tr-TR"/>
              </w:rPr>
              <w:t>10 GB</w:t>
            </w:r>
          </w:p>
        </w:tc>
      </w:tr>
      <w:tr w:rsidR="00631EC4" w14:paraId="4B73601B" w14:textId="77777777" w:rsidTr="00631EC4">
        <w:tc>
          <w:tcPr>
            <w:tcW w:w="3018" w:type="dxa"/>
          </w:tcPr>
          <w:p w14:paraId="72D84B96" w14:textId="74E11EC9" w:rsidR="00631EC4" w:rsidRDefault="00631EC4" w:rsidP="00631EC4">
            <w:pPr>
              <w:rPr>
                <w:lang w:eastAsia="tr-TR"/>
              </w:rPr>
            </w:pPr>
            <w:r>
              <w:rPr>
                <w:lang w:eastAsia="tr-TR"/>
              </w:rPr>
              <w:t>8.0 TB</w:t>
            </w:r>
          </w:p>
        </w:tc>
        <w:tc>
          <w:tcPr>
            <w:tcW w:w="2085" w:type="dxa"/>
          </w:tcPr>
          <w:p w14:paraId="6ED8B3D9" w14:textId="7B666669" w:rsidR="00631EC4" w:rsidRDefault="00631EC4" w:rsidP="00631EC4">
            <w:pPr>
              <w:rPr>
                <w:lang w:eastAsia="tr-TR"/>
              </w:rPr>
            </w:pPr>
            <w:r>
              <w:rPr>
                <w:lang w:eastAsia="tr-TR"/>
              </w:rPr>
              <w:t>12 TB</w:t>
            </w:r>
          </w:p>
        </w:tc>
        <w:tc>
          <w:tcPr>
            <w:tcW w:w="2268" w:type="dxa"/>
          </w:tcPr>
          <w:p w14:paraId="0A787D80" w14:textId="6019F142" w:rsidR="00631EC4" w:rsidRDefault="00631EC4" w:rsidP="00631EC4">
            <w:pPr>
              <w:rPr>
                <w:lang w:eastAsia="tr-TR"/>
              </w:rPr>
            </w:pPr>
            <w:r>
              <w:rPr>
                <w:lang w:eastAsia="tr-TR"/>
              </w:rPr>
              <w:t>12 GB</w:t>
            </w:r>
          </w:p>
        </w:tc>
      </w:tr>
    </w:tbl>
    <w:p w14:paraId="344FB1D8" w14:textId="1A3DCCDA" w:rsidR="008352AA" w:rsidRDefault="008352AA" w:rsidP="008352AA">
      <w:pPr>
        <w:pStyle w:val="Caption"/>
        <w:keepNext/>
      </w:pPr>
      <w:r>
        <w:t xml:space="preserve">Tablo </w:t>
      </w:r>
      <w:r>
        <w:fldChar w:fldCharType="begin"/>
      </w:r>
      <w:r>
        <w:instrText xml:space="preserve"> SEQ Tablo \* ARABIC </w:instrText>
      </w:r>
      <w:r>
        <w:fldChar w:fldCharType="separate"/>
      </w:r>
      <w:r w:rsidR="00D0521F">
        <w:rPr>
          <w:noProof/>
        </w:rPr>
        <w:t>195</w:t>
      </w:r>
      <w:r>
        <w:fldChar w:fldCharType="end"/>
      </w:r>
      <w:r>
        <w:t xml:space="preserve"> - VMware Yedek Depo Boyutu Tasarım Kararları</w:t>
      </w:r>
    </w:p>
    <w:tbl>
      <w:tblPr>
        <w:tblStyle w:val="TableStyle"/>
        <w:tblW w:w="0" w:type="auto"/>
        <w:tblLook w:val="04A0" w:firstRow="1" w:lastRow="0" w:firstColumn="1" w:lastColumn="0" w:noHBand="0" w:noVBand="1"/>
      </w:tblPr>
      <w:tblGrid>
        <w:gridCol w:w="1418"/>
        <w:gridCol w:w="2551"/>
        <w:gridCol w:w="2977"/>
        <w:gridCol w:w="2120"/>
      </w:tblGrid>
      <w:tr w:rsidR="00631EC4" w14:paraId="01E93B1E" w14:textId="77777777" w:rsidTr="008352AA">
        <w:trPr>
          <w:cnfStyle w:val="100000000000" w:firstRow="1" w:lastRow="0" w:firstColumn="0" w:lastColumn="0" w:oddVBand="0" w:evenVBand="0" w:oddHBand="0" w:evenHBand="0" w:firstRowFirstColumn="0" w:firstRowLastColumn="0" w:lastRowFirstColumn="0" w:lastRowLastColumn="0"/>
        </w:trPr>
        <w:tc>
          <w:tcPr>
            <w:tcW w:w="1418" w:type="dxa"/>
          </w:tcPr>
          <w:p w14:paraId="7A1F238B" w14:textId="77777777" w:rsidR="00631EC4" w:rsidRDefault="00631EC4" w:rsidP="00631EC4">
            <w:pPr>
              <w:pStyle w:val="Tabloii"/>
              <w:rPr>
                <w:lang w:eastAsia="tr-TR"/>
              </w:rPr>
            </w:pPr>
            <w:r>
              <w:rPr>
                <w:lang w:eastAsia="tr-TR"/>
              </w:rPr>
              <w:t>Karar ID</w:t>
            </w:r>
          </w:p>
        </w:tc>
        <w:tc>
          <w:tcPr>
            <w:tcW w:w="2551" w:type="dxa"/>
          </w:tcPr>
          <w:p w14:paraId="17A3833C" w14:textId="77777777" w:rsidR="00631EC4" w:rsidRDefault="00631EC4" w:rsidP="00631EC4">
            <w:pPr>
              <w:pStyle w:val="Tabloii"/>
              <w:rPr>
                <w:lang w:eastAsia="tr-TR"/>
              </w:rPr>
            </w:pPr>
            <w:r>
              <w:rPr>
                <w:lang w:eastAsia="tr-TR"/>
              </w:rPr>
              <w:t>Tasarım Kararı</w:t>
            </w:r>
          </w:p>
        </w:tc>
        <w:tc>
          <w:tcPr>
            <w:tcW w:w="2977" w:type="dxa"/>
          </w:tcPr>
          <w:p w14:paraId="76EE5276" w14:textId="77777777" w:rsidR="00631EC4" w:rsidRDefault="00631EC4" w:rsidP="00631EC4">
            <w:pPr>
              <w:pStyle w:val="Tabloii"/>
              <w:rPr>
                <w:lang w:eastAsia="tr-TR"/>
              </w:rPr>
            </w:pPr>
            <w:r>
              <w:rPr>
                <w:lang w:eastAsia="tr-TR"/>
              </w:rPr>
              <w:t>Tasarım Gerekçesi</w:t>
            </w:r>
          </w:p>
        </w:tc>
        <w:tc>
          <w:tcPr>
            <w:tcW w:w="2120" w:type="dxa"/>
          </w:tcPr>
          <w:p w14:paraId="2FDE6584" w14:textId="77777777" w:rsidR="00631EC4" w:rsidRDefault="00631EC4" w:rsidP="00631EC4">
            <w:pPr>
              <w:pStyle w:val="Tabloii"/>
              <w:rPr>
                <w:lang w:eastAsia="tr-TR"/>
              </w:rPr>
            </w:pPr>
            <w:r>
              <w:rPr>
                <w:lang w:eastAsia="tr-TR"/>
              </w:rPr>
              <w:t>Tasarım Sonuçları</w:t>
            </w:r>
          </w:p>
        </w:tc>
      </w:tr>
      <w:tr w:rsidR="00631EC4" w14:paraId="56BF52FC" w14:textId="77777777" w:rsidTr="008352AA">
        <w:tc>
          <w:tcPr>
            <w:tcW w:w="1418" w:type="dxa"/>
          </w:tcPr>
          <w:p w14:paraId="2C5B14F0" w14:textId="04DF728E" w:rsidR="00631EC4" w:rsidRDefault="00631EC4" w:rsidP="00631EC4">
            <w:pPr>
              <w:pStyle w:val="Tabloii"/>
              <w:rPr>
                <w:lang w:eastAsia="tr-TR"/>
              </w:rPr>
            </w:pPr>
            <w:r>
              <w:rPr>
                <w:lang w:eastAsia="tr-TR"/>
              </w:rPr>
              <w:t>SDDC-OPS-YDK-003</w:t>
            </w:r>
          </w:p>
        </w:tc>
        <w:tc>
          <w:tcPr>
            <w:tcW w:w="2551" w:type="dxa"/>
          </w:tcPr>
          <w:p w14:paraId="3D3F0B83" w14:textId="1A5E8F09" w:rsidR="00631EC4" w:rsidRDefault="008352AA" w:rsidP="00631EC4">
            <w:pPr>
              <w:pStyle w:val="Tabloii"/>
              <w:rPr>
                <w:lang w:eastAsia="tr-TR"/>
              </w:rPr>
            </w:pPr>
            <w:r>
              <w:rPr>
                <w:lang w:eastAsia="tr-TR"/>
              </w:rPr>
              <w:t>vSphere Data Protection sanal cihazı ilk olarak 4 TB kullanılabilir yedek depolama kapasitesi ve 6 TB disk üzerinde boyu ile konumlandırılacaktır.</w:t>
            </w:r>
          </w:p>
        </w:tc>
        <w:tc>
          <w:tcPr>
            <w:tcW w:w="2977" w:type="dxa"/>
          </w:tcPr>
          <w:p w14:paraId="36A96FA4" w14:textId="38A2043E" w:rsidR="00631EC4" w:rsidRDefault="008352AA" w:rsidP="00631EC4">
            <w:pPr>
              <w:pStyle w:val="Tabloii"/>
              <w:rPr>
                <w:lang w:eastAsia="tr-TR"/>
              </w:rPr>
            </w:pPr>
            <w:r>
              <w:rPr>
                <w:lang w:eastAsia="tr-TR"/>
              </w:rPr>
              <w:t>Tek bir bölgenin yönetim yığını için yedeklenmesi için yeterlidir. Yönetim yığını yaklaşık olarak 2 TB disk alanını sıkıştırma veya tekilleştirme yapılmadan tüketmektedir.</w:t>
            </w:r>
          </w:p>
        </w:tc>
        <w:tc>
          <w:tcPr>
            <w:tcW w:w="2120" w:type="dxa"/>
          </w:tcPr>
          <w:p w14:paraId="1D2CB242" w14:textId="3A898C4D" w:rsidR="00631EC4" w:rsidRDefault="008352AA" w:rsidP="00631EC4">
            <w:pPr>
              <w:pStyle w:val="Tabloii"/>
              <w:rPr>
                <w:lang w:eastAsia="tr-TR"/>
              </w:rPr>
            </w:pPr>
            <w:r>
              <w:rPr>
                <w:lang w:eastAsia="tr-TR"/>
              </w:rPr>
              <w:t>Artan disk gereksinimlerini karşılayabilmek için daha fazla NFS deposu sağlanmalıdır.</w:t>
            </w:r>
          </w:p>
        </w:tc>
      </w:tr>
    </w:tbl>
    <w:p w14:paraId="308F077D" w14:textId="6506C35F" w:rsidR="00631EC4" w:rsidRDefault="008352AA" w:rsidP="008352AA">
      <w:pPr>
        <w:pStyle w:val="Balk1"/>
        <w:numPr>
          <w:ilvl w:val="3"/>
          <w:numId w:val="20"/>
        </w:numPr>
      </w:pPr>
      <w:r>
        <w:t>vSphere Data Protection Yedekleme Politikaları</w:t>
      </w:r>
    </w:p>
    <w:p w14:paraId="4F820840" w14:textId="75749442" w:rsidR="008352AA" w:rsidRDefault="008352AA" w:rsidP="008352AA">
      <w:pPr>
        <w:rPr>
          <w:lang w:eastAsia="tr-TR"/>
        </w:rPr>
      </w:pPr>
      <w:r>
        <w:rPr>
          <w:lang w:eastAsia="tr-TR"/>
        </w:rPr>
        <w:t xml:space="preserve">vSphere Data Protection yedekleme politikaları kullanılarak sanal makine yedekleme seçenekleri, </w:t>
      </w:r>
      <w:r w:rsidR="00CD01CC">
        <w:rPr>
          <w:lang w:eastAsia="tr-TR"/>
        </w:rPr>
        <w:t>yedekleme zamanı</w:t>
      </w:r>
      <w:r>
        <w:rPr>
          <w:lang w:eastAsia="tr-TR"/>
        </w:rPr>
        <w:t xml:space="preserve"> penceresi ve korunma süreleri belirlenebilir.</w:t>
      </w:r>
    </w:p>
    <w:p w14:paraId="2BF7D94A" w14:textId="17869CBD" w:rsidR="008352AA" w:rsidRDefault="008352AA" w:rsidP="008352AA">
      <w:pPr>
        <w:rPr>
          <w:lang w:eastAsia="tr-TR"/>
        </w:rPr>
      </w:pPr>
      <w:r>
        <w:rPr>
          <w:lang w:eastAsia="tr-TR"/>
        </w:rPr>
        <w:t>vSphere Data Protection bir sanal makine yedeği için aşağıdaki seçenekleri sunar:</w:t>
      </w:r>
    </w:p>
    <w:p w14:paraId="63B450A4" w14:textId="51D2EB2F" w:rsidR="008352AA" w:rsidRDefault="008352AA" w:rsidP="008352AA">
      <w:pPr>
        <w:rPr>
          <w:lang w:eastAsia="tr-TR"/>
        </w:rPr>
      </w:pPr>
      <w:r>
        <w:rPr>
          <w:lang w:eastAsia="tr-TR"/>
        </w:rPr>
        <w:lastRenderedPageBreak/>
        <w:t>HotAdd, sanal makinelerin işletim sistemlerinden bağımsız olarak tüm imaj yedeklerinin alınmasını sağlar.</w:t>
      </w:r>
    </w:p>
    <w:p w14:paraId="2237CD7D" w14:textId="534C2085" w:rsidR="008352AA" w:rsidRDefault="008352AA" w:rsidP="00EC2183">
      <w:pPr>
        <w:pStyle w:val="ListParagraph"/>
        <w:numPr>
          <w:ilvl w:val="0"/>
          <w:numId w:val="73"/>
        </w:numPr>
        <w:rPr>
          <w:lang w:eastAsia="tr-TR"/>
        </w:rPr>
      </w:pPr>
      <w:r>
        <w:rPr>
          <w:lang w:eastAsia="tr-TR"/>
        </w:rPr>
        <w:t>Verinin yedeklenmesi için sanal makine temel diski direk olarak vSphere Data Protection’a bağlanır. vSphere Data Protection değişen blok takibi (changed block tracking, CBT) kullanarak değişen blokları tespit edip yedekler.</w:t>
      </w:r>
    </w:p>
    <w:p w14:paraId="7453F0DC" w14:textId="1A678849" w:rsidR="008352AA" w:rsidRDefault="008352AA" w:rsidP="00EC2183">
      <w:pPr>
        <w:pStyle w:val="ListParagraph"/>
        <w:numPr>
          <w:ilvl w:val="0"/>
          <w:numId w:val="73"/>
        </w:numPr>
        <w:rPr>
          <w:lang w:eastAsia="tr-TR"/>
        </w:rPr>
      </w:pPr>
      <w:r>
        <w:rPr>
          <w:lang w:eastAsia="tr-TR"/>
        </w:rPr>
        <w:t>Yedekleme ve geri dönüş performansı, veri akışı ağ katmanı yerine VMkernel katmanında gerçekleştiği için daha hızlıdır.</w:t>
      </w:r>
    </w:p>
    <w:p w14:paraId="10E4246D" w14:textId="5C8566D1" w:rsidR="008352AA" w:rsidRDefault="00480314" w:rsidP="00EC2183">
      <w:pPr>
        <w:pStyle w:val="ListParagraph"/>
        <w:numPr>
          <w:ilvl w:val="0"/>
          <w:numId w:val="73"/>
        </w:numPr>
        <w:rPr>
          <w:lang w:eastAsia="tr-TR"/>
        </w:rPr>
      </w:pPr>
      <w:r>
        <w:rPr>
          <w:lang w:eastAsia="tr-TR"/>
        </w:rPr>
        <w:t>Sessiz modda (quiesced) alınmış Snapshot bir sanal makine disk .vmdk dosyasının I/O sunu yeniden yönlendirebilir.</w:t>
      </w:r>
    </w:p>
    <w:p w14:paraId="78BF434A" w14:textId="449FDA7F" w:rsidR="00480314" w:rsidRDefault="00480314" w:rsidP="00EC2183">
      <w:pPr>
        <w:pStyle w:val="ListParagraph"/>
        <w:numPr>
          <w:ilvl w:val="0"/>
          <w:numId w:val="73"/>
        </w:numPr>
        <w:rPr>
          <w:lang w:eastAsia="tr-TR"/>
        </w:rPr>
      </w:pPr>
      <w:r>
        <w:rPr>
          <w:lang w:eastAsia="tr-TR"/>
        </w:rPr>
        <w:t>HotADD çoklu yazar disk kipinde çalışmaz.</w:t>
      </w:r>
    </w:p>
    <w:p w14:paraId="04C6405D" w14:textId="7A44361F" w:rsidR="00480314" w:rsidRDefault="00480314" w:rsidP="00480314">
      <w:pPr>
        <w:rPr>
          <w:lang w:eastAsia="tr-TR"/>
        </w:rPr>
      </w:pPr>
      <w:r>
        <w:rPr>
          <w:lang w:eastAsia="tr-TR"/>
        </w:rPr>
        <w:t>Ağ Blok Cihazı (network block device, NBD) sanal makine verisini ağ üzerinden aktararak vSphere Data Protection’ın veriyi yedeklemesini sağlar.</w:t>
      </w:r>
    </w:p>
    <w:p w14:paraId="12E51ADC" w14:textId="5B9A4649" w:rsidR="00480314" w:rsidRDefault="00480314" w:rsidP="00EC2183">
      <w:pPr>
        <w:pStyle w:val="ListParagraph"/>
        <w:numPr>
          <w:ilvl w:val="0"/>
          <w:numId w:val="74"/>
        </w:numPr>
        <w:rPr>
          <w:lang w:eastAsia="tr-TR"/>
        </w:rPr>
      </w:pPr>
      <w:r>
        <w:rPr>
          <w:lang w:eastAsia="tr-TR"/>
        </w:rPr>
        <w:t>Sanal makine ağ trafik performansı daha düşük olabilir.</w:t>
      </w:r>
    </w:p>
    <w:p w14:paraId="319B7CC6" w14:textId="63AC342D" w:rsidR="00480314" w:rsidRDefault="00480314" w:rsidP="00EC2183">
      <w:pPr>
        <w:pStyle w:val="ListParagraph"/>
        <w:numPr>
          <w:ilvl w:val="0"/>
          <w:numId w:val="74"/>
        </w:numPr>
        <w:rPr>
          <w:lang w:eastAsia="tr-TR"/>
        </w:rPr>
      </w:pPr>
      <w:r>
        <w:rPr>
          <w:lang w:eastAsia="tr-TR"/>
        </w:rPr>
        <w:t>NBD sessiz modda Snapshot alır. Bu sebeple .vmdk dosyasını değiş tokuş etmek ya da yedekleme bittikten sonra tümleştirme esnasında sanal makinenin I/O’sunu kesintiye uğratabilir.</w:t>
      </w:r>
    </w:p>
    <w:p w14:paraId="22063857" w14:textId="202A19FA" w:rsidR="00480314" w:rsidRDefault="00480314" w:rsidP="00EC2183">
      <w:pPr>
        <w:pStyle w:val="ListParagraph"/>
        <w:numPr>
          <w:ilvl w:val="0"/>
          <w:numId w:val="74"/>
        </w:numPr>
        <w:rPr>
          <w:lang w:eastAsia="tr-TR"/>
        </w:rPr>
      </w:pPr>
      <w:r>
        <w:rPr>
          <w:lang w:eastAsia="tr-TR"/>
        </w:rPr>
        <w:t>Sanal makine yedeğinin alınması yedekleme penceresinden uzun sürebilir.</w:t>
      </w:r>
    </w:p>
    <w:p w14:paraId="0A335BC6" w14:textId="14058A00" w:rsidR="00480314" w:rsidRDefault="00480314" w:rsidP="00EC2183">
      <w:pPr>
        <w:pStyle w:val="ListParagraph"/>
        <w:numPr>
          <w:ilvl w:val="0"/>
          <w:numId w:val="74"/>
        </w:numPr>
        <w:rPr>
          <w:lang w:eastAsia="tr-TR"/>
        </w:rPr>
      </w:pPr>
      <w:r>
        <w:rPr>
          <w:lang w:eastAsia="tr-TR"/>
        </w:rPr>
        <w:t>NBD çoklu yazar disk kipinde çalışmaz.</w:t>
      </w:r>
    </w:p>
    <w:p w14:paraId="6F546723" w14:textId="5205C7E6" w:rsidR="00480314" w:rsidRDefault="00480314" w:rsidP="00480314">
      <w:pPr>
        <w:rPr>
          <w:lang w:eastAsia="tr-TR"/>
        </w:rPr>
      </w:pPr>
      <w:r>
        <w:rPr>
          <w:lang w:eastAsia="tr-TR"/>
        </w:rPr>
        <w:t>Misafir işletim sistemi içinde vSphere Data Protection ajanı kullanılarak misafir işletim sistemi içinde çalışan uygulamaların yedeği alınabilir.</w:t>
      </w:r>
    </w:p>
    <w:p w14:paraId="036B9A29" w14:textId="2F3A3F42" w:rsidR="00480314" w:rsidRDefault="00480314" w:rsidP="00EC2183">
      <w:pPr>
        <w:pStyle w:val="ListParagraph"/>
        <w:numPr>
          <w:ilvl w:val="0"/>
          <w:numId w:val="75"/>
        </w:numPr>
        <w:rPr>
          <w:lang w:eastAsia="tr-TR"/>
        </w:rPr>
      </w:pPr>
      <w:r>
        <w:rPr>
          <w:lang w:eastAsia="tr-TR"/>
        </w:rPr>
        <w:t>Microsoft SQL Server, Microsoft SharePoint ve Microsoft Exchange için uygulama bünyesinde tutarlı yedekleme alınabilmesi sağlanır.</w:t>
      </w:r>
    </w:p>
    <w:p w14:paraId="30A1F70E" w14:textId="77777777" w:rsidR="00480314" w:rsidRDefault="00480314" w:rsidP="00EC2183">
      <w:pPr>
        <w:pStyle w:val="ListParagraph"/>
        <w:numPr>
          <w:ilvl w:val="0"/>
          <w:numId w:val="75"/>
        </w:numPr>
        <w:rPr>
          <w:lang w:eastAsia="tr-TR"/>
        </w:rPr>
      </w:pPr>
      <w:r>
        <w:rPr>
          <w:lang w:eastAsia="tr-TR"/>
        </w:rPr>
        <w:t>Dosya ya da nesne seviyesinde geri dönüşlerde seçicilik ve esneklik sağlanır.</w:t>
      </w:r>
    </w:p>
    <w:p w14:paraId="691C0C70" w14:textId="77777777" w:rsidR="00480314" w:rsidRPr="008352AA" w:rsidRDefault="00480314" w:rsidP="00480314">
      <w:pPr>
        <w:rPr>
          <w:lang w:eastAsia="tr-TR"/>
        </w:rPr>
      </w:pPr>
      <w:r>
        <w:rPr>
          <w:lang w:eastAsia="tr-TR"/>
        </w:rPr>
        <w:t xml:space="preserve"> </w:t>
      </w:r>
    </w:p>
    <w:p w14:paraId="1E41A13F" w14:textId="672C3B5B" w:rsidR="006E239E" w:rsidRDefault="006E239E" w:rsidP="006E239E">
      <w:pPr>
        <w:pStyle w:val="Caption"/>
        <w:keepNext/>
      </w:pPr>
      <w:r>
        <w:t xml:space="preserve">Tablo </w:t>
      </w:r>
      <w:r>
        <w:fldChar w:fldCharType="begin"/>
      </w:r>
      <w:r>
        <w:instrText xml:space="preserve"> SEQ Tablo \* ARABIC </w:instrText>
      </w:r>
      <w:r>
        <w:fldChar w:fldCharType="separate"/>
      </w:r>
      <w:r w:rsidR="00D0521F">
        <w:rPr>
          <w:noProof/>
        </w:rPr>
        <w:t>196</w:t>
      </w:r>
      <w:r>
        <w:fldChar w:fldCharType="end"/>
      </w:r>
      <w:r>
        <w:t xml:space="preserve"> - Sanal Makine Taşıma Kipi Tasarım Kararları</w:t>
      </w:r>
    </w:p>
    <w:tbl>
      <w:tblPr>
        <w:tblStyle w:val="TableStyle"/>
        <w:tblW w:w="0" w:type="auto"/>
        <w:tblLook w:val="04A0" w:firstRow="1" w:lastRow="0" w:firstColumn="1" w:lastColumn="0" w:noHBand="0" w:noVBand="1"/>
      </w:tblPr>
      <w:tblGrid>
        <w:gridCol w:w="1418"/>
        <w:gridCol w:w="3402"/>
        <w:gridCol w:w="2126"/>
        <w:gridCol w:w="2120"/>
      </w:tblGrid>
      <w:tr w:rsidR="00480314" w14:paraId="64A39E66" w14:textId="77777777" w:rsidTr="006E239E">
        <w:trPr>
          <w:cnfStyle w:val="100000000000" w:firstRow="1" w:lastRow="0" w:firstColumn="0" w:lastColumn="0" w:oddVBand="0" w:evenVBand="0" w:oddHBand="0" w:evenHBand="0" w:firstRowFirstColumn="0" w:firstRowLastColumn="0" w:lastRowFirstColumn="0" w:lastRowLastColumn="0"/>
        </w:trPr>
        <w:tc>
          <w:tcPr>
            <w:tcW w:w="1418" w:type="dxa"/>
          </w:tcPr>
          <w:p w14:paraId="74161CA5" w14:textId="77777777" w:rsidR="00480314" w:rsidRDefault="00480314" w:rsidP="008F08F8">
            <w:pPr>
              <w:pStyle w:val="Tabloii"/>
              <w:rPr>
                <w:lang w:eastAsia="tr-TR"/>
              </w:rPr>
            </w:pPr>
            <w:r>
              <w:rPr>
                <w:lang w:eastAsia="tr-TR"/>
              </w:rPr>
              <w:t>Karar ID</w:t>
            </w:r>
          </w:p>
        </w:tc>
        <w:tc>
          <w:tcPr>
            <w:tcW w:w="3402" w:type="dxa"/>
          </w:tcPr>
          <w:p w14:paraId="0F55DEBB" w14:textId="77777777" w:rsidR="00480314" w:rsidRDefault="00480314" w:rsidP="008F08F8">
            <w:pPr>
              <w:pStyle w:val="Tabloii"/>
              <w:rPr>
                <w:lang w:eastAsia="tr-TR"/>
              </w:rPr>
            </w:pPr>
            <w:r>
              <w:rPr>
                <w:lang w:eastAsia="tr-TR"/>
              </w:rPr>
              <w:t>Tasarım Kararı</w:t>
            </w:r>
          </w:p>
        </w:tc>
        <w:tc>
          <w:tcPr>
            <w:tcW w:w="2126" w:type="dxa"/>
          </w:tcPr>
          <w:p w14:paraId="6C4E57EA" w14:textId="77777777" w:rsidR="00480314" w:rsidRDefault="00480314" w:rsidP="008F08F8">
            <w:pPr>
              <w:pStyle w:val="Tabloii"/>
              <w:rPr>
                <w:lang w:eastAsia="tr-TR"/>
              </w:rPr>
            </w:pPr>
            <w:r>
              <w:rPr>
                <w:lang w:eastAsia="tr-TR"/>
              </w:rPr>
              <w:t>Tasarım Gerekçesi</w:t>
            </w:r>
          </w:p>
        </w:tc>
        <w:tc>
          <w:tcPr>
            <w:tcW w:w="2120" w:type="dxa"/>
          </w:tcPr>
          <w:p w14:paraId="148F9DC0" w14:textId="77777777" w:rsidR="00480314" w:rsidRDefault="00480314" w:rsidP="008F08F8">
            <w:pPr>
              <w:pStyle w:val="Tabloii"/>
              <w:rPr>
                <w:lang w:eastAsia="tr-TR"/>
              </w:rPr>
            </w:pPr>
            <w:r>
              <w:rPr>
                <w:lang w:eastAsia="tr-TR"/>
              </w:rPr>
              <w:t>Tasarım Sonuçları</w:t>
            </w:r>
          </w:p>
        </w:tc>
      </w:tr>
      <w:tr w:rsidR="00480314" w14:paraId="3B2E6DE8" w14:textId="77777777" w:rsidTr="006E239E">
        <w:tc>
          <w:tcPr>
            <w:tcW w:w="1418" w:type="dxa"/>
          </w:tcPr>
          <w:p w14:paraId="1E42CB6A" w14:textId="7F3B29DB" w:rsidR="00480314" w:rsidRDefault="00480314" w:rsidP="008F08F8">
            <w:pPr>
              <w:pStyle w:val="Tabloii"/>
              <w:rPr>
                <w:lang w:eastAsia="tr-TR"/>
              </w:rPr>
            </w:pPr>
            <w:r>
              <w:rPr>
                <w:lang w:eastAsia="tr-TR"/>
              </w:rPr>
              <w:t>SDDC-OPS-YDK-004</w:t>
            </w:r>
          </w:p>
        </w:tc>
        <w:tc>
          <w:tcPr>
            <w:tcW w:w="3402" w:type="dxa"/>
          </w:tcPr>
          <w:p w14:paraId="03826A31" w14:textId="1BC1A8D4" w:rsidR="00480314" w:rsidRDefault="00480314" w:rsidP="008F08F8">
            <w:pPr>
              <w:pStyle w:val="Tabloii"/>
              <w:rPr>
                <w:lang w:eastAsia="tr-TR"/>
              </w:rPr>
            </w:pPr>
            <w:r>
              <w:rPr>
                <w:lang w:eastAsia="tr-TR"/>
              </w:rPr>
              <w:t>Sanal makinelerin yedeklenmesi için HotAdd kullanılacaktır.</w:t>
            </w:r>
          </w:p>
        </w:tc>
        <w:tc>
          <w:tcPr>
            <w:tcW w:w="2126" w:type="dxa"/>
          </w:tcPr>
          <w:p w14:paraId="3D30949F" w14:textId="623B9626" w:rsidR="00480314" w:rsidRDefault="00480314" w:rsidP="008F08F8">
            <w:pPr>
              <w:pStyle w:val="Tabloii"/>
              <w:rPr>
                <w:lang w:eastAsia="tr-TR"/>
              </w:rPr>
            </w:pPr>
            <w:r>
              <w:rPr>
                <w:lang w:eastAsia="tr-TR"/>
              </w:rPr>
              <w:t>HotAdd sanal makine yedeklenmesi ver</w:t>
            </w:r>
            <w:r w:rsidR="006E239E">
              <w:rPr>
                <w:lang w:eastAsia="tr-TR"/>
              </w:rPr>
              <w:t>i</w:t>
            </w:r>
            <w:r>
              <w:rPr>
                <w:lang w:eastAsia="tr-TR"/>
              </w:rPr>
              <w:t xml:space="preserve"> geri dönüşlerinde zaman </w:t>
            </w:r>
            <w:r>
              <w:rPr>
                <w:lang w:eastAsia="tr-TR"/>
              </w:rPr>
              <w:lastRenderedPageBreak/>
              <w:t>avantajı sağlar ve vSphere yönetim ağını etkilemez.</w:t>
            </w:r>
          </w:p>
        </w:tc>
        <w:tc>
          <w:tcPr>
            <w:tcW w:w="2120" w:type="dxa"/>
          </w:tcPr>
          <w:p w14:paraId="0BC261CB" w14:textId="1D20FA97" w:rsidR="00480314" w:rsidRDefault="00480314" w:rsidP="008F08F8">
            <w:pPr>
              <w:pStyle w:val="Tabloii"/>
              <w:rPr>
                <w:lang w:eastAsia="tr-TR"/>
              </w:rPr>
            </w:pPr>
            <w:r>
              <w:rPr>
                <w:lang w:eastAsia="tr-TR"/>
              </w:rPr>
              <w:lastRenderedPageBreak/>
              <w:t>Tüm ESXi sanallaştırma sunucuları</w:t>
            </w:r>
            <w:r w:rsidR="006E239E">
              <w:rPr>
                <w:lang w:eastAsia="tr-TR"/>
              </w:rPr>
              <w:t>nın</w:t>
            </w:r>
            <w:r>
              <w:rPr>
                <w:lang w:eastAsia="tr-TR"/>
              </w:rPr>
              <w:t xml:space="preserve"> </w:t>
            </w:r>
            <w:r w:rsidR="006E239E">
              <w:rPr>
                <w:lang w:eastAsia="tr-TR"/>
              </w:rPr>
              <w:t xml:space="preserve">sanal </w:t>
            </w:r>
            <w:r w:rsidR="006E239E">
              <w:rPr>
                <w:lang w:eastAsia="tr-TR"/>
              </w:rPr>
              <w:lastRenderedPageBreak/>
              <w:t>makine veri depolarına erişimi olmalıdır.</w:t>
            </w:r>
          </w:p>
        </w:tc>
      </w:tr>
      <w:tr w:rsidR="006E239E" w14:paraId="30B89BEB" w14:textId="77777777" w:rsidTr="006E239E">
        <w:tc>
          <w:tcPr>
            <w:tcW w:w="1418" w:type="dxa"/>
          </w:tcPr>
          <w:p w14:paraId="7494235C" w14:textId="354249E2" w:rsidR="006E239E" w:rsidRDefault="006E239E" w:rsidP="008F08F8">
            <w:pPr>
              <w:pStyle w:val="Tabloii"/>
              <w:rPr>
                <w:lang w:eastAsia="tr-TR"/>
              </w:rPr>
            </w:pPr>
            <w:r>
              <w:rPr>
                <w:lang w:eastAsia="tr-TR"/>
              </w:rPr>
              <w:t>SDDC-OPS-YDK-005</w:t>
            </w:r>
          </w:p>
        </w:tc>
        <w:tc>
          <w:tcPr>
            <w:tcW w:w="3402" w:type="dxa"/>
          </w:tcPr>
          <w:p w14:paraId="721D644C" w14:textId="4B192FD4" w:rsidR="006E239E" w:rsidRDefault="006E239E" w:rsidP="008F08F8">
            <w:pPr>
              <w:pStyle w:val="Tabloii"/>
              <w:rPr>
                <w:lang w:eastAsia="tr-TR"/>
              </w:rPr>
            </w:pPr>
            <w:r>
              <w:rPr>
                <w:lang w:eastAsia="tr-TR"/>
              </w:rPr>
              <w:t>Microsoft SQL Server sanal makineleri üzerindeki SQL veri tabanlarının yedeklenmesi için vSphere Data Protection yedekleme ajanı kullanılacaktır.</w:t>
            </w:r>
          </w:p>
        </w:tc>
        <w:tc>
          <w:tcPr>
            <w:tcW w:w="2126" w:type="dxa"/>
          </w:tcPr>
          <w:p w14:paraId="6C9DBCC1" w14:textId="0E9956A3" w:rsidR="006E239E" w:rsidRDefault="006E239E" w:rsidP="008F08F8">
            <w:pPr>
              <w:pStyle w:val="Tabloii"/>
              <w:rPr>
                <w:lang w:eastAsia="tr-TR"/>
              </w:rPr>
            </w:pPr>
            <w:r>
              <w:rPr>
                <w:lang w:eastAsia="tr-TR"/>
              </w:rPr>
              <w:t>Tüm sanal makine yerine sadece uygulama verisinin geri dönüşü mümkün olur.</w:t>
            </w:r>
          </w:p>
        </w:tc>
        <w:tc>
          <w:tcPr>
            <w:tcW w:w="2120" w:type="dxa"/>
          </w:tcPr>
          <w:p w14:paraId="7A5F2FC5" w14:textId="2B9D595F" w:rsidR="006E239E" w:rsidRDefault="006E239E" w:rsidP="008F08F8">
            <w:pPr>
              <w:pStyle w:val="Tabloii"/>
              <w:rPr>
                <w:lang w:eastAsia="tr-TR"/>
              </w:rPr>
            </w:pPr>
            <w:r>
              <w:rPr>
                <w:lang w:eastAsia="tr-TR"/>
              </w:rPr>
              <w:t>vSphere Data Protection ajanı kurulmalı ve bakımı yapılmalıdır</w:t>
            </w:r>
          </w:p>
        </w:tc>
      </w:tr>
    </w:tbl>
    <w:p w14:paraId="0976D79C" w14:textId="18FF584D" w:rsidR="00480314" w:rsidRDefault="00CD01CC" w:rsidP="00480314">
      <w:pPr>
        <w:rPr>
          <w:lang w:eastAsia="tr-TR"/>
        </w:rPr>
      </w:pPr>
      <w:r>
        <w:rPr>
          <w:lang w:eastAsia="tr-TR"/>
        </w:rPr>
        <w:t>Her ne kadar vSphere Data Protection yedekleme verisini optimize etmek için değişen blok takibi (CBT) teknolojisini kullansa da iş süreçlerinin etkilenmemesi için üretim depolaması yoğun olarak çalışırken yedekleme zamanı penceresi kullanılmamalıdır.</w:t>
      </w:r>
    </w:p>
    <w:p w14:paraId="3A8761C4" w14:textId="797FDB5E"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7</w:t>
      </w:r>
      <w:r>
        <w:fldChar w:fldCharType="end"/>
      </w:r>
      <w:r>
        <w:t xml:space="preserve"> - Yedekleme Zaman Penceresi Tasarım Kararları</w:t>
      </w:r>
    </w:p>
    <w:tbl>
      <w:tblPr>
        <w:tblStyle w:val="TableStyle"/>
        <w:tblW w:w="0" w:type="auto"/>
        <w:tblLook w:val="04A0" w:firstRow="1" w:lastRow="0" w:firstColumn="1" w:lastColumn="0" w:noHBand="0" w:noVBand="1"/>
      </w:tblPr>
      <w:tblGrid>
        <w:gridCol w:w="1418"/>
        <w:gridCol w:w="2126"/>
        <w:gridCol w:w="2977"/>
        <w:gridCol w:w="2545"/>
      </w:tblGrid>
      <w:tr w:rsidR="00CD01CC" w14:paraId="7F7BE6CD"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16EB51ED" w14:textId="77777777" w:rsidR="00CD01CC" w:rsidRDefault="00CD01CC" w:rsidP="008F08F8">
            <w:pPr>
              <w:pStyle w:val="Tabloii"/>
              <w:rPr>
                <w:lang w:eastAsia="tr-TR"/>
              </w:rPr>
            </w:pPr>
            <w:r>
              <w:rPr>
                <w:lang w:eastAsia="tr-TR"/>
              </w:rPr>
              <w:t>Karar ID</w:t>
            </w:r>
          </w:p>
        </w:tc>
        <w:tc>
          <w:tcPr>
            <w:tcW w:w="2126" w:type="dxa"/>
          </w:tcPr>
          <w:p w14:paraId="5CB29D4E" w14:textId="77777777" w:rsidR="00CD01CC" w:rsidRDefault="00CD01CC" w:rsidP="008F08F8">
            <w:pPr>
              <w:pStyle w:val="Tabloii"/>
              <w:rPr>
                <w:lang w:eastAsia="tr-TR"/>
              </w:rPr>
            </w:pPr>
            <w:r>
              <w:rPr>
                <w:lang w:eastAsia="tr-TR"/>
              </w:rPr>
              <w:t>Tasarım Kararı</w:t>
            </w:r>
          </w:p>
        </w:tc>
        <w:tc>
          <w:tcPr>
            <w:tcW w:w="2977" w:type="dxa"/>
          </w:tcPr>
          <w:p w14:paraId="4B49999E" w14:textId="77777777" w:rsidR="00CD01CC" w:rsidRDefault="00CD01CC" w:rsidP="008F08F8">
            <w:pPr>
              <w:pStyle w:val="Tabloii"/>
              <w:rPr>
                <w:lang w:eastAsia="tr-TR"/>
              </w:rPr>
            </w:pPr>
            <w:r>
              <w:rPr>
                <w:lang w:eastAsia="tr-TR"/>
              </w:rPr>
              <w:t>Tasarım Gerekçesi</w:t>
            </w:r>
          </w:p>
        </w:tc>
        <w:tc>
          <w:tcPr>
            <w:tcW w:w="2545" w:type="dxa"/>
          </w:tcPr>
          <w:p w14:paraId="61972BE5" w14:textId="77777777" w:rsidR="00CD01CC" w:rsidRDefault="00CD01CC" w:rsidP="008F08F8">
            <w:pPr>
              <w:pStyle w:val="Tabloii"/>
              <w:rPr>
                <w:lang w:eastAsia="tr-TR"/>
              </w:rPr>
            </w:pPr>
            <w:r>
              <w:rPr>
                <w:lang w:eastAsia="tr-TR"/>
              </w:rPr>
              <w:t>Tasarım Sonuçları</w:t>
            </w:r>
          </w:p>
        </w:tc>
      </w:tr>
      <w:tr w:rsidR="00CD01CC" w14:paraId="49AECB0F" w14:textId="77777777" w:rsidTr="003B4618">
        <w:tc>
          <w:tcPr>
            <w:tcW w:w="1418" w:type="dxa"/>
          </w:tcPr>
          <w:p w14:paraId="44C0DAE4" w14:textId="51B0EDF1" w:rsidR="00CD01CC" w:rsidRDefault="00CD01CC" w:rsidP="008F08F8">
            <w:pPr>
              <w:pStyle w:val="Tabloii"/>
              <w:rPr>
                <w:lang w:eastAsia="tr-TR"/>
              </w:rPr>
            </w:pPr>
            <w:r>
              <w:rPr>
                <w:lang w:eastAsia="tr-TR"/>
              </w:rPr>
              <w:t>SDDC-OPS-YDK-006</w:t>
            </w:r>
          </w:p>
        </w:tc>
        <w:tc>
          <w:tcPr>
            <w:tcW w:w="2126" w:type="dxa"/>
          </w:tcPr>
          <w:p w14:paraId="359A2D14" w14:textId="28DB1832" w:rsidR="00CD01CC" w:rsidRDefault="00CD01CC" w:rsidP="008F08F8">
            <w:pPr>
              <w:pStyle w:val="Tabloii"/>
              <w:rPr>
                <w:lang w:eastAsia="tr-TR"/>
              </w:rPr>
            </w:pPr>
            <w:r>
              <w:rPr>
                <w:lang w:eastAsia="tr-TR"/>
              </w:rPr>
              <w:t>Günlük yedekleme  planlanacaktır.</w:t>
            </w:r>
          </w:p>
        </w:tc>
        <w:tc>
          <w:tcPr>
            <w:tcW w:w="2977" w:type="dxa"/>
          </w:tcPr>
          <w:p w14:paraId="76C02058" w14:textId="783BFC12" w:rsidR="00CD01CC" w:rsidRDefault="00CD01CC" w:rsidP="008F08F8">
            <w:pPr>
              <w:pStyle w:val="Tabloii"/>
              <w:rPr>
                <w:lang w:eastAsia="tr-TR"/>
              </w:rPr>
            </w:pPr>
            <w:r>
              <w:rPr>
                <w:lang w:eastAsia="tr-TR"/>
              </w:rPr>
              <w:t>Sanal makinelerin en fazla bir önceki günkü haline dönülmesine izin verir.</w:t>
            </w:r>
          </w:p>
        </w:tc>
        <w:tc>
          <w:tcPr>
            <w:tcW w:w="2545" w:type="dxa"/>
          </w:tcPr>
          <w:p w14:paraId="43A5C621" w14:textId="72A3B0FF" w:rsidR="00CD01CC" w:rsidRDefault="00CD01CC" w:rsidP="008F08F8">
            <w:pPr>
              <w:pStyle w:val="Tabloii"/>
              <w:rPr>
                <w:lang w:eastAsia="tr-TR"/>
              </w:rPr>
            </w:pPr>
            <w:r>
              <w:rPr>
                <w:lang w:eastAsia="tr-TR"/>
              </w:rPr>
              <w:t>24 saat içinde en son yedekten sonra gerçekleşen değişiklikler kaybedilir.</w:t>
            </w:r>
          </w:p>
        </w:tc>
      </w:tr>
      <w:tr w:rsidR="00CD01CC" w14:paraId="2A9031CA" w14:textId="77777777" w:rsidTr="003B4618">
        <w:tc>
          <w:tcPr>
            <w:tcW w:w="1418" w:type="dxa"/>
          </w:tcPr>
          <w:p w14:paraId="4A878FF6" w14:textId="78D2DC42" w:rsidR="00CD01CC" w:rsidRDefault="00CD01CC" w:rsidP="008F08F8">
            <w:pPr>
              <w:pStyle w:val="Tabloii"/>
              <w:rPr>
                <w:lang w:eastAsia="tr-TR"/>
              </w:rPr>
            </w:pPr>
            <w:r>
              <w:rPr>
                <w:lang w:eastAsia="tr-TR"/>
              </w:rPr>
              <w:t>SDDC-OPS-YDK-007</w:t>
            </w:r>
          </w:p>
        </w:tc>
        <w:tc>
          <w:tcPr>
            <w:tcW w:w="2126" w:type="dxa"/>
          </w:tcPr>
          <w:p w14:paraId="4DAAAE54" w14:textId="06C6FFFF" w:rsidR="00CD01CC" w:rsidRDefault="00CD01CC" w:rsidP="008F08F8">
            <w:pPr>
              <w:pStyle w:val="Tabloii"/>
              <w:rPr>
                <w:lang w:eastAsia="tr-TR"/>
              </w:rPr>
            </w:pPr>
            <w:r>
              <w:rPr>
                <w:lang w:eastAsia="tr-TR"/>
              </w:rPr>
              <w:t>Üretimin saatlerin dışında bir zaman aralığında yedekleme zamanı penceresi belirlenecektir.</w:t>
            </w:r>
          </w:p>
        </w:tc>
        <w:tc>
          <w:tcPr>
            <w:tcW w:w="2977" w:type="dxa"/>
          </w:tcPr>
          <w:p w14:paraId="27EE9DD1" w14:textId="3891C22F" w:rsidR="00CD01CC" w:rsidRDefault="003B4618" w:rsidP="008F08F8">
            <w:pPr>
              <w:pStyle w:val="Tabloii"/>
              <w:rPr>
                <w:lang w:eastAsia="tr-TR"/>
              </w:rPr>
            </w:pPr>
            <w:r>
              <w:rPr>
                <w:lang w:eastAsia="tr-TR"/>
              </w:rPr>
              <w:t>Yedeklerin sistemin en az yük altında iken alınmasını sağlar. Yedeklerin hatasız olarak en kısa sürede tamamlandığı kontrol edilmelidir.</w:t>
            </w:r>
          </w:p>
        </w:tc>
        <w:tc>
          <w:tcPr>
            <w:tcW w:w="2545" w:type="dxa"/>
          </w:tcPr>
          <w:p w14:paraId="0829117A" w14:textId="4AD34A88" w:rsidR="00CD01CC" w:rsidRDefault="003B4618" w:rsidP="008F08F8">
            <w:pPr>
              <w:pStyle w:val="Tabloii"/>
              <w:rPr>
                <w:lang w:eastAsia="tr-TR"/>
              </w:rPr>
            </w:pPr>
            <w:r>
              <w:rPr>
                <w:lang w:eastAsia="tr-TR"/>
              </w:rPr>
              <w:t>Yedekler 20:00 ile 08.00 aralığında başlayıp bitecek şekilde ayarlanmalıdır</w:t>
            </w:r>
          </w:p>
        </w:tc>
      </w:tr>
    </w:tbl>
    <w:p w14:paraId="1F303F76" w14:textId="1D453C42" w:rsidR="00CD01CC" w:rsidRDefault="003B4618" w:rsidP="00480314">
      <w:pPr>
        <w:rPr>
          <w:lang w:eastAsia="tr-TR"/>
        </w:rPr>
      </w:pPr>
      <w:r>
        <w:rPr>
          <w:lang w:eastAsia="tr-TR"/>
        </w:rPr>
        <w:t>Korunma politikaları yedekleme işlerinin bir özelliğidir. Eğer sanal makineleri iş önceliklerine göre gruplandırılırlarsa korunma politikaları bu önceliklere göre belirlenebilir.</w:t>
      </w:r>
    </w:p>
    <w:p w14:paraId="41499040" w14:textId="00A6777A"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8</w:t>
      </w:r>
      <w:r>
        <w:fldChar w:fldCharType="end"/>
      </w:r>
      <w:r>
        <w:t xml:space="preserve"> - Korunma Politikaları Tasarım Kararları</w:t>
      </w:r>
    </w:p>
    <w:tbl>
      <w:tblPr>
        <w:tblStyle w:val="TableStyle"/>
        <w:tblW w:w="0" w:type="auto"/>
        <w:tblLook w:val="04A0" w:firstRow="1" w:lastRow="0" w:firstColumn="1" w:lastColumn="0" w:noHBand="0" w:noVBand="1"/>
      </w:tblPr>
      <w:tblGrid>
        <w:gridCol w:w="1418"/>
        <w:gridCol w:w="1701"/>
        <w:gridCol w:w="3402"/>
        <w:gridCol w:w="2545"/>
      </w:tblGrid>
      <w:tr w:rsidR="003B4618" w14:paraId="66E36832"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2CCC23A1" w14:textId="77777777" w:rsidR="003B4618" w:rsidRDefault="003B4618" w:rsidP="008F08F8">
            <w:pPr>
              <w:pStyle w:val="Tabloii"/>
              <w:rPr>
                <w:lang w:eastAsia="tr-TR"/>
              </w:rPr>
            </w:pPr>
            <w:r>
              <w:rPr>
                <w:lang w:eastAsia="tr-TR"/>
              </w:rPr>
              <w:t>Karar ID</w:t>
            </w:r>
          </w:p>
        </w:tc>
        <w:tc>
          <w:tcPr>
            <w:tcW w:w="1701" w:type="dxa"/>
          </w:tcPr>
          <w:p w14:paraId="2E7F9BD3" w14:textId="77777777" w:rsidR="003B4618" w:rsidRDefault="003B4618" w:rsidP="008F08F8">
            <w:pPr>
              <w:pStyle w:val="Tabloii"/>
              <w:rPr>
                <w:lang w:eastAsia="tr-TR"/>
              </w:rPr>
            </w:pPr>
            <w:r>
              <w:rPr>
                <w:lang w:eastAsia="tr-TR"/>
              </w:rPr>
              <w:t>Tasarım Kararı</w:t>
            </w:r>
          </w:p>
        </w:tc>
        <w:tc>
          <w:tcPr>
            <w:tcW w:w="3402" w:type="dxa"/>
          </w:tcPr>
          <w:p w14:paraId="7089BA4D" w14:textId="77777777" w:rsidR="003B4618" w:rsidRDefault="003B4618" w:rsidP="008F08F8">
            <w:pPr>
              <w:pStyle w:val="Tabloii"/>
              <w:rPr>
                <w:lang w:eastAsia="tr-TR"/>
              </w:rPr>
            </w:pPr>
            <w:r>
              <w:rPr>
                <w:lang w:eastAsia="tr-TR"/>
              </w:rPr>
              <w:t>Tasarım Gerekçesi</w:t>
            </w:r>
          </w:p>
        </w:tc>
        <w:tc>
          <w:tcPr>
            <w:tcW w:w="2545" w:type="dxa"/>
          </w:tcPr>
          <w:p w14:paraId="6EBD1534" w14:textId="77777777" w:rsidR="003B4618" w:rsidRDefault="003B4618" w:rsidP="008F08F8">
            <w:pPr>
              <w:pStyle w:val="Tabloii"/>
              <w:rPr>
                <w:lang w:eastAsia="tr-TR"/>
              </w:rPr>
            </w:pPr>
            <w:r>
              <w:rPr>
                <w:lang w:eastAsia="tr-TR"/>
              </w:rPr>
              <w:t>Tasarım Sonuçları</w:t>
            </w:r>
          </w:p>
        </w:tc>
      </w:tr>
      <w:tr w:rsidR="003B4618" w14:paraId="5217B978" w14:textId="77777777" w:rsidTr="003B4618">
        <w:tc>
          <w:tcPr>
            <w:tcW w:w="1418" w:type="dxa"/>
          </w:tcPr>
          <w:p w14:paraId="0373E776" w14:textId="733320D5" w:rsidR="003B4618" w:rsidRDefault="003B4618" w:rsidP="008F08F8">
            <w:pPr>
              <w:pStyle w:val="Tabloii"/>
              <w:rPr>
                <w:lang w:eastAsia="tr-TR"/>
              </w:rPr>
            </w:pPr>
            <w:r>
              <w:rPr>
                <w:lang w:eastAsia="tr-TR"/>
              </w:rPr>
              <w:t>SDDC-OPS-YDK-008</w:t>
            </w:r>
          </w:p>
        </w:tc>
        <w:tc>
          <w:tcPr>
            <w:tcW w:w="1701" w:type="dxa"/>
          </w:tcPr>
          <w:p w14:paraId="10835178" w14:textId="0B7F8F55" w:rsidR="003B4618" w:rsidRDefault="003B4618" w:rsidP="008F08F8">
            <w:pPr>
              <w:pStyle w:val="Tabloii"/>
              <w:rPr>
                <w:lang w:eastAsia="tr-TR"/>
              </w:rPr>
            </w:pPr>
            <w:r>
              <w:rPr>
                <w:lang w:eastAsia="tr-TR"/>
              </w:rPr>
              <w:t>Yedekler en az 3 gün boyunca saklanacaktır.</w:t>
            </w:r>
          </w:p>
        </w:tc>
        <w:tc>
          <w:tcPr>
            <w:tcW w:w="3402" w:type="dxa"/>
          </w:tcPr>
          <w:p w14:paraId="18D91388" w14:textId="77777777" w:rsidR="003B4618" w:rsidRDefault="003B4618" w:rsidP="008F08F8">
            <w:pPr>
              <w:pStyle w:val="Tabloii"/>
              <w:rPr>
                <w:lang w:eastAsia="tr-TR"/>
              </w:rPr>
            </w:pPr>
            <w:r>
              <w:rPr>
                <w:lang w:eastAsia="tr-TR"/>
              </w:rPr>
              <w:t>Yedeklerin 3 gün boyunca saklanması yöneticileri yönetim uygulamalarını 72 saat içerisindeki bir hale döndürebilmelerini sağlar.</w:t>
            </w:r>
          </w:p>
        </w:tc>
        <w:tc>
          <w:tcPr>
            <w:tcW w:w="2545" w:type="dxa"/>
          </w:tcPr>
          <w:p w14:paraId="5ACEFEF4" w14:textId="37AA5E69" w:rsidR="003B4618" w:rsidRDefault="003B4618" w:rsidP="008F08F8">
            <w:pPr>
              <w:pStyle w:val="Tabloii"/>
              <w:rPr>
                <w:lang w:eastAsia="tr-TR"/>
              </w:rPr>
            </w:pPr>
            <w:r>
              <w:rPr>
                <w:lang w:eastAsia="tr-TR"/>
              </w:rPr>
              <w:t>Sanal makinelerin değişim oranlarına bağlı olarak korunma politikaları depolama ihtiyacını değiştirebilir.</w:t>
            </w:r>
          </w:p>
        </w:tc>
      </w:tr>
      <w:tr w:rsidR="003B4618" w14:paraId="4316727E" w14:textId="77777777" w:rsidTr="003B4618">
        <w:tc>
          <w:tcPr>
            <w:tcW w:w="1418" w:type="dxa"/>
          </w:tcPr>
          <w:p w14:paraId="7F8D846C" w14:textId="4F333400" w:rsidR="003B4618" w:rsidRDefault="003B4618" w:rsidP="008F08F8">
            <w:pPr>
              <w:pStyle w:val="Tabloii"/>
              <w:rPr>
                <w:lang w:eastAsia="tr-TR"/>
              </w:rPr>
            </w:pPr>
            <w:r>
              <w:rPr>
                <w:lang w:eastAsia="tr-TR"/>
              </w:rPr>
              <w:t>SDDC-OPS-YDK-009</w:t>
            </w:r>
          </w:p>
        </w:tc>
        <w:tc>
          <w:tcPr>
            <w:tcW w:w="1701" w:type="dxa"/>
          </w:tcPr>
          <w:p w14:paraId="731E21EF" w14:textId="7A5EB0E0" w:rsidR="003B4618" w:rsidRDefault="003B4618" w:rsidP="008F08F8">
            <w:pPr>
              <w:pStyle w:val="Tabloii"/>
              <w:rPr>
                <w:lang w:eastAsia="tr-TR"/>
              </w:rPr>
            </w:pPr>
            <w:r>
              <w:rPr>
                <w:lang w:eastAsia="tr-TR"/>
              </w:rPr>
              <w:t>Bölgeler arası replike edilmiş yedekler en az bir gün boyunca saklanacaktır.</w:t>
            </w:r>
          </w:p>
        </w:tc>
        <w:tc>
          <w:tcPr>
            <w:tcW w:w="3402" w:type="dxa"/>
          </w:tcPr>
          <w:p w14:paraId="6608D405" w14:textId="6803AB47" w:rsidR="003B4618" w:rsidRDefault="003B4618" w:rsidP="008F08F8">
            <w:pPr>
              <w:pStyle w:val="Tabloii"/>
              <w:rPr>
                <w:lang w:eastAsia="tr-TR"/>
              </w:rPr>
            </w:pPr>
            <w:r>
              <w:rPr>
                <w:lang w:eastAsia="tr-TR"/>
              </w:rPr>
              <w:t>Replike edilmiş yedeklerin 1 gün boyunca saklanması yük devrinin başarısız olduğu bir felaket durumunda bölge bağımsız uygulamaların 24 saat önceki hallerine dönülmesini sağlar.</w:t>
            </w:r>
          </w:p>
        </w:tc>
        <w:tc>
          <w:tcPr>
            <w:tcW w:w="2545" w:type="dxa"/>
          </w:tcPr>
          <w:p w14:paraId="7BBAA9F1" w14:textId="09998055" w:rsidR="003B4618" w:rsidRDefault="003B4618" w:rsidP="008F08F8">
            <w:pPr>
              <w:pStyle w:val="Tabloii"/>
              <w:rPr>
                <w:lang w:eastAsia="tr-TR"/>
              </w:rPr>
            </w:pPr>
            <w:r>
              <w:rPr>
                <w:lang w:eastAsia="tr-TR"/>
              </w:rPr>
              <w:t>Son yedekten itibaren değişen veri kaybedilir. Ayrıca bu veri çoklu bölgedeki depolama gereksinimlerini artırır.</w:t>
            </w:r>
          </w:p>
        </w:tc>
      </w:tr>
    </w:tbl>
    <w:p w14:paraId="04257A29" w14:textId="12DBADF4" w:rsidR="003B4618" w:rsidRDefault="003B4618" w:rsidP="003B4618">
      <w:pPr>
        <w:pStyle w:val="Balk1"/>
        <w:numPr>
          <w:ilvl w:val="3"/>
          <w:numId w:val="20"/>
        </w:numPr>
      </w:pPr>
      <w:r>
        <w:t>vSphere Data Protection Bilgi Güvenliği ve Erişim Kontrolü</w:t>
      </w:r>
    </w:p>
    <w:p w14:paraId="10AD3519" w14:textId="2B592BB0" w:rsidR="003B4618" w:rsidRDefault="003B4618" w:rsidP="003B4618">
      <w:pPr>
        <w:rPr>
          <w:lang w:eastAsia="tr-TR"/>
        </w:rPr>
      </w:pPr>
      <w:r>
        <w:rPr>
          <w:lang w:eastAsia="tr-TR"/>
        </w:rPr>
        <w:lastRenderedPageBreak/>
        <w:t>vSphere Data Protection yedekl</w:t>
      </w:r>
      <w:r w:rsidR="00381CC4">
        <w:rPr>
          <w:lang w:eastAsia="tr-TR"/>
        </w:rPr>
        <w:t>eme ve geri dönüş operasyonlarının kimlik doğrulama ve yetkilendirmesi içi bir servis hesabı oluşturulmalıdır.</w:t>
      </w:r>
    </w:p>
    <w:p w14:paraId="2ECC3544" w14:textId="56E85D96"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199</w:t>
      </w:r>
      <w:r>
        <w:fldChar w:fldCharType="end"/>
      </w:r>
      <w:r>
        <w:t xml:space="preserve"> - vSphere Data Protectio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381CC4" w14:paraId="3B09A6B2"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16EDCBE4" w14:textId="77777777" w:rsidR="00381CC4" w:rsidRDefault="00381CC4" w:rsidP="008F08F8">
            <w:pPr>
              <w:pStyle w:val="Tabloii"/>
              <w:rPr>
                <w:lang w:eastAsia="tr-TR"/>
              </w:rPr>
            </w:pPr>
            <w:r>
              <w:rPr>
                <w:lang w:eastAsia="tr-TR"/>
              </w:rPr>
              <w:t>Karar ID</w:t>
            </w:r>
          </w:p>
        </w:tc>
        <w:tc>
          <w:tcPr>
            <w:tcW w:w="2410" w:type="dxa"/>
          </w:tcPr>
          <w:p w14:paraId="3BB3B236" w14:textId="77777777" w:rsidR="00381CC4" w:rsidRDefault="00381CC4" w:rsidP="008F08F8">
            <w:pPr>
              <w:pStyle w:val="Tabloii"/>
              <w:rPr>
                <w:lang w:eastAsia="tr-TR"/>
              </w:rPr>
            </w:pPr>
            <w:r>
              <w:rPr>
                <w:lang w:eastAsia="tr-TR"/>
              </w:rPr>
              <w:t>Tasarım Kararı</w:t>
            </w:r>
          </w:p>
        </w:tc>
        <w:tc>
          <w:tcPr>
            <w:tcW w:w="3402" w:type="dxa"/>
          </w:tcPr>
          <w:p w14:paraId="77C886EC" w14:textId="77777777" w:rsidR="00381CC4" w:rsidRDefault="00381CC4" w:rsidP="008F08F8">
            <w:pPr>
              <w:pStyle w:val="Tabloii"/>
              <w:rPr>
                <w:lang w:eastAsia="tr-TR"/>
              </w:rPr>
            </w:pPr>
            <w:r>
              <w:rPr>
                <w:lang w:eastAsia="tr-TR"/>
              </w:rPr>
              <w:t>Tasarım Gerekçesi</w:t>
            </w:r>
          </w:p>
        </w:tc>
        <w:tc>
          <w:tcPr>
            <w:tcW w:w="1836" w:type="dxa"/>
          </w:tcPr>
          <w:p w14:paraId="62ED0C9C" w14:textId="77777777" w:rsidR="00381CC4" w:rsidRDefault="00381CC4" w:rsidP="008F08F8">
            <w:pPr>
              <w:pStyle w:val="Tabloii"/>
              <w:rPr>
                <w:lang w:eastAsia="tr-TR"/>
              </w:rPr>
            </w:pPr>
            <w:r>
              <w:rPr>
                <w:lang w:eastAsia="tr-TR"/>
              </w:rPr>
              <w:t>Tasarım Sonuçları</w:t>
            </w:r>
          </w:p>
        </w:tc>
      </w:tr>
      <w:tr w:rsidR="00381CC4" w14:paraId="7494E17B" w14:textId="77777777" w:rsidTr="00381CC4">
        <w:tc>
          <w:tcPr>
            <w:tcW w:w="1418" w:type="dxa"/>
          </w:tcPr>
          <w:p w14:paraId="245D5DF7" w14:textId="0E9B25D2" w:rsidR="00381CC4" w:rsidRDefault="00381CC4" w:rsidP="008F08F8">
            <w:pPr>
              <w:pStyle w:val="Tabloii"/>
              <w:rPr>
                <w:lang w:eastAsia="tr-TR"/>
              </w:rPr>
            </w:pPr>
            <w:r>
              <w:rPr>
                <w:lang w:eastAsia="tr-TR"/>
              </w:rPr>
              <w:t>SDDC-OPS-YDK-010</w:t>
            </w:r>
          </w:p>
        </w:tc>
        <w:tc>
          <w:tcPr>
            <w:tcW w:w="2410" w:type="dxa"/>
          </w:tcPr>
          <w:p w14:paraId="2CEA9C9B" w14:textId="71069FC2" w:rsidR="00381CC4" w:rsidRDefault="00381CC4" w:rsidP="008F08F8">
            <w:pPr>
              <w:pStyle w:val="Tabloii"/>
              <w:rPr>
                <w:lang w:eastAsia="tr-TR"/>
              </w:rPr>
            </w:pPr>
            <w:r>
              <w:rPr>
                <w:lang w:eastAsia="tr-TR"/>
              </w:rPr>
              <w:t>vSphere Data Protection ile vSphere arasında uygulamadan uygulamaya iletişim için vCenter Server üzerinde svc-vdp adlı bir servis hesabı oluşturulacaktır.</w:t>
            </w:r>
          </w:p>
        </w:tc>
        <w:tc>
          <w:tcPr>
            <w:tcW w:w="3402" w:type="dxa"/>
          </w:tcPr>
          <w:p w14:paraId="3F86B1E9" w14:textId="5BB82015" w:rsidR="00381CC4" w:rsidRDefault="00381CC4" w:rsidP="008F08F8">
            <w:pPr>
              <w:pStyle w:val="Tabloii"/>
              <w:rPr>
                <w:lang w:eastAsia="tr-TR"/>
              </w:rPr>
            </w:pPr>
            <w:r>
              <w:rPr>
                <w:lang w:eastAsia="tr-TR"/>
              </w:rPr>
              <w:t>vSphere’a erişen vSphere Data Protection yedekleme ve geri dönüş  için minimum izine ihtiyaç duyarlar. Hesabın ifşa olması halinde hedef uygulamaya erişim sınırlı kalır ve artırılmış takip mekanizmasına sahip olunur.</w:t>
            </w:r>
          </w:p>
        </w:tc>
        <w:tc>
          <w:tcPr>
            <w:tcW w:w="1836" w:type="dxa"/>
          </w:tcPr>
          <w:p w14:paraId="2D641C0D" w14:textId="001D130F" w:rsidR="00381CC4" w:rsidRDefault="00381CC4" w:rsidP="008F08F8">
            <w:pPr>
              <w:pStyle w:val="Tabloii"/>
              <w:rPr>
                <w:lang w:eastAsia="tr-TR"/>
              </w:rPr>
            </w:pPr>
            <w:r>
              <w:rPr>
                <w:lang w:eastAsia="tr-TR"/>
              </w:rPr>
              <w:t>Servis hesabının yaşam döngüsü SDDC yığını dışında takip edilmelidir.</w:t>
            </w:r>
          </w:p>
        </w:tc>
      </w:tr>
      <w:tr w:rsidR="00381CC4" w14:paraId="2C826302" w14:textId="77777777" w:rsidTr="00381CC4">
        <w:tc>
          <w:tcPr>
            <w:tcW w:w="1418" w:type="dxa"/>
          </w:tcPr>
          <w:p w14:paraId="79B764A5" w14:textId="211CFE79" w:rsidR="00381CC4" w:rsidRDefault="00381CC4" w:rsidP="008F08F8">
            <w:pPr>
              <w:pStyle w:val="Tabloii"/>
              <w:rPr>
                <w:lang w:eastAsia="tr-TR"/>
              </w:rPr>
            </w:pPr>
            <w:r>
              <w:rPr>
                <w:lang w:eastAsia="tr-TR"/>
              </w:rPr>
              <w:t>SDDC-OPS-YDK-011</w:t>
            </w:r>
          </w:p>
        </w:tc>
        <w:tc>
          <w:tcPr>
            <w:tcW w:w="2410" w:type="dxa"/>
          </w:tcPr>
          <w:p w14:paraId="0B9D0588" w14:textId="705B2B04" w:rsidR="00381CC4" w:rsidRDefault="00381CC4" w:rsidP="008F08F8">
            <w:pPr>
              <w:pStyle w:val="Tabloii"/>
              <w:rPr>
                <w:lang w:eastAsia="tr-TR"/>
              </w:rPr>
            </w:pPr>
            <w:r>
              <w:rPr>
                <w:lang w:eastAsia="tr-TR"/>
              </w:rPr>
              <w:t>vCenter Server üzerinde svc-vdp hesabı oluşturulurken global yetkiler kullanılacaktır.</w:t>
            </w:r>
          </w:p>
        </w:tc>
        <w:tc>
          <w:tcPr>
            <w:tcW w:w="3402" w:type="dxa"/>
          </w:tcPr>
          <w:p w14:paraId="21E9E1FD" w14:textId="0CA51370" w:rsidR="00381CC4" w:rsidRDefault="00381CC4" w:rsidP="008F08F8">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248F6780" w14:textId="33E766C3" w:rsidR="00381CC4" w:rsidRDefault="00381CC4" w:rsidP="008F08F8">
            <w:pPr>
              <w:pStyle w:val="Tabloii"/>
              <w:rPr>
                <w:lang w:eastAsia="tr-TR"/>
              </w:rPr>
            </w:pPr>
            <w:r>
              <w:rPr>
                <w:lang w:eastAsia="tr-TR"/>
              </w:rPr>
              <w:t>Tüm vCenter Server oluşumları aynı vSphere etki alanında olmalıdır.</w:t>
            </w:r>
          </w:p>
        </w:tc>
      </w:tr>
    </w:tbl>
    <w:p w14:paraId="1F195EDE" w14:textId="072910E4" w:rsidR="00381CC4" w:rsidRDefault="00381CC4" w:rsidP="003B4618">
      <w:pPr>
        <w:rPr>
          <w:lang w:eastAsia="tr-TR"/>
        </w:rPr>
      </w:pPr>
      <w:r>
        <w:rPr>
          <w:lang w:eastAsia="tr-TR"/>
        </w:rPr>
        <w:t>vSphere Data Protection’a erişimin güvenli olması için kendi tarafından imzalanmış sertifika bir CA tarafından imzalanmış sertifika ile değişitirilmelidir.</w:t>
      </w:r>
    </w:p>
    <w:p w14:paraId="26DE067C" w14:textId="3D1EE1FC"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200</w:t>
      </w:r>
      <w:r>
        <w:fldChar w:fldCharType="end"/>
      </w:r>
      <w:r>
        <w:t xml:space="preserve"> - vSphere Data Protection CA İmzalı Sertifika Tasarım Kararları</w:t>
      </w:r>
    </w:p>
    <w:tbl>
      <w:tblPr>
        <w:tblStyle w:val="TableStyle"/>
        <w:tblW w:w="0" w:type="auto"/>
        <w:tblLook w:val="04A0" w:firstRow="1" w:lastRow="0" w:firstColumn="1" w:lastColumn="0" w:noHBand="0" w:noVBand="1"/>
      </w:tblPr>
      <w:tblGrid>
        <w:gridCol w:w="1418"/>
        <w:gridCol w:w="2977"/>
        <w:gridCol w:w="2835"/>
        <w:gridCol w:w="1836"/>
      </w:tblGrid>
      <w:tr w:rsidR="00381CC4" w14:paraId="0921E647"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7E02094D" w14:textId="77777777" w:rsidR="00381CC4" w:rsidRDefault="00381CC4" w:rsidP="008F08F8">
            <w:pPr>
              <w:pStyle w:val="Tabloii"/>
              <w:rPr>
                <w:lang w:eastAsia="tr-TR"/>
              </w:rPr>
            </w:pPr>
            <w:r>
              <w:rPr>
                <w:lang w:eastAsia="tr-TR"/>
              </w:rPr>
              <w:t>Karar ID</w:t>
            </w:r>
          </w:p>
        </w:tc>
        <w:tc>
          <w:tcPr>
            <w:tcW w:w="2977" w:type="dxa"/>
          </w:tcPr>
          <w:p w14:paraId="2F2BBC4B" w14:textId="77777777" w:rsidR="00381CC4" w:rsidRDefault="00381CC4" w:rsidP="008F08F8">
            <w:pPr>
              <w:pStyle w:val="Tabloii"/>
              <w:rPr>
                <w:lang w:eastAsia="tr-TR"/>
              </w:rPr>
            </w:pPr>
            <w:r>
              <w:rPr>
                <w:lang w:eastAsia="tr-TR"/>
              </w:rPr>
              <w:t>Tasarım Kararı</w:t>
            </w:r>
          </w:p>
        </w:tc>
        <w:tc>
          <w:tcPr>
            <w:tcW w:w="2835" w:type="dxa"/>
          </w:tcPr>
          <w:p w14:paraId="3BE363AF" w14:textId="77777777" w:rsidR="00381CC4" w:rsidRDefault="00381CC4" w:rsidP="008F08F8">
            <w:pPr>
              <w:pStyle w:val="Tabloii"/>
              <w:rPr>
                <w:lang w:eastAsia="tr-TR"/>
              </w:rPr>
            </w:pPr>
            <w:r>
              <w:rPr>
                <w:lang w:eastAsia="tr-TR"/>
              </w:rPr>
              <w:t>Tasarım Gerekçesi</w:t>
            </w:r>
          </w:p>
        </w:tc>
        <w:tc>
          <w:tcPr>
            <w:tcW w:w="1836" w:type="dxa"/>
          </w:tcPr>
          <w:p w14:paraId="1D7413A2" w14:textId="77777777" w:rsidR="00381CC4" w:rsidRDefault="00381CC4" w:rsidP="008F08F8">
            <w:pPr>
              <w:pStyle w:val="Tabloii"/>
              <w:rPr>
                <w:lang w:eastAsia="tr-TR"/>
              </w:rPr>
            </w:pPr>
            <w:r>
              <w:rPr>
                <w:lang w:eastAsia="tr-TR"/>
              </w:rPr>
              <w:t>Tasarım Sonuçları</w:t>
            </w:r>
          </w:p>
        </w:tc>
      </w:tr>
      <w:tr w:rsidR="00381CC4" w14:paraId="6A1060F5" w14:textId="77777777" w:rsidTr="00381CC4">
        <w:tc>
          <w:tcPr>
            <w:tcW w:w="1418" w:type="dxa"/>
          </w:tcPr>
          <w:p w14:paraId="46EEE9A3" w14:textId="1164976F" w:rsidR="00381CC4" w:rsidRDefault="00381CC4" w:rsidP="008F08F8">
            <w:pPr>
              <w:pStyle w:val="Tabloii"/>
              <w:rPr>
                <w:lang w:eastAsia="tr-TR"/>
              </w:rPr>
            </w:pPr>
            <w:r>
              <w:rPr>
                <w:lang w:eastAsia="tr-TR"/>
              </w:rPr>
              <w:t>SDDC-OPS-YDK-012</w:t>
            </w:r>
          </w:p>
        </w:tc>
        <w:tc>
          <w:tcPr>
            <w:tcW w:w="2977" w:type="dxa"/>
          </w:tcPr>
          <w:p w14:paraId="5685E396" w14:textId="0060FB17" w:rsidR="00381CC4" w:rsidRDefault="00381CC4" w:rsidP="008F08F8">
            <w:pPr>
              <w:pStyle w:val="Tabloii"/>
              <w:rPr>
                <w:lang w:eastAsia="tr-TR"/>
              </w:rPr>
            </w:pPr>
            <w:r>
              <w:rPr>
                <w:lang w:eastAsia="tr-TR"/>
              </w:rPr>
              <w:t xml:space="preserve">Kendi tarafından imzalanmış sertifika bir CA tarafından </w:t>
            </w:r>
            <w:r w:rsidR="004509EE">
              <w:rPr>
                <w:lang w:eastAsia="tr-TR"/>
              </w:rPr>
              <w:t>imzalanmış</w:t>
            </w:r>
            <w:r>
              <w:rPr>
                <w:lang w:eastAsia="tr-TR"/>
              </w:rPr>
              <w:t xml:space="preserve"> sertifika ile değiştirilecektir.</w:t>
            </w:r>
          </w:p>
        </w:tc>
        <w:tc>
          <w:tcPr>
            <w:tcW w:w="2835" w:type="dxa"/>
          </w:tcPr>
          <w:p w14:paraId="6978D55F" w14:textId="160B5332" w:rsidR="00381CC4" w:rsidRDefault="00381CC4" w:rsidP="008F08F8">
            <w:pPr>
              <w:pStyle w:val="Tabloii"/>
              <w:rPr>
                <w:lang w:eastAsia="tr-TR"/>
              </w:rPr>
            </w:pPr>
            <w:r>
              <w:rPr>
                <w:lang w:eastAsia="tr-TR"/>
              </w:rPr>
              <w:t>CA tarafından imzalanmış sertifika dışarıya ba</w:t>
            </w:r>
            <w:r w:rsidR="004509EE">
              <w:rPr>
                <w:lang w:eastAsia="tr-TR"/>
              </w:rPr>
              <w:t>kan web ara yüzüne erişimin şif</w:t>
            </w:r>
            <w:r>
              <w:rPr>
                <w:lang w:eastAsia="tr-TR"/>
              </w:rPr>
              <w:t>relenmesini sağlar.</w:t>
            </w:r>
          </w:p>
        </w:tc>
        <w:tc>
          <w:tcPr>
            <w:tcW w:w="1836" w:type="dxa"/>
          </w:tcPr>
          <w:p w14:paraId="5B9E7C38" w14:textId="083D00F7" w:rsidR="00381CC4" w:rsidRDefault="00381CC4" w:rsidP="008F08F8">
            <w:pPr>
              <w:pStyle w:val="Tabloii"/>
              <w:rPr>
                <w:lang w:eastAsia="tr-TR"/>
              </w:rPr>
            </w:pPr>
            <w:r>
              <w:rPr>
                <w:lang w:eastAsia="tr-TR"/>
              </w:rPr>
              <w:t>Yöneticilerin bir PKI’a erişimi olmalıdır.</w:t>
            </w:r>
          </w:p>
        </w:tc>
      </w:tr>
    </w:tbl>
    <w:p w14:paraId="0F63EA88" w14:textId="3B590604" w:rsidR="00381CC4" w:rsidRDefault="00381CC4" w:rsidP="00381CC4">
      <w:pPr>
        <w:pStyle w:val="Balk1"/>
        <w:numPr>
          <w:ilvl w:val="3"/>
          <w:numId w:val="20"/>
        </w:numPr>
      </w:pPr>
      <w:r>
        <w:t>vSphere Data Protection Bileşen Yedekleme İşleri</w:t>
      </w:r>
    </w:p>
    <w:p w14:paraId="61488B90" w14:textId="31FA2B00" w:rsidR="00381CC4" w:rsidRDefault="004509EE" w:rsidP="00381CC4">
      <w:pPr>
        <w:rPr>
          <w:lang w:eastAsia="tr-TR"/>
        </w:rPr>
      </w:pPr>
      <w:r>
        <w:rPr>
          <w:lang w:eastAsia="tr-TR"/>
        </w:rPr>
        <w:t>Her bir SDDC yönetim bileşeni için yedekleme ayrı ayrı yapılandırılabilir. Bu tasarımda tüm mevcut SDDC’nin yedeklenmesi planlanmamıştır. Bazı yazılımlar kendileri dahili yedekleme seçeneği sunabilirler. Bütün sanal makine yedekleri alınırken bu yeteneğe sahip yazılımların da kendi yedeklerini de almaları daha uygun olur.</w:t>
      </w:r>
    </w:p>
    <w:p w14:paraId="565176FE" w14:textId="7BD74411" w:rsidR="004509EE" w:rsidRDefault="004509EE" w:rsidP="004509EE">
      <w:pPr>
        <w:pStyle w:val="Caption"/>
        <w:keepNext/>
      </w:pPr>
      <w:r>
        <w:t xml:space="preserve">Tablo </w:t>
      </w:r>
      <w:r>
        <w:fldChar w:fldCharType="begin"/>
      </w:r>
      <w:r>
        <w:instrText xml:space="preserve"> SEQ Tablo \* ARABIC </w:instrText>
      </w:r>
      <w:r>
        <w:fldChar w:fldCharType="separate"/>
      </w:r>
      <w:r w:rsidR="00D0521F">
        <w:rPr>
          <w:noProof/>
        </w:rPr>
        <w:t>201</w:t>
      </w:r>
      <w:r>
        <w:fldChar w:fldCharType="end"/>
      </w:r>
      <w:r>
        <w:t xml:space="preserve"> - Bileşen Yedekleri Tasarım Kararları</w:t>
      </w:r>
    </w:p>
    <w:tbl>
      <w:tblPr>
        <w:tblStyle w:val="TableStyle"/>
        <w:tblW w:w="0" w:type="auto"/>
        <w:tblLook w:val="04A0" w:firstRow="1" w:lastRow="0" w:firstColumn="1" w:lastColumn="0" w:noHBand="0" w:noVBand="1"/>
      </w:tblPr>
      <w:tblGrid>
        <w:gridCol w:w="1418"/>
        <w:gridCol w:w="2410"/>
        <w:gridCol w:w="3402"/>
        <w:gridCol w:w="1836"/>
      </w:tblGrid>
      <w:tr w:rsidR="004509EE" w14:paraId="213C3E26" w14:textId="77777777" w:rsidTr="008F08F8">
        <w:trPr>
          <w:cnfStyle w:val="100000000000" w:firstRow="1" w:lastRow="0" w:firstColumn="0" w:lastColumn="0" w:oddVBand="0" w:evenVBand="0" w:oddHBand="0" w:evenHBand="0" w:firstRowFirstColumn="0" w:firstRowLastColumn="0" w:lastRowFirstColumn="0" w:lastRowLastColumn="0"/>
        </w:trPr>
        <w:tc>
          <w:tcPr>
            <w:tcW w:w="1418" w:type="dxa"/>
          </w:tcPr>
          <w:p w14:paraId="6550752A" w14:textId="77777777" w:rsidR="004509EE" w:rsidRDefault="004509EE" w:rsidP="008F08F8">
            <w:pPr>
              <w:pStyle w:val="Tabloii"/>
              <w:rPr>
                <w:lang w:eastAsia="tr-TR"/>
              </w:rPr>
            </w:pPr>
            <w:r>
              <w:rPr>
                <w:lang w:eastAsia="tr-TR"/>
              </w:rPr>
              <w:t>Karar ID</w:t>
            </w:r>
          </w:p>
        </w:tc>
        <w:tc>
          <w:tcPr>
            <w:tcW w:w="2410" w:type="dxa"/>
          </w:tcPr>
          <w:p w14:paraId="5AABC81D" w14:textId="77777777" w:rsidR="004509EE" w:rsidRDefault="004509EE" w:rsidP="008F08F8">
            <w:pPr>
              <w:pStyle w:val="Tabloii"/>
              <w:rPr>
                <w:lang w:eastAsia="tr-TR"/>
              </w:rPr>
            </w:pPr>
            <w:r>
              <w:rPr>
                <w:lang w:eastAsia="tr-TR"/>
              </w:rPr>
              <w:t>Tasarım Kararı</w:t>
            </w:r>
          </w:p>
        </w:tc>
        <w:tc>
          <w:tcPr>
            <w:tcW w:w="3402" w:type="dxa"/>
          </w:tcPr>
          <w:p w14:paraId="0B28E40B" w14:textId="77777777" w:rsidR="004509EE" w:rsidRDefault="004509EE" w:rsidP="008F08F8">
            <w:pPr>
              <w:pStyle w:val="Tabloii"/>
              <w:rPr>
                <w:lang w:eastAsia="tr-TR"/>
              </w:rPr>
            </w:pPr>
            <w:r>
              <w:rPr>
                <w:lang w:eastAsia="tr-TR"/>
              </w:rPr>
              <w:t>Tasarım Gerekçesi</w:t>
            </w:r>
          </w:p>
        </w:tc>
        <w:tc>
          <w:tcPr>
            <w:tcW w:w="1836" w:type="dxa"/>
          </w:tcPr>
          <w:p w14:paraId="3AC135DD" w14:textId="77777777" w:rsidR="004509EE" w:rsidRDefault="004509EE" w:rsidP="008F08F8">
            <w:pPr>
              <w:pStyle w:val="Tabloii"/>
              <w:rPr>
                <w:lang w:eastAsia="tr-TR"/>
              </w:rPr>
            </w:pPr>
            <w:r>
              <w:rPr>
                <w:lang w:eastAsia="tr-TR"/>
              </w:rPr>
              <w:t>Tasarım Sonuçları</w:t>
            </w:r>
          </w:p>
        </w:tc>
      </w:tr>
      <w:tr w:rsidR="004509EE" w14:paraId="4BAB27B5" w14:textId="77777777" w:rsidTr="008F08F8">
        <w:tc>
          <w:tcPr>
            <w:tcW w:w="1418" w:type="dxa"/>
          </w:tcPr>
          <w:p w14:paraId="4296BA4F" w14:textId="001F1EAE" w:rsidR="004509EE" w:rsidRDefault="004509EE" w:rsidP="008F08F8">
            <w:pPr>
              <w:pStyle w:val="Tabloii"/>
              <w:rPr>
                <w:lang w:eastAsia="tr-TR"/>
              </w:rPr>
            </w:pPr>
            <w:r>
              <w:rPr>
                <w:lang w:eastAsia="tr-TR"/>
              </w:rPr>
              <w:lastRenderedPageBreak/>
              <w:t>SDDC-OPS-YDK-013</w:t>
            </w:r>
          </w:p>
        </w:tc>
        <w:tc>
          <w:tcPr>
            <w:tcW w:w="2410" w:type="dxa"/>
          </w:tcPr>
          <w:p w14:paraId="2B76308F" w14:textId="44E8971B" w:rsidR="004509EE" w:rsidRDefault="004509EE" w:rsidP="008F08F8">
            <w:pPr>
              <w:pStyle w:val="Tabloii"/>
              <w:rPr>
                <w:lang w:eastAsia="tr-TR"/>
              </w:rPr>
            </w:pPr>
            <w:r>
              <w:rPr>
                <w:lang w:eastAsia="tr-TR"/>
              </w:rPr>
              <w:t>VMware NSX bünyesindeki yapılandırma yedeği alma özelliği kullanılacaktır.</w:t>
            </w:r>
          </w:p>
        </w:tc>
        <w:tc>
          <w:tcPr>
            <w:tcW w:w="3402" w:type="dxa"/>
          </w:tcPr>
          <w:p w14:paraId="703198D7" w14:textId="2DA13B20" w:rsidR="004509EE" w:rsidRDefault="004509EE" w:rsidP="008F08F8">
            <w:pPr>
              <w:pStyle w:val="Tabloii"/>
              <w:rPr>
                <w:lang w:eastAsia="tr-TR"/>
              </w:rPr>
            </w:pPr>
            <w:r>
              <w:rPr>
                <w:lang w:eastAsia="tr-TR"/>
              </w:rPr>
              <w:t>Tüm sanal makinelerin geri dönüşü yerine yapılandırma dosyalarının geri dönüşü daha hızlı ve daha az yıkıcı olacaktır.</w:t>
            </w:r>
          </w:p>
        </w:tc>
        <w:tc>
          <w:tcPr>
            <w:tcW w:w="1836" w:type="dxa"/>
          </w:tcPr>
          <w:p w14:paraId="39C16778" w14:textId="1D65F5D2" w:rsidR="004509EE" w:rsidRDefault="004509EE" w:rsidP="008F08F8">
            <w:pPr>
              <w:pStyle w:val="Tabloii"/>
              <w:rPr>
                <w:lang w:eastAsia="tr-TR"/>
              </w:rPr>
            </w:pPr>
            <w:r>
              <w:rPr>
                <w:lang w:eastAsia="tr-TR"/>
              </w:rPr>
              <w:t>NSX yapılandırma yedekleri için bir FTP sunucusu gereklidir.</w:t>
            </w:r>
          </w:p>
        </w:tc>
      </w:tr>
    </w:tbl>
    <w:p w14:paraId="2E0C8940" w14:textId="6F3B105E" w:rsidR="004509EE" w:rsidRDefault="004509EE" w:rsidP="00381CC4">
      <w:pPr>
        <w:rPr>
          <w:lang w:eastAsia="tr-TR"/>
        </w:rPr>
      </w:pPr>
      <w:r>
        <w:rPr>
          <w:lang w:eastAsia="tr-TR"/>
        </w:rPr>
        <w:t>Ankara bölgesindeki uygulamaların birim yapılandırmalarına uygun olarak yönetim uygulama bileşenleri için tek bir yedekleme işi oluşturulmalıdır.</w:t>
      </w:r>
    </w:p>
    <w:p w14:paraId="1AA61E57" w14:textId="3FD1B5CD" w:rsidR="00C03C43" w:rsidRDefault="00C03C43" w:rsidP="00C03C43">
      <w:pPr>
        <w:pStyle w:val="Caption"/>
        <w:keepNext/>
      </w:pPr>
      <w:r>
        <w:t xml:space="preserve">Tablo </w:t>
      </w:r>
      <w:r>
        <w:fldChar w:fldCharType="begin"/>
      </w:r>
      <w:r>
        <w:instrText xml:space="preserve"> SEQ Tablo \* ARABIC </w:instrText>
      </w:r>
      <w:r>
        <w:fldChar w:fldCharType="separate"/>
      </w:r>
      <w:r w:rsidR="00D0521F">
        <w:rPr>
          <w:noProof/>
        </w:rPr>
        <w:t>202</w:t>
      </w:r>
      <w:r>
        <w:fldChar w:fldCharType="end"/>
      </w:r>
      <w:r>
        <w:t xml:space="preserve"> - Ankar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4509EE" w14:paraId="1DA7FC00" w14:textId="77777777" w:rsidTr="008F08F8">
        <w:trPr>
          <w:cnfStyle w:val="100000000000" w:firstRow="1" w:lastRow="0" w:firstColumn="0" w:lastColumn="0" w:oddVBand="0" w:evenVBand="0" w:oddHBand="0" w:evenHBand="0" w:firstRowFirstColumn="0" w:firstRowLastColumn="0" w:lastRowFirstColumn="0" w:lastRowLastColumn="0"/>
        </w:trPr>
        <w:tc>
          <w:tcPr>
            <w:tcW w:w="2552" w:type="dxa"/>
          </w:tcPr>
          <w:p w14:paraId="7479C791" w14:textId="3BBDB294" w:rsidR="004509EE" w:rsidRDefault="004509EE" w:rsidP="00381CC4">
            <w:pPr>
              <w:rPr>
                <w:lang w:eastAsia="tr-TR"/>
              </w:rPr>
            </w:pPr>
            <w:r>
              <w:rPr>
                <w:lang w:eastAsia="tr-TR"/>
              </w:rPr>
              <w:t>Ürün</w:t>
            </w:r>
          </w:p>
        </w:tc>
        <w:tc>
          <w:tcPr>
            <w:tcW w:w="4252" w:type="dxa"/>
          </w:tcPr>
          <w:p w14:paraId="7EE9FEC2" w14:textId="2D206439" w:rsidR="004509EE" w:rsidRDefault="004509EE" w:rsidP="00381CC4">
            <w:pPr>
              <w:rPr>
                <w:lang w:eastAsia="tr-TR"/>
              </w:rPr>
            </w:pPr>
            <w:r>
              <w:rPr>
                <w:lang w:eastAsia="tr-TR"/>
              </w:rPr>
              <w:t>Ankara Bölgesinde Sanal Makine İmaj Yedek İşleri</w:t>
            </w:r>
          </w:p>
        </w:tc>
        <w:tc>
          <w:tcPr>
            <w:tcW w:w="2262" w:type="dxa"/>
          </w:tcPr>
          <w:p w14:paraId="71DF46B2" w14:textId="0E027E16" w:rsidR="004509EE" w:rsidRDefault="004509EE" w:rsidP="00381CC4">
            <w:pPr>
              <w:rPr>
                <w:lang w:eastAsia="tr-TR"/>
              </w:rPr>
            </w:pPr>
            <w:r>
              <w:rPr>
                <w:lang w:eastAsia="tr-TR"/>
              </w:rPr>
              <w:t>Ankara Bölgesinde Uygulama Sanal Makine Yedek İşleri</w:t>
            </w:r>
          </w:p>
        </w:tc>
      </w:tr>
      <w:tr w:rsidR="004509EE" w14:paraId="6C93441D" w14:textId="77777777" w:rsidTr="008F08F8">
        <w:tc>
          <w:tcPr>
            <w:tcW w:w="2552" w:type="dxa"/>
          </w:tcPr>
          <w:p w14:paraId="507B3DAD" w14:textId="10ABBD74" w:rsidR="004509EE" w:rsidRDefault="004509EE" w:rsidP="00381CC4">
            <w:pPr>
              <w:rPr>
                <w:lang w:eastAsia="tr-TR"/>
              </w:rPr>
            </w:pPr>
            <w:r>
              <w:rPr>
                <w:lang w:eastAsia="tr-TR"/>
              </w:rPr>
              <w:t>ESXi</w:t>
            </w:r>
          </w:p>
        </w:tc>
        <w:tc>
          <w:tcPr>
            <w:tcW w:w="4252" w:type="dxa"/>
          </w:tcPr>
          <w:p w14:paraId="22FA0019" w14:textId="278FCC1B" w:rsidR="004509EE" w:rsidRDefault="004509EE" w:rsidP="00381CC4">
            <w:pPr>
              <w:rPr>
                <w:lang w:eastAsia="tr-TR"/>
              </w:rPr>
            </w:pPr>
            <w:r>
              <w:rPr>
                <w:lang w:eastAsia="tr-TR"/>
              </w:rPr>
              <w:t>Yedekleme uygulanmaz</w:t>
            </w:r>
          </w:p>
        </w:tc>
        <w:tc>
          <w:tcPr>
            <w:tcW w:w="2262" w:type="dxa"/>
          </w:tcPr>
          <w:p w14:paraId="6BE28849" w14:textId="5295EDCA" w:rsidR="004509EE" w:rsidRDefault="004509EE" w:rsidP="00381CC4">
            <w:pPr>
              <w:rPr>
                <w:lang w:eastAsia="tr-TR"/>
              </w:rPr>
            </w:pPr>
            <w:r>
              <w:rPr>
                <w:lang w:eastAsia="tr-TR"/>
              </w:rPr>
              <w:t>-</w:t>
            </w:r>
          </w:p>
        </w:tc>
      </w:tr>
      <w:tr w:rsidR="004509EE" w14:paraId="28713C27" w14:textId="77777777" w:rsidTr="008F08F8">
        <w:tc>
          <w:tcPr>
            <w:tcW w:w="2552" w:type="dxa"/>
          </w:tcPr>
          <w:p w14:paraId="68A90671" w14:textId="5CD0513F" w:rsidR="004509EE" w:rsidRDefault="004509EE" w:rsidP="00381CC4">
            <w:pPr>
              <w:rPr>
                <w:lang w:eastAsia="tr-TR"/>
              </w:rPr>
            </w:pPr>
            <w:r>
              <w:rPr>
                <w:lang w:eastAsia="tr-TR"/>
              </w:rPr>
              <w:t>Platform Servisleri Kontrolcüsü</w:t>
            </w:r>
          </w:p>
        </w:tc>
        <w:tc>
          <w:tcPr>
            <w:tcW w:w="4252" w:type="dxa"/>
          </w:tcPr>
          <w:p w14:paraId="37690B45" w14:textId="2B5D40C2" w:rsidR="004509EE" w:rsidRDefault="008F08F8" w:rsidP="00381CC4">
            <w:pPr>
              <w:rPr>
                <w:lang w:eastAsia="tr-TR"/>
              </w:rPr>
            </w:pPr>
            <w:r>
              <w:rPr>
                <w:lang w:eastAsia="tr-TR"/>
              </w:rPr>
              <w:t>vCenter Yedeğinin bir parçası</w:t>
            </w:r>
          </w:p>
        </w:tc>
        <w:tc>
          <w:tcPr>
            <w:tcW w:w="2262" w:type="dxa"/>
          </w:tcPr>
          <w:p w14:paraId="53E23753" w14:textId="338A1311" w:rsidR="004509EE" w:rsidRDefault="008F08F8" w:rsidP="00381CC4">
            <w:pPr>
              <w:rPr>
                <w:lang w:eastAsia="tr-TR"/>
              </w:rPr>
            </w:pPr>
            <w:r>
              <w:rPr>
                <w:lang w:eastAsia="tr-TR"/>
              </w:rPr>
              <w:t>-</w:t>
            </w:r>
          </w:p>
        </w:tc>
      </w:tr>
      <w:tr w:rsidR="004509EE" w14:paraId="182C8E87" w14:textId="77777777" w:rsidTr="008F08F8">
        <w:tc>
          <w:tcPr>
            <w:tcW w:w="2552" w:type="dxa"/>
          </w:tcPr>
          <w:p w14:paraId="1B1D6535" w14:textId="530A3CAE" w:rsidR="004509EE" w:rsidRDefault="008F08F8" w:rsidP="00381CC4">
            <w:pPr>
              <w:rPr>
                <w:lang w:eastAsia="tr-TR"/>
              </w:rPr>
            </w:pPr>
            <w:r>
              <w:rPr>
                <w:lang w:eastAsia="tr-TR"/>
              </w:rPr>
              <w:t>vCenter Server</w:t>
            </w:r>
          </w:p>
        </w:tc>
        <w:tc>
          <w:tcPr>
            <w:tcW w:w="4252" w:type="dxa"/>
          </w:tcPr>
          <w:p w14:paraId="2B5CC902" w14:textId="77777777" w:rsidR="004509EE" w:rsidRDefault="008F08F8" w:rsidP="00EC2183">
            <w:pPr>
              <w:pStyle w:val="ListParagraph"/>
              <w:numPr>
                <w:ilvl w:val="0"/>
                <w:numId w:val="76"/>
              </w:numPr>
              <w:rPr>
                <w:lang w:eastAsia="tr-TR"/>
              </w:rPr>
            </w:pPr>
            <w:r>
              <w:rPr>
                <w:lang w:eastAsia="tr-TR"/>
              </w:rPr>
              <w:t>Yönetim işi</w:t>
            </w:r>
          </w:p>
          <w:p w14:paraId="3528FA60" w14:textId="7E352FD1" w:rsidR="008F08F8" w:rsidRDefault="008F08F8" w:rsidP="00EC2183">
            <w:pPr>
              <w:pStyle w:val="ListParagraph"/>
              <w:numPr>
                <w:ilvl w:val="1"/>
                <w:numId w:val="76"/>
              </w:numPr>
              <w:rPr>
                <w:lang w:eastAsia="tr-TR"/>
              </w:rPr>
            </w:pPr>
            <w:r>
              <w:rPr>
                <w:lang w:eastAsia="tr-TR"/>
              </w:rPr>
              <w:t>ank01m01vc01.ank01.kurum.local</w:t>
            </w:r>
          </w:p>
          <w:p w14:paraId="2BEAEE58" w14:textId="77777777" w:rsidR="008F08F8" w:rsidRDefault="008F08F8" w:rsidP="00EC2183">
            <w:pPr>
              <w:pStyle w:val="ListParagraph"/>
              <w:numPr>
                <w:ilvl w:val="1"/>
                <w:numId w:val="76"/>
              </w:numPr>
              <w:rPr>
                <w:lang w:eastAsia="tr-TR"/>
              </w:rPr>
            </w:pPr>
            <w:r>
              <w:rPr>
                <w:lang w:eastAsia="tr-TR"/>
              </w:rPr>
              <w:t>ank01m01psc01.ank01.kurum.local</w:t>
            </w:r>
          </w:p>
          <w:p w14:paraId="69AFF7FC" w14:textId="77777777" w:rsidR="008F08F8" w:rsidRDefault="008F08F8" w:rsidP="00EC2183">
            <w:pPr>
              <w:pStyle w:val="ListParagraph"/>
              <w:numPr>
                <w:ilvl w:val="0"/>
                <w:numId w:val="76"/>
              </w:numPr>
              <w:rPr>
                <w:lang w:eastAsia="tr-TR"/>
              </w:rPr>
            </w:pPr>
            <w:r>
              <w:rPr>
                <w:lang w:eastAsia="tr-TR"/>
              </w:rPr>
              <w:t>İşlem işi</w:t>
            </w:r>
          </w:p>
          <w:p w14:paraId="323BA6FE" w14:textId="77777777" w:rsidR="008F08F8" w:rsidRDefault="008F08F8" w:rsidP="00EC2183">
            <w:pPr>
              <w:pStyle w:val="ListParagraph"/>
              <w:numPr>
                <w:ilvl w:val="1"/>
                <w:numId w:val="76"/>
              </w:numPr>
              <w:rPr>
                <w:lang w:eastAsia="tr-TR"/>
              </w:rPr>
            </w:pPr>
            <w:r>
              <w:rPr>
                <w:lang w:eastAsia="tr-TR"/>
              </w:rPr>
              <w:t>ank01w01vc01.ank01.kurum.local</w:t>
            </w:r>
          </w:p>
          <w:p w14:paraId="51C06F34" w14:textId="5F538658" w:rsidR="008F08F8" w:rsidRPr="008F08F8" w:rsidRDefault="008F08F8" w:rsidP="00EC2183">
            <w:pPr>
              <w:pStyle w:val="ListParagraph"/>
              <w:numPr>
                <w:ilvl w:val="1"/>
                <w:numId w:val="76"/>
              </w:numPr>
              <w:rPr>
                <w:lang w:eastAsia="tr-TR"/>
              </w:rPr>
            </w:pPr>
            <w:r>
              <w:rPr>
                <w:lang w:eastAsia="tr-TR"/>
              </w:rPr>
              <w:t>ank01w01psc01.ank01.kurum.local</w:t>
            </w:r>
          </w:p>
        </w:tc>
        <w:tc>
          <w:tcPr>
            <w:tcW w:w="2262" w:type="dxa"/>
          </w:tcPr>
          <w:p w14:paraId="5E770CA2" w14:textId="1E4A855C" w:rsidR="004509EE" w:rsidRDefault="008F08F8" w:rsidP="00381CC4">
            <w:pPr>
              <w:rPr>
                <w:lang w:eastAsia="tr-TR"/>
              </w:rPr>
            </w:pPr>
            <w:r>
              <w:rPr>
                <w:lang w:eastAsia="tr-TR"/>
              </w:rPr>
              <w:t>-</w:t>
            </w:r>
          </w:p>
        </w:tc>
      </w:tr>
      <w:tr w:rsidR="004509EE" w14:paraId="72F99A68" w14:textId="77777777" w:rsidTr="008F08F8">
        <w:tc>
          <w:tcPr>
            <w:tcW w:w="2552" w:type="dxa"/>
          </w:tcPr>
          <w:p w14:paraId="00648533" w14:textId="26331427" w:rsidR="004509EE" w:rsidRDefault="008F08F8" w:rsidP="00381CC4">
            <w:pPr>
              <w:rPr>
                <w:lang w:eastAsia="tr-TR"/>
              </w:rPr>
            </w:pPr>
            <w:r>
              <w:rPr>
                <w:lang w:eastAsia="tr-TR"/>
              </w:rPr>
              <w:t>NSX for Vsphere</w:t>
            </w:r>
          </w:p>
        </w:tc>
        <w:tc>
          <w:tcPr>
            <w:tcW w:w="4252" w:type="dxa"/>
          </w:tcPr>
          <w:p w14:paraId="2B5692D3" w14:textId="1098EBBF" w:rsidR="004509EE" w:rsidRDefault="008F08F8" w:rsidP="00381CC4">
            <w:pPr>
              <w:rPr>
                <w:lang w:eastAsia="tr-TR"/>
              </w:rPr>
            </w:pPr>
            <w:r>
              <w:rPr>
                <w:lang w:eastAsia="tr-TR"/>
              </w:rPr>
              <w:t>Yedekleme Uygulanmaz</w:t>
            </w:r>
          </w:p>
        </w:tc>
        <w:tc>
          <w:tcPr>
            <w:tcW w:w="2262" w:type="dxa"/>
          </w:tcPr>
          <w:p w14:paraId="334B8351" w14:textId="5598AE1D" w:rsidR="004509EE" w:rsidRDefault="008F08F8" w:rsidP="00381CC4">
            <w:pPr>
              <w:rPr>
                <w:lang w:eastAsia="tr-TR"/>
              </w:rPr>
            </w:pPr>
            <w:r>
              <w:rPr>
                <w:lang w:eastAsia="tr-TR"/>
              </w:rPr>
              <w:t>-</w:t>
            </w:r>
          </w:p>
        </w:tc>
      </w:tr>
      <w:tr w:rsidR="004509EE" w14:paraId="12C59258" w14:textId="77777777" w:rsidTr="008F08F8">
        <w:tc>
          <w:tcPr>
            <w:tcW w:w="2552" w:type="dxa"/>
          </w:tcPr>
          <w:p w14:paraId="6CA57BC5" w14:textId="5D5C836C" w:rsidR="004509EE" w:rsidRDefault="008F08F8" w:rsidP="00381CC4">
            <w:pPr>
              <w:rPr>
                <w:lang w:eastAsia="tr-TR"/>
              </w:rPr>
            </w:pPr>
            <w:r>
              <w:rPr>
                <w:lang w:eastAsia="tr-TR"/>
              </w:rPr>
              <w:t>vRealize Automation</w:t>
            </w:r>
          </w:p>
        </w:tc>
        <w:tc>
          <w:tcPr>
            <w:tcW w:w="4252" w:type="dxa"/>
          </w:tcPr>
          <w:p w14:paraId="08FAA17A" w14:textId="77777777" w:rsidR="004509EE" w:rsidRDefault="008F08F8" w:rsidP="00EC2183">
            <w:pPr>
              <w:pStyle w:val="ListParagraph"/>
              <w:numPr>
                <w:ilvl w:val="0"/>
                <w:numId w:val="77"/>
              </w:numPr>
              <w:rPr>
                <w:lang w:eastAsia="tr-TR"/>
              </w:rPr>
            </w:pPr>
            <w:r>
              <w:rPr>
                <w:lang w:eastAsia="tr-TR"/>
              </w:rPr>
              <w:t>vra01mssq01.kurum.local</w:t>
            </w:r>
          </w:p>
          <w:p w14:paraId="4587626F" w14:textId="77777777" w:rsidR="008F08F8" w:rsidRDefault="008F08F8" w:rsidP="00EC2183">
            <w:pPr>
              <w:pStyle w:val="ListParagraph"/>
              <w:numPr>
                <w:ilvl w:val="0"/>
                <w:numId w:val="77"/>
              </w:numPr>
              <w:rPr>
                <w:lang w:eastAsia="tr-TR"/>
              </w:rPr>
            </w:pPr>
            <w:r>
              <w:rPr>
                <w:lang w:eastAsia="tr-TR"/>
              </w:rPr>
              <w:t>vrb01svr01.kurum.local</w:t>
            </w:r>
          </w:p>
          <w:p w14:paraId="7D755F53" w14:textId="77777777" w:rsidR="008F08F8" w:rsidRDefault="008F08F8" w:rsidP="00EC2183">
            <w:pPr>
              <w:pStyle w:val="ListParagraph"/>
              <w:numPr>
                <w:ilvl w:val="0"/>
                <w:numId w:val="77"/>
              </w:numPr>
              <w:rPr>
                <w:lang w:eastAsia="tr-TR"/>
              </w:rPr>
            </w:pPr>
            <w:r>
              <w:rPr>
                <w:lang w:eastAsia="tr-TR"/>
              </w:rPr>
              <w:t>ank01vrbc01.ank01.kurum.local</w:t>
            </w:r>
          </w:p>
          <w:p w14:paraId="31ECD8F6" w14:textId="77777777" w:rsidR="008F08F8" w:rsidRDefault="008F08F8" w:rsidP="00EC2183">
            <w:pPr>
              <w:pStyle w:val="ListParagraph"/>
              <w:numPr>
                <w:ilvl w:val="0"/>
                <w:numId w:val="77"/>
              </w:numPr>
              <w:rPr>
                <w:lang w:eastAsia="tr-TR"/>
              </w:rPr>
            </w:pPr>
            <w:r>
              <w:rPr>
                <w:lang w:eastAsia="tr-TR"/>
              </w:rPr>
              <w:t>vra01svr01a.kurum.local</w:t>
            </w:r>
          </w:p>
          <w:p w14:paraId="664C1D4C" w14:textId="77777777" w:rsidR="008F08F8" w:rsidRDefault="008F08F8" w:rsidP="00EC2183">
            <w:pPr>
              <w:pStyle w:val="ListParagraph"/>
              <w:numPr>
                <w:ilvl w:val="0"/>
                <w:numId w:val="77"/>
              </w:numPr>
              <w:rPr>
                <w:lang w:eastAsia="tr-TR"/>
              </w:rPr>
            </w:pPr>
            <w:r>
              <w:rPr>
                <w:lang w:eastAsia="tr-TR"/>
              </w:rPr>
              <w:t>vra01svr01b.kurum.local</w:t>
            </w:r>
          </w:p>
          <w:p w14:paraId="344DE29F" w14:textId="77777777" w:rsidR="008F08F8" w:rsidRDefault="008F08F8" w:rsidP="00EC2183">
            <w:pPr>
              <w:pStyle w:val="ListParagraph"/>
              <w:numPr>
                <w:ilvl w:val="0"/>
                <w:numId w:val="77"/>
              </w:numPr>
              <w:rPr>
                <w:lang w:eastAsia="tr-TR"/>
              </w:rPr>
            </w:pPr>
            <w:r>
              <w:rPr>
                <w:lang w:eastAsia="tr-TR"/>
              </w:rPr>
              <w:t>vra01iws01a.kurum.local</w:t>
            </w:r>
          </w:p>
          <w:p w14:paraId="147C1AC8" w14:textId="77777777" w:rsidR="008F08F8" w:rsidRDefault="008F08F8" w:rsidP="00EC2183">
            <w:pPr>
              <w:pStyle w:val="ListParagraph"/>
              <w:numPr>
                <w:ilvl w:val="0"/>
                <w:numId w:val="77"/>
              </w:numPr>
              <w:rPr>
                <w:lang w:eastAsia="tr-TR"/>
              </w:rPr>
            </w:pPr>
            <w:r>
              <w:rPr>
                <w:lang w:eastAsia="tr-TR"/>
              </w:rPr>
              <w:t>vra01iws01b.kurum.local</w:t>
            </w:r>
          </w:p>
          <w:p w14:paraId="69C84F81" w14:textId="77777777" w:rsidR="008F08F8" w:rsidRDefault="008F08F8" w:rsidP="00EC2183">
            <w:pPr>
              <w:pStyle w:val="ListParagraph"/>
              <w:numPr>
                <w:ilvl w:val="0"/>
                <w:numId w:val="77"/>
              </w:numPr>
              <w:rPr>
                <w:lang w:eastAsia="tr-TR"/>
              </w:rPr>
            </w:pPr>
            <w:r>
              <w:rPr>
                <w:lang w:eastAsia="tr-TR"/>
              </w:rPr>
              <w:t>vra01ims01a.kurum.local</w:t>
            </w:r>
          </w:p>
          <w:p w14:paraId="218162D2" w14:textId="77777777" w:rsidR="008F08F8" w:rsidRDefault="008F08F8" w:rsidP="00EC2183">
            <w:pPr>
              <w:pStyle w:val="ListParagraph"/>
              <w:numPr>
                <w:ilvl w:val="0"/>
                <w:numId w:val="77"/>
              </w:numPr>
              <w:rPr>
                <w:lang w:eastAsia="tr-TR"/>
              </w:rPr>
            </w:pPr>
            <w:r>
              <w:rPr>
                <w:lang w:eastAsia="tr-TR"/>
              </w:rPr>
              <w:t>vra01ims01b.kurum.loca</w:t>
            </w:r>
          </w:p>
          <w:p w14:paraId="7AD27E82" w14:textId="77777777" w:rsidR="008F08F8" w:rsidRDefault="008F08F8" w:rsidP="00EC2183">
            <w:pPr>
              <w:pStyle w:val="ListParagraph"/>
              <w:numPr>
                <w:ilvl w:val="0"/>
                <w:numId w:val="77"/>
              </w:numPr>
              <w:rPr>
                <w:lang w:eastAsia="tr-TR"/>
              </w:rPr>
            </w:pPr>
            <w:r>
              <w:rPr>
                <w:lang w:eastAsia="tr-TR"/>
              </w:rPr>
              <w:t>vra01dem01a.kurum.local</w:t>
            </w:r>
          </w:p>
          <w:p w14:paraId="21965DC7" w14:textId="77777777" w:rsidR="008F08F8" w:rsidRDefault="008F08F8" w:rsidP="00EC2183">
            <w:pPr>
              <w:pStyle w:val="ListParagraph"/>
              <w:numPr>
                <w:ilvl w:val="0"/>
                <w:numId w:val="77"/>
              </w:numPr>
              <w:rPr>
                <w:lang w:eastAsia="tr-TR"/>
              </w:rPr>
            </w:pPr>
            <w:r>
              <w:rPr>
                <w:lang w:eastAsia="tr-TR"/>
              </w:rPr>
              <w:t>vra01dem01b.kurum.local</w:t>
            </w:r>
          </w:p>
          <w:p w14:paraId="108B10CA" w14:textId="77777777" w:rsidR="008F08F8" w:rsidRDefault="008F08F8" w:rsidP="00EC2183">
            <w:pPr>
              <w:pStyle w:val="ListParagraph"/>
              <w:numPr>
                <w:ilvl w:val="0"/>
                <w:numId w:val="77"/>
              </w:numPr>
              <w:rPr>
                <w:lang w:eastAsia="tr-TR"/>
              </w:rPr>
            </w:pPr>
            <w:r>
              <w:rPr>
                <w:lang w:eastAsia="tr-TR"/>
              </w:rPr>
              <w:t>vra01vro01a.kurum.local</w:t>
            </w:r>
          </w:p>
          <w:p w14:paraId="74A49A0E" w14:textId="77777777" w:rsidR="008F08F8" w:rsidRDefault="008F08F8" w:rsidP="00EC2183">
            <w:pPr>
              <w:pStyle w:val="ListParagraph"/>
              <w:numPr>
                <w:ilvl w:val="0"/>
                <w:numId w:val="77"/>
              </w:numPr>
              <w:rPr>
                <w:lang w:eastAsia="tr-TR"/>
              </w:rPr>
            </w:pPr>
            <w:r>
              <w:rPr>
                <w:lang w:eastAsia="tr-TR"/>
              </w:rPr>
              <w:t>vra01vro01b.kurum.local</w:t>
            </w:r>
          </w:p>
          <w:p w14:paraId="2AFD0CE1" w14:textId="77777777" w:rsidR="008F08F8" w:rsidRDefault="008F08F8" w:rsidP="00EC2183">
            <w:pPr>
              <w:pStyle w:val="ListParagraph"/>
              <w:numPr>
                <w:ilvl w:val="0"/>
                <w:numId w:val="77"/>
              </w:numPr>
              <w:rPr>
                <w:lang w:eastAsia="tr-TR"/>
              </w:rPr>
            </w:pPr>
            <w:r>
              <w:rPr>
                <w:lang w:eastAsia="tr-TR"/>
              </w:rPr>
              <w:t>ank01ias01a.ank01.kurum.local</w:t>
            </w:r>
          </w:p>
          <w:p w14:paraId="238A154D" w14:textId="65FC738A" w:rsidR="008F08F8" w:rsidRPr="008F08F8" w:rsidRDefault="008F08F8" w:rsidP="00EC2183">
            <w:pPr>
              <w:pStyle w:val="ListParagraph"/>
              <w:numPr>
                <w:ilvl w:val="0"/>
                <w:numId w:val="77"/>
              </w:numPr>
              <w:rPr>
                <w:lang w:eastAsia="tr-TR"/>
              </w:rPr>
            </w:pPr>
            <w:r>
              <w:rPr>
                <w:lang w:eastAsia="tr-TR"/>
              </w:rPr>
              <w:t>ank01ias01b.ank01.kurum.local</w:t>
            </w:r>
          </w:p>
        </w:tc>
        <w:tc>
          <w:tcPr>
            <w:tcW w:w="2262" w:type="dxa"/>
          </w:tcPr>
          <w:p w14:paraId="035FF1A2" w14:textId="2F8F9250" w:rsidR="004509EE" w:rsidRDefault="008F08F8" w:rsidP="00381CC4">
            <w:pPr>
              <w:rPr>
                <w:lang w:eastAsia="tr-TR"/>
              </w:rPr>
            </w:pPr>
            <w:r>
              <w:rPr>
                <w:lang w:eastAsia="tr-TR"/>
              </w:rPr>
              <w:t>vra01mssql01.kurum.local</w:t>
            </w:r>
          </w:p>
        </w:tc>
      </w:tr>
      <w:tr w:rsidR="004509EE" w14:paraId="2FE64185" w14:textId="77777777" w:rsidTr="008F08F8">
        <w:tc>
          <w:tcPr>
            <w:tcW w:w="2552" w:type="dxa"/>
          </w:tcPr>
          <w:p w14:paraId="408C002D" w14:textId="20E9520C" w:rsidR="004509EE" w:rsidRDefault="008F08F8" w:rsidP="00381CC4">
            <w:pPr>
              <w:rPr>
                <w:lang w:eastAsia="tr-TR"/>
              </w:rPr>
            </w:pPr>
            <w:r>
              <w:rPr>
                <w:lang w:eastAsia="tr-TR"/>
              </w:rPr>
              <w:t>vRealize Log Insight</w:t>
            </w:r>
          </w:p>
        </w:tc>
        <w:tc>
          <w:tcPr>
            <w:tcW w:w="4252" w:type="dxa"/>
          </w:tcPr>
          <w:p w14:paraId="41E28965" w14:textId="56B70805" w:rsidR="004509EE" w:rsidRDefault="008F08F8" w:rsidP="00EC2183">
            <w:pPr>
              <w:pStyle w:val="ListParagraph"/>
              <w:numPr>
                <w:ilvl w:val="0"/>
                <w:numId w:val="78"/>
              </w:numPr>
              <w:rPr>
                <w:lang w:eastAsia="tr-TR"/>
              </w:rPr>
            </w:pPr>
            <w:r>
              <w:rPr>
                <w:lang w:eastAsia="tr-TR"/>
              </w:rPr>
              <w:t>ank01vrli01a.kurum.local</w:t>
            </w:r>
          </w:p>
          <w:p w14:paraId="46BB78F7" w14:textId="77777777" w:rsidR="008F08F8" w:rsidRDefault="008F08F8" w:rsidP="00EC2183">
            <w:pPr>
              <w:pStyle w:val="ListParagraph"/>
              <w:numPr>
                <w:ilvl w:val="0"/>
                <w:numId w:val="78"/>
              </w:numPr>
              <w:rPr>
                <w:lang w:eastAsia="tr-TR"/>
              </w:rPr>
            </w:pPr>
            <w:r>
              <w:rPr>
                <w:lang w:eastAsia="tr-TR"/>
              </w:rPr>
              <w:t>ank01vrli01b.kurum.local</w:t>
            </w:r>
          </w:p>
          <w:p w14:paraId="55EF9FC1" w14:textId="5A366676" w:rsidR="008F08F8" w:rsidRPr="008F08F8" w:rsidRDefault="008F08F8" w:rsidP="00EC2183">
            <w:pPr>
              <w:pStyle w:val="ListParagraph"/>
              <w:numPr>
                <w:ilvl w:val="0"/>
                <w:numId w:val="78"/>
              </w:numPr>
              <w:rPr>
                <w:lang w:eastAsia="tr-TR"/>
              </w:rPr>
            </w:pPr>
            <w:r>
              <w:rPr>
                <w:lang w:eastAsia="tr-TR"/>
              </w:rPr>
              <w:lastRenderedPageBreak/>
              <w:t>ank01vrli01c.kurum.local</w:t>
            </w:r>
          </w:p>
        </w:tc>
        <w:tc>
          <w:tcPr>
            <w:tcW w:w="2262" w:type="dxa"/>
          </w:tcPr>
          <w:p w14:paraId="64D08E0C" w14:textId="0440744C" w:rsidR="004509EE" w:rsidRDefault="008F08F8" w:rsidP="00381CC4">
            <w:pPr>
              <w:rPr>
                <w:lang w:eastAsia="tr-TR"/>
              </w:rPr>
            </w:pPr>
            <w:r>
              <w:rPr>
                <w:lang w:eastAsia="tr-TR"/>
              </w:rPr>
              <w:lastRenderedPageBreak/>
              <w:t>-</w:t>
            </w:r>
          </w:p>
        </w:tc>
      </w:tr>
      <w:tr w:rsidR="004509EE" w14:paraId="1BFFB489" w14:textId="77777777" w:rsidTr="008F08F8">
        <w:tc>
          <w:tcPr>
            <w:tcW w:w="2552" w:type="dxa"/>
          </w:tcPr>
          <w:p w14:paraId="2F6C5905" w14:textId="7405AC5C" w:rsidR="004509EE" w:rsidRDefault="008F08F8" w:rsidP="00381CC4">
            <w:pPr>
              <w:rPr>
                <w:lang w:eastAsia="tr-TR"/>
              </w:rPr>
            </w:pPr>
            <w:r>
              <w:rPr>
                <w:lang w:eastAsia="tr-TR"/>
              </w:rPr>
              <w:t>vRealize Operations Manager</w:t>
            </w:r>
          </w:p>
        </w:tc>
        <w:tc>
          <w:tcPr>
            <w:tcW w:w="4252" w:type="dxa"/>
          </w:tcPr>
          <w:p w14:paraId="7D4E8800" w14:textId="77777777" w:rsidR="004509EE" w:rsidRDefault="008F08F8" w:rsidP="00EC2183">
            <w:pPr>
              <w:pStyle w:val="ListParagraph"/>
              <w:numPr>
                <w:ilvl w:val="0"/>
                <w:numId w:val="79"/>
              </w:numPr>
              <w:rPr>
                <w:lang w:eastAsia="tr-TR"/>
              </w:rPr>
            </w:pPr>
            <w:r>
              <w:rPr>
                <w:lang w:eastAsia="tr-TR"/>
              </w:rPr>
              <w:t>vrops01svr01a.kurum.local</w:t>
            </w:r>
          </w:p>
          <w:p w14:paraId="331D765C" w14:textId="77777777" w:rsidR="008F08F8" w:rsidRDefault="008F08F8" w:rsidP="00EC2183">
            <w:pPr>
              <w:pStyle w:val="ListParagraph"/>
              <w:numPr>
                <w:ilvl w:val="0"/>
                <w:numId w:val="79"/>
              </w:numPr>
              <w:rPr>
                <w:lang w:eastAsia="tr-TR"/>
              </w:rPr>
            </w:pPr>
            <w:r>
              <w:rPr>
                <w:lang w:eastAsia="tr-TR"/>
              </w:rPr>
              <w:t>vrops01svr01b.kurum.local</w:t>
            </w:r>
          </w:p>
          <w:p w14:paraId="50EB7EE7" w14:textId="77777777" w:rsidR="008F08F8" w:rsidRDefault="008F08F8" w:rsidP="00EC2183">
            <w:pPr>
              <w:pStyle w:val="ListParagraph"/>
              <w:numPr>
                <w:ilvl w:val="0"/>
                <w:numId w:val="79"/>
              </w:numPr>
              <w:rPr>
                <w:lang w:eastAsia="tr-TR"/>
              </w:rPr>
            </w:pPr>
            <w:r>
              <w:rPr>
                <w:lang w:eastAsia="tr-TR"/>
              </w:rPr>
              <w:t>vrops01svr01v.kurum.local</w:t>
            </w:r>
          </w:p>
          <w:p w14:paraId="70A74E7F" w14:textId="77777777" w:rsidR="008F08F8" w:rsidRDefault="008F08F8" w:rsidP="00EC2183">
            <w:pPr>
              <w:pStyle w:val="ListParagraph"/>
              <w:numPr>
                <w:ilvl w:val="0"/>
                <w:numId w:val="79"/>
              </w:numPr>
              <w:rPr>
                <w:lang w:eastAsia="tr-TR"/>
              </w:rPr>
            </w:pPr>
            <w:r>
              <w:rPr>
                <w:lang w:eastAsia="tr-TR"/>
              </w:rPr>
              <w:t>ank01vropsc01a.ank01.kurum.local</w:t>
            </w:r>
          </w:p>
          <w:p w14:paraId="6A9FD627" w14:textId="5E2D2064" w:rsidR="008F08F8" w:rsidRPr="008F08F8" w:rsidRDefault="008F08F8" w:rsidP="00EC2183">
            <w:pPr>
              <w:pStyle w:val="ListParagraph"/>
              <w:numPr>
                <w:ilvl w:val="0"/>
                <w:numId w:val="79"/>
              </w:numPr>
              <w:rPr>
                <w:lang w:eastAsia="tr-TR"/>
              </w:rPr>
            </w:pPr>
            <w:r>
              <w:rPr>
                <w:lang w:eastAsia="tr-TR"/>
              </w:rPr>
              <w:t>ank01vropsc01b.ank01.kurum.local</w:t>
            </w:r>
          </w:p>
        </w:tc>
        <w:tc>
          <w:tcPr>
            <w:tcW w:w="2262" w:type="dxa"/>
          </w:tcPr>
          <w:p w14:paraId="10E77EFF" w14:textId="37BA4487" w:rsidR="004509EE" w:rsidRDefault="008F08F8" w:rsidP="00381CC4">
            <w:pPr>
              <w:rPr>
                <w:lang w:eastAsia="tr-TR"/>
              </w:rPr>
            </w:pPr>
            <w:r>
              <w:rPr>
                <w:lang w:eastAsia="tr-TR"/>
              </w:rPr>
              <w:t>-</w:t>
            </w:r>
          </w:p>
        </w:tc>
      </w:tr>
      <w:tr w:rsidR="008F08F8" w14:paraId="6DCAC3E3" w14:textId="77777777" w:rsidTr="008F08F8">
        <w:tc>
          <w:tcPr>
            <w:tcW w:w="2552" w:type="dxa"/>
          </w:tcPr>
          <w:p w14:paraId="16C9DAB2" w14:textId="77777777" w:rsidR="008F08F8" w:rsidRDefault="008F08F8" w:rsidP="00381CC4">
            <w:pPr>
              <w:rPr>
                <w:lang w:eastAsia="tr-TR"/>
              </w:rPr>
            </w:pPr>
            <w:r>
              <w:rPr>
                <w:lang w:eastAsia="tr-TR"/>
              </w:rPr>
              <w:t>vRealize Business Server</w:t>
            </w:r>
          </w:p>
          <w:p w14:paraId="4E114606" w14:textId="6386A44C" w:rsidR="008F08F8" w:rsidRDefault="008F08F8" w:rsidP="00381CC4">
            <w:pPr>
              <w:rPr>
                <w:lang w:eastAsia="tr-TR"/>
              </w:rPr>
            </w:pPr>
            <w:r>
              <w:rPr>
                <w:lang w:eastAsia="tr-TR"/>
              </w:rPr>
              <w:t>vRealize Business Veri Kollektörü</w:t>
            </w:r>
          </w:p>
        </w:tc>
        <w:tc>
          <w:tcPr>
            <w:tcW w:w="4252" w:type="dxa"/>
          </w:tcPr>
          <w:p w14:paraId="07B8287A" w14:textId="15D57221" w:rsidR="008F08F8" w:rsidRPr="008F08F8" w:rsidRDefault="008F08F8" w:rsidP="008F08F8">
            <w:pPr>
              <w:rPr>
                <w:lang w:eastAsia="tr-TR"/>
              </w:rPr>
            </w:pPr>
            <w:r>
              <w:rPr>
                <w:lang w:eastAsia="tr-TR"/>
              </w:rPr>
              <w:t>vRealize Automation yedekleme işinin bir parçası</w:t>
            </w:r>
          </w:p>
        </w:tc>
        <w:tc>
          <w:tcPr>
            <w:tcW w:w="2262" w:type="dxa"/>
          </w:tcPr>
          <w:p w14:paraId="3EF5910F" w14:textId="590DA0E8" w:rsidR="008F08F8" w:rsidRDefault="00C03C43" w:rsidP="00381CC4">
            <w:pPr>
              <w:rPr>
                <w:lang w:eastAsia="tr-TR"/>
              </w:rPr>
            </w:pPr>
            <w:r>
              <w:rPr>
                <w:lang w:eastAsia="tr-TR"/>
              </w:rPr>
              <w:t>-</w:t>
            </w:r>
          </w:p>
        </w:tc>
      </w:tr>
      <w:tr w:rsidR="00C03C43" w14:paraId="76F793A2" w14:textId="77777777" w:rsidTr="008F08F8">
        <w:tc>
          <w:tcPr>
            <w:tcW w:w="2552" w:type="dxa"/>
          </w:tcPr>
          <w:p w14:paraId="4849D2B6" w14:textId="26FA1438" w:rsidR="00C03C43" w:rsidRDefault="00C03C43" w:rsidP="00381CC4">
            <w:pPr>
              <w:rPr>
                <w:lang w:eastAsia="tr-TR"/>
              </w:rPr>
            </w:pPr>
            <w:r>
              <w:rPr>
                <w:lang w:eastAsia="tr-TR"/>
              </w:rPr>
              <w:t>vSphere Update Manager Download Servisi (UMDS)</w:t>
            </w:r>
          </w:p>
        </w:tc>
        <w:tc>
          <w:tcPr>
            <w:tcW w:w="4252" w:type="dxa"/>
          </w:tcPr>
          <w:p w14:paraId="53255EB7" w14:textId="41ADCDCD" w:rsidR="00C03C43" w:rsidRPr="00C03C43" w:rsidRDefault="00C03C43" w:rsidP="00EC2183">
            <w:pPr>
              <w:pStyle w:val="ListParagraph"/>
              <w:numPr>
                <w:ilvl w:val="0"/>
                <w:numId w:val="80"/>
              </w:numPr>
              <w:rPr>
                <w:lang w:eastAsia="tr-TR"/>
              </w:rPr>
            </w:pPr>
            <w:r>
              <w:rPr>
                <w:lang w:eastAsia="tr-TR"/>
              </w:rPr>
              <w:t>ank01umds01.ank01.kurum.local</w:t>
            </w:r>
          </w:p>
        </w:tc>
        <w:tc>
          <w:tcPr>
            <w:tcW w:w="2262" w:type="dxa"/>
          </w:tcPr>
          <w:p w14:paraId="5BAF8113" w14:textId="43BD1AE6" w:rsidR="00C03C43" w:rsidRDefault="00C03C43" w:rsidP="00381CC4">
            <w:pPr>
              <w:rPr>
                <w:lang w:eastAsia="tr-TR"/>
              </w:rPr>
            </w:pPr>
            <w:r>
              <w:rPr>
                <w:lang w:eastAsia="tr-TR"/>
              </w:rPr>
              <w:t>-</w:t>
            </w:r>
          </w:p>
        </w:tc>
      </w:tr>
    </w:tbl>
    <w:p w14:paraId="07AC11FF" w14:textId="67480A44" w:rsidR="004509EE" w:rsidRDefault="00C03C43" w:rsidP="00381CC4">
      <w:pPr>
        <w:rPr>
          <w:lang w:eastAsia="tr-TR"/>
        </w:rPr>
      </w:pPr>
      <w:r>
        <w:rPr>
          <w:lang w:eastAsia="tr-TR"/>
        </w:rPr>
        <w:t>Konya bölgesindeki uygulamaların birim yapılandırmalarına uygun olarak yönetim uygulama bileşenleri için tek bir yedekleme işi oluşturulmalıdır. Konya bölgesindeki yedekleme işleri tekli SDDC uygulamasına göre yapılandırılmamıştır.</w:t>
      </w:r>
    </w:p>
    <w:p w14:paraId="21EAB19A" w14:textId="78C79E8E" w:rsidR="00015786" w:rsidRDefault="00015786" w:rsidP="00015786">
      <w:pPr>
        <w:pStyle w:val="Caption"/>
        <w:keepNext/>
      </w:pPr>
      <w:r>
        <w:t xml:space="preserve">Tablo </w:t>
      </w:r>
      <w:r>
        <w:fldChar w:fldCharType="begin"/>
      </w:r>
      <w:r>
        <w:instrText xml:space="preserve"> SEQ Tablo \* ARABIC </w:instrText>
      </w:r>
      <w:r>
        <w:fldChar w:fldCharType="separate"/>
      </w:r>
      <w:r w:rsidR="00D0521F">
        <w:rPr>
          <w:noProof/>
        </w:rPr>
        <w:t>203</w:t>
      </w:r>
      <w:r>
        <w:fldChar w:fldCharType="end"/>
      </w:r>
      <w:r>
        <w:t xml:space="preserve"> - Kony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C03C43" w14:paraId="71666D12" w14:textId="77777777" w:rsidTr="00BB2B7A">
        <w:trPr>
          <w:cnfStyle w:val="100000000000" w:firstRow="1" w:lastRow="0" w:firstColumn="0" w:lastColumn="0" w:oddVBand="0" w:evenVBand="0" w:oddHBand="0" w:evenHBand="0" w:firstRowFirstColumn="0" w:firstRowLastColumn="0" w:lastRowFirstColumn="0" w:lastRowLastColumn="0"/>
        </w:trPr>
        <w:tc>
          <w:tcPr>
            <w:tcW w:w="2552" w:type="dxa"/>
          </w:tcPr>
          <w:p w14:paraId="115A957A" w14:textId="77777777" w:rsidR="00C03C43" w:rsidRDefault="00C03C43" w:rsidP="00BB2B7A">
            <w:pPr>
              <w:rPr>
                <w:lang w:eastAsia="tr-TR"/>
              </w:rPr>
            </w:pPr>
            <w:r>
              <w:rPr>
                <w:lang w:eastAsia="tr-TR"/>
              </w:rPr>
              <w:t>Ürün</w:t>
            </w:r>
          </w:p>
        </w:tc>
        <w:tc>
          <w:tcPr>
            <w:tcW w:w="4252" w:type="dxa"/>
          </w:tcPr>
          <w:p w14:paraId="5B251621" w14:textId="3E5033CE" w:rsidR="00C03C43" w:rsidRDefault="00C03C43" w:rsidP="00BB2B7A">
            <w:pPr>
              <w:rPr>
                <w:lang w:eastAsia="tr-TR"/>
              </w:rPr>
            </w:pPr>
            <w:r>
              <w:rPr>
                <w:lang w:eastAsia="tr-TR"/>
              </w:rPr>
              <w:t>Konya Bölgesinde Sanal Makine İmaj Yedek İşleri</w:t>
            </w:r>
          </w:p>
        </w:tc>
        <w:tc>
          <w:tcPr>
            <w:tcW w:w="2262" w:type="dxa"/>
          </w:tcPr>
          <w:p w14:paraId="38CED24C" w14:textId="4871741E" w:rsidR="00C03C43" w:rsidRDefault="00C03C43" w:rsidP="00BB2B7A">
            <w:pPr>
              <w:rPr>
                <w:lang w:eastAsia="tr-TR"/>
              </w:rPr>
            </w:pPr>
            <w:r>
              <w:rPr>
                <w:lang w:eastAsia="tr-TR"/>
              </w:rPr>
              <w:t>Konya Bölgesinde Uygulama Sanal Makine Yedek İşleri</w:t>
            </w:r>
          </w:p>
        </w:tc>
      </w:tr>
      <w:tr w:rsidR="00C03C43" w14:paraId="1C6DBA59" w14:textId="77777777" w:rsidTr="00BB2B7A">
        <w:tc>
          <w:tcPr>
            <w:tcW w:w="2552" w:type="dxa"/>
          </w:tcPr>
          <w:p w14:paraId="2D114312" w14:textId="3892B210" w:rsidR="00C03C43" w:rsidRDefault="00C03C43" w:rsidP="00BB2B7A">
            <w:pPr>
              <w:rPr>
                <w:lang w:eastAsia="tr-TR"/>
              </w:rPr>
            </w:pPr>
            <w:r>
              <w:rPr>
                <w:lang w:eastAsia="tr-TR"/>
              </w:rPr>
              <w:t>ESXi</w:t>
            </w:r>
          </w:p>
        </w:tc>
        <w:tc>
          <w:tcPr>
            <w:tcW w:w="4252" w:type="dxa"/>
          </w:tcPr>
          <w:p w14:paraId="0A46E27C" w14:textId="6EC5DF75" w:rsidR="00C03C43" w:rsidRDefault="00C03C43" w:rsidP="00BB2B7A">
            <w:pPr>
              <w:rPr>
                <w:lang w:eastAsia="tr-TR"/>
              </w:rPr>
            </w:pPr>
            <w:r>
              <w:rPr>
                <w:lang w:eastAsia="tr-TR"/>
              </w:rPr>
              <w:t>Yedekleme uygulanmaz</w:t>
            </w:r>
          </w:p>
        </w:tc>
        <w:tc>
          <w:tcPr>
            <w:tcW w:w="2262" w:type="dxa"/>
            <w:vMerge w:val="restart"/>
          </w:tcPr>
          <w:p w14:paraId="5C6B5376" w14:textId="44A9B68E" w:rsidR="00C03C43" w:rsidRDefault="00C03C43" w:rsidP="00BB2B7A">
            <w:pPr>
              <w:rPr>
                <w:lang w:eastAsia="tr-TR"/>
              </w:rPr>
            </w:pPr>
            <w:r>
              <w:rPr>
                <w:lang w:eastAsia="tr-TR"/>
              </w:rPr>
              <w:t>Yoktur</w:t>
            </w:r>
          </w:p>
        </w:tc>
      </w:tr>
      <w:tr w:rsidR="00C03C43" w14:paraId="4CD829C8" w14:textId="77777777" w:rsidTr="00BB2B7A">
        <w:tc>
          <w:tcPr>
            <w:tcW w:w="2552" w:type="dxa"/>
          </w:tcPr>
          <w:p w14:paraId="3864AAC9" w14:textId="1BC7B8FF" w:rsidR="00C03C43" w:rsidRDefault="00C03C43" w:rsidP="00BB2B7A">
            <w:pPr>
              <w:rPr>
                <w:lang w:eastAsia="tr-TR"/>
              </w:rPr>
            </w:pPr>
            <w:r>
              <w:rPr>
                <w:lang w:eastAsia="tr-TR"/>
              </w:rPr>
              <w:t>Platform Servisleri Kontrolcüsü</w:t>
            </w:r>
          </w:p>
        </w:tc>
        <w:tc>
          <w:tcPr>
            <w:tcW w:w="4252" w:type="dxa"/>
          </w:tcPr>
          <w:p w14:paraId="08F8BD7C" w14:textId="5810D239" w:rsidR="00C03C43" w:rsidRDefault="00C03C43" w:rsidP="00BB2B7A">
            <w:pPr>
              <w:rPr>
                <w:lang w:eastAsia="tr-TR"/>
              </w:rPr>
            </w:pPr>
            <w:r>
              <w:rPr>
                <w:lang w:eastAsia="tr-TR"/>
              </w:rPr>
              <w:t>vCenter Server yedekleme işinin bir parçası</w:t>
            </w:r>
          </w:p>
        </w:tc>
        <w:tc>
          <w:tcPr>
            <w:tcW w:w="2262" w:type="dxa"/>
            <w:vMerge/>
          </w:tcPr>
          <w:p w14:paraId="4989F711" w14:textId="77777777" w:rsidR="00C03C43" w:rsidRDefault="00C03C43" w:rsidP="00BB2B7A">
            <w:pPr>
              <w:rPr>
                <w:lang w:eastAsia="tr-TR"/>
              </w:rPr>
            </w:pPr>
          </w:p>
        </w:tc>
      </w:tr>
      <w:tr w:rsidR="00C03C43" w14:paraId="7CE14740" w14:textId="77777777" w:rsidTr="00BB2B7A">
        <w:tc>
          <w:tcPr>
            <w:tcW w:w="2552" w:type="dxa"/>
          </w:tcPr>
          <w:p w14:paraId="5F5153B5" w14:textId="69774F32" w:rsidR="00C03C43" w:rsidRDefault="00C03C43" w:rsidP="00BB2B7A">
            <w:pPr>
              <w:rPr>
                <w:lang w:eastAsia="tr-TR"/>
              </w:rPr>
            </w:pPr>
            <w:r>
              <w:rPr>
                <w:lang w:eastAsia="tr-TR"/>
              </w:rPr>
              <w:t>vCenter Server</w:t>
            </w:r>
          </w:p>
        </w:tc>
        <w:tc>
          <w:tcPr>
            <w:tcW w:w="4252" w:type="dxa"/>
          </w:tcPr>
          <w:p w14:paraId="3F1A06CA" w14:textId="77777777" w:rsidR="00C03C43" w:rsidRDefault="00C03C43" w:rsidP="00EC2183">
            <w:pPr>
              <w:pStyle w:val="ListParagraph"/>
              <w:numPr>
                <w:ilvl w:val="0"/>
                <w:numId w:val="80"/>
              </w:numPr>
              <w:rPr>
                <w:lang w:eastAsia="tr-TR"/>
              </w:rPr>
            </w:pPr>
            <w:r>
              <w:rPr>
                <w:lang w:eastAsia="tr-TR"/>
              </w:rPr>
              <w:t>Yönetim işi</w:t>
            </w:r>
          </w:p>
          <w:p w14:paraId="19453744" w14:textId="77777777" w:rsidR="00C03C43" w:rsidRDefault="00C03C43" w:rsidP="00EC2183">
            <w:pPr>
              <w:pStyle w:val="ListParagraph"/>
              <w:numPr>
                <w:ilvl w:val="1"/>
                <w:numId w:val="80"/>
              </w:numPr>
              <w:rPr>
                <w:lang w:eastAsia="tr-TR"/>
              </w:rPr>
            </w:pPr>
            <w:r>
              <w:rPr>
                <w:lang w:eastAsia="tr-TR"/>
              </w:rPr>
              <w:t>kon01m01vc01.kon01.kurum.local</w:t>
            </w:r>
          </w:p>
          <w:p w14:paraId="52F33096" w14:textId="77777777" w:rsidR="00C03C43" w:rsidRDefault="00C03C43" w:rsidP="00EC2183">
            <w:pPr>
              <w:pStyle w:val="ListParagraph"/>
              <w:numPr>
                <w:ilvl w:val="1"/>
                <w:numId w:val="80"/>
              </w:numPr>
              <w:rPr>
                <w:lang w:eastAsia="tr-TR"/>
              </w:rPr>
            </w:pPr>
            <w:r>
              <w:rPr>
                <w:lang w:eastAsia="tr-TR"/>
              </w:rPr>
              <w:t>kon01m01psc01.kon01.kurum.local</w:t>
            </w:r>
          </w:p>
          <w:p w14:paraId="34B5D54A" w14:textId="77777777" w:rsidR="00C03C43" w:rsidRDefault="00C03C43" w:rsidP="00EC2183">
            <w:pPr>
              <w:pStyle w:val="ListParagraph"/>
              <w:numPr>
                <w:ilvl w:val="0"/>
                <w:numId w:val="80"/>
              </w:numPr>
              <w:rPr>
                <w:lang w:eastAsia="tr-TR"/>
              </w:rPr>
            </w:pPr>
            <w:r>
              <w:rPr>
                <w:lang w:eastAsia="tr-TR"/>
              </w:rPr>
              <w:t>İşlem İşi</w:t>
            </w:r>
          </w:p>
          <w:p w14:paraId="08FF203B" w14:textId="77777777" w:rsidR="00C03C43" w:rsidRDefault="00C03C43" w:rsidP="00EC2183">
            <w:pPr>
              <w:pStyle w:val="ListParagraph"/>
              <w:numPr>
                <w:ilvl w:val="1"/>
                <w:numId w:val="80"/>
              </w:numPr>
              <w:rPr>
                <w:lang w:eastAsia="tr-TR"/>
              </w:rPr>
            </w:pPr>
            <w:r>
              <w:rPr>
                <w:lang w:eastAsia="tr-TR"/>
              </w:rPr>
              <w:t>kon01w01vc01.kon01.kurum.local</w:t>
            </w:r>
          </w:p>
          <w:p w14:paraId="4E0526BD" w14:textId="72549CF3" w:rsidR="00C03C43" w:rsidRPr="00C03C43" w:rsidRDefault="00C03C43" w:rsidP="00EC2183">
            <w:pPr>
              <w:pStyle w:val="ListParagraph"/>
              <w:numPr>
                <w:ilvl w:val="1"/>
                <w:numId w:val="80"/>
              </w:numPr>
              <w:rPr>
                <w:lang w:eastAsia="tr-TR"/>
              </w:rPr>
            </w:pPr>
            <w:r>
              <w:rPr>
                <w:lang w:eastAsia="tr-TR"/>
              </w:rPr>
              <w:t>kon01w01psc01.kon01.kurum.local</w:t>
            </w:r>
          </w:p>
        </w:tc>
        <w:tc>
          <w:tcPr>
            <w:tcW w:w="2262" w:type="dxa"/>
            <w:vMerge/>
          </w:tcPr>
          <w:p w14:paraId="36ABEE49" w14:textId="77777777" w:rsidR="00C03C43" w:rsidRDefault="00C03C43" w:rsidP="00BB2B7A">
            <w:pPr>
              <w:rPr>
                <w:lang w:eastAsia="tr-TR"/>
              </w:rPr>
            </w:pPr>
          </w:p>
        </w:tc>
      </w:tr>
      <w:tr w:rsidR="00C03C43" w14:paraId="41FDD41D" w14:textId="77777777" w:rsidTr="00BB2B7A">
        <w:tc>
          <w:tcPr>
            <w:tcW w:w="2552" w:type="dxa"/>
          </w:tcPr>
          <w:p w14:paraId="05EEA29E" w14:textId="41BF21FE" w:rsidR="00C03C43" w:rsidRDefault="00C03C43" w:rsidP="00BB2B7A">
            <w:pPr>
              <w:rPr>
                <w:lang w:eastAsia="tr-TR"/>
              </w:rPr>
            </w:pPr>
            <w:r>
              <w:rPr>
                <w:lang w:eastAsia="tr-TR"/>
              </w:rPr>
              <w:t>NSX for Vsphere</w:t>
            </w:r>
          </w:p>
        </w:tc>
        <w:tc>
          <w:tcPr>
            <w:tcW w:w="4252" w:type="dxa"/>
          </w:tcPr>
          <w:p w14:paraId="2EE140CB" w14:textId="41D8CDCA" w:rsidR="00C03C43" w:rsidRPr="00C03C43" w:rsidRDefault="00C03C43" w:rsidP="00C03C43">
            <w:pPr>
              <w:rPr>
                <w:lang w:eastAsia="tr-TR"/>
              </w:rPr>
            </w:pPr>
            <w:r>
              <w:rPr>
                <w:lang w:eastAsia="tr-TR"/>
              </w:rPr>
              <w:t>Yedekleme uygulanmaz</w:t>
            </w:r>
          </w:p>
        </w:tc>
        <w:tc>
          <w:tcPr>
            <w:tcW w:w="2262" w:type="dxa"/>
            <w:vMerge/>
          </w:tcPr>
          <w:p w14:paraId="127F8AD5" w14:textId="77777777" w:rsidR="00C03C43" w:rsidRDefault="00C03C43" w:rsidP="00BB2B7A">
            <w:pPr>
              <w:rPr>
                <w:lang w:eastAsia="tr-TR"/>
              </w:rPr>
            </w:pPr>
          </w:p>
        </w:tc>
      </w:tr>
      <w:tr w:rsidR="00C03C43" w14:paraId="40C24615" w14:textId="77777777" w:rsidTr="00BB2B7A">
        <w:tc>
          <w:tcPr>
            <w:tcW w:w="2552" w:type="dxa"/>
          </w:tcPr>
          <w:p w14:paraId="73C44268" w14:textId="78075BA2" w:rsidR="00C03C43" w:rsidRDefault="00C03C43" w:rsidP="00BB2B7A">
            <w:pPr>
              <w:rPr>
                <w:lang w:eastAsia="tr-TR"/>
              </w:rPr>
            </w:pPr>
            <w:r>
              <w:rPr>
                <w:lang w:eastAsia="tr-TR"/>
              </w:rPr>
              <w:t>vRealize Automation</w:t>
            </w:r>
          </w:p>
        </w:tc>
        <w:tc>
          <w:tcPr>
            <w:tcW w:w="4252" w:type="dxa"/>
          </w:tcPr>
          <w:p w14:paraId="348E212E" w14:textId="77777777" w:rsidR="00C03C43" w:rsidRDefault="00C03C43" w:rsidP="00EC2183">
            <w:pPr>
              <w:pStyle w:val="ListParagraph"/>
              <w:numPr>
                <w:ilvl w:val="0"/>
                <w:numId w:val="81"/>
              </w:numPr>
              <w:rPr>
                <w:lang w:eastAsia="tr-TR"/>
              </w:rPr>
            </w:pPr>
            <w:r>
              <w:rPr>
                <w:lang w:eastAsia="tr-TR"/>
              </w:rPr>
              <w:t>kon01ias01a.kon01.kurum.local</w:t>
            </w:r>
          </w:p>
          <w:p w14:paraId="303A9B9D" w14:textId="77777777" w:rsidR="00C03C43" w:rsidRDefault="00C03C43" w:rsidP="00EC2183">
            <w:pPr>
              <w:pStyle w:val="ListParagraph"/>
              <w:numPr>
                <w:ilvl w:val="0"/>
                <w:numId w:val="81"/>
              </w:numPr>
              <w:rPr>
                <w:lang w:eastAsia="tr-TR"/>
              </w:rPr>
            </w:pPr>
            <w:r>
              <w:rPr>
                <w:lang w:eastAsia="tr-TR"/>
              </w:rPr>
              <w:t>kon01ias01b.kon01.kurum.local</w:t>
            </w:r>
          </w:p>
          <w:p w14:paraId="4B3488B7" w14:textId="25237588" w:rsidR="00C03C43" w:rsidRPr="00C03C43" w:rsidRDefault="00C03C43" w:rsidP="00EC2183">
            <w:pPr>
              <w:pStyle w:val="ListParagraph"/>
              <w:numPr>
                <w:ilvl w:val="0"/>
                <w:numId w:val="81"/>
              </w:numPr>
              <w:rPr>
                <w:lang w:eastAsia="tr-TR"/>
              </w:rPr>
            </w:pPr>
            <w:r>
              <w:rPr>
                <w:lang w:eastAsia="tr-TR"/>
              </w:rPr>
              <w:t>kon01vrbc01.kon01.kurum.local</w:t>
            </w:r>
          </w:p>
        </w:tc>
        <w:tc>
          <w:tcPr>
            <w:tcW w:w="2262" w:type="dxa"/>
            <w:vMerge/>
          </w:tcPr>
          <w:p w14:paraId="396DB4EA" w14:textId="77777777" w:rsidR="00C03C43" w:rsidRDefault="00C03C43" w:rsidP="00BB2B7A">
            <w:pPr>
              <w:rPr>
                <w:lang w:eastAsia="tr-TR"/>
              </w:rPr>
            </w:pPr>
          </w:p>
        </w:tc>
      </w:tr>
      <w:tr w:rsidR="00C03C43" w14:paraId="22A1F77E" w14:textId="77777777" w:rsidTr="00BB2B7A">
        <w:tc>
          <w:tcPr>
            <w:tcW w:w="2552" w:type="dxa"/>
          </w:tcPr>
          <w:p w14:paraId="69B05301" w14:textId="3AA06707" w:rsidR="00C03C43" w:rsidRDefault="00C03C43" w:rsidP="00BB2B7A">
            <w:pPr>
              <w:rPr>
                <w:lang w:eastAsia="tr-TR"/>
              </w:rPr>
            </w:pPr>
            <w:r>
              <w:rPr>
                <w:lang w:eastAsia="tr-TR"/>
              </w:rPr>
              <w:t>vRealize Log Insight</w:t>
            </w:r>
          </w:p>
        </w:tc>
        <w:tc>
          <w:tcPr>
            <w:tcW w:w="4252" w:type="dxa"/>
          </w:tcPr>
          <w:p w14:paraId="369D519C" w14:textId="77777777" w:rsidR="00C03C43" w:rsidRDefault="00C03C43" w:rsidP="00EC2183">
            <w:pPr>
              <w:pStyle w:val="ListParagraph"/>
              <w:numPr>
                <w:ilvl w:val="0"/>
                <w:numId w:val="81"/>
              </w:numPr>
              <w:rPr>
                <w:lang w:eastAsia="tr-TR"/>
              </w:rPr>
            </w:pPr>
            <w:r>
              <w:rPr>
                <w:lang w:eastAsia="tr-TR"/>
              </w:rPr>
              <w:t>kon01vrli01a.kon01.kurum.local</w:t>
            </w:r>
          </w:p>
          <w:p w14:paraId="49600A7E" w14:textId="77777777" w:rsidR="00C03C43" w:rsidRDefault="00C03C43" w:rsidP="00EC2183">
            <w:pPr>
              <w:pStyle w:val="ListParagraph"/>
              <w:numPr>
                <w:ilvl w:val="0"/>
                <w:numId w:val="81"/>
              </w:numPr>
              <w:rPr>
                <w:lang w:eastAsia="tr-TR"/>
              </w:rPr>
            </w:pPr>
            <w:r>
              <w:rPr>
                <w:lang w:eastAsia="tr-TR"/>
              </w:rPr>
              <w:t>kon01vrli01b.kon01.kurum.local</w:t>
            </w:r>
          </w:p>
          <w:p w14:paraId="2C6D35BD" w14:textId="23A4B3D1" w:rsidR="00C03C43" w:rsidRDefault="00C03C43" w:rsidP="00EC2183">
            <w:pPr>
              <w:pStyle w:val="ListParagraph"/>
              <w:numPr>
                <w:ilvl w:val="0"/>
                <w:numId w:val="81"/>
              </w:numPr>
              <w:rPr>
                <w:lang w:eastAsia="tr-TR"/>
              </w:rPr>
            </w:pPr>
            <w:r>
              <w:rPr>
                <w:lang w:eastAsia="tr-TR"/>
              </w:rPr>
              <w:lastRenderedPageBreak/>
              <w:t>kon01vrli01c.kon01.kurum.local</w:t>
            </w:r>
          </w:p>
        </w:tc>
        <w:tc>
          <w:tcPr>
            <w:tcW w:w="2262" w:type="dxa"/>
            <w:vMerge/>
          </w:tcPr>
          <w:p w14:paraId="74B36E78" w14:textId="77777777" w:rsidR="00C03C43" w:rsidRDefault="00C03C43" w:rsidP="00BB2B7A">
            <w:pPr>
              <w:rPr>
                <w:lang w:eastAsia="tr-TR"/>
              </w:rPr>
            </w:pPr>
          </w:p>
        </w:tc>
      </w:tr>
      <w:tr w:rsidR="00C03C43" w14:paraId="2F2ED766" w14:textId="77777777" w:rsidTr="00BB2B7A">
        <w:tc>
          <w:tcPr>
            <w:tcW w:w="2552" w:type="dxa"/>
          </w:tcPr>
          <w:p w14:paraId="75CE5FF3" w14:textId="330A31C2" w:rsidR="00C03C43" w:rsidRDefault="00C03C43" w:rsidP="00BB2B7A">
            <w:pPr>
              <w:rPr>
                <w:lang w:eastAsia="tr-TR"/>
              </w:rPr>
            </w:pPr>
            <w:r>
              <w:rPr>
                <w:lang w:eastAsia="tr-TR"/>
              </w:rPr>
              <w:t>vRealize Operations Manager</w:t>
            </w:r>
          </w:p>
        </w:tc>
        <w:tc>
          <w:tcPr>
            <w:tcW w:w="4252" w:type="dxa"/>
          </w:tcPr>
          <w:p w14:paraId="2923A0D1" w14:textId="77777777" w:rsidR="00C03C43" w:rsidRDefault="00C03C43" w:rsidP="00EC2183">
            <w:pPr>
              <w:pStyle w:val="ListParagraph"/>
              <w:numPr>
                <w:ilvl w:val="0"/>
                <w:numId w:val="81"/>
              </w:numPr>
              <w:rPr>
                <w:lang w:eastAsia="tr-TR"/>
              </w:rPr>
            </w:pPr>
            <w:r>
              <w:rPr>
                <w:lang w:eastAsia="tr-TR"/>
              </w:rPr>
              <w:t>kon01vropsc01a.kon01.kurum.local</w:t>
            </w:r>
          </w:p>
          <w:p w14:paraId="0943E31B" w14:textId="7F2F9839" w:rsidR="00C03C43" w:rsidRDefault="00C03C43" w:rsidP="00EC2183">
            <w:pPr>
              <w:pStyle w:val="ListParagraph"/>
              <w:numPr>
                <w:ilvl w:val="0"/>
                <w:numId w:val="81"/>
              </w:numPr>
              <w:rPr>
                <w:lang w:eastAsia="tr-TR"/>
              </w:rPr>
            </w:pPr>
            <w:r>
              <w:rPr>
                <w:lang w:eastAsia="tr-TR"/>
              </w:rPr>
              <w:t>kon01vropsc01b.kon01.kurum.local</w:t>
            </w:r>
          </w:p>
        </w:tc>
        <w:tc>
          <w:tcPr>
            <w:tcW w:w="2262" w:type="dxa"/>
            <w:vMerge/>
          </w:tcPr>
          <w:p w14:paraId="0C6C3B62" w14:textId="77777777" w:rsidR="00C03C43" w:rsidRDefault="00C03C43" w:rsidP="00BB2B7A">
            <w:pPr>
              <w:rPr>
                <w:lang w:eastAsia="tr-TR"/>
              </w:rPr>
            </w:pPr>
          </w:p>
        </w:tc>
      </w:tr>
      <w:tr w:rsidR="00C03C43" w14:paraId="7176FCAC" w14:textId="77777777" w:rsidTr="00BB2B7A">
        <w:tc>
          <w:tcPr>
            <w:tcW w:w="2552" w:type="dxa"/>
          </w:tcPr>
          <w:p w14:paraId="40BBE88A" w14:textId="7CC83F34" w:rsidR="00C03C43" w:rsidRDefault="00C03C43" w:rsidP="00BB2B7A">
            <w:pPr>
              <w:rPr>
                <w:lang w:eastAsia="tr-TR"/>
              </w:rPr>
            </w:pPr>
            <w:r>
              <w:rPr>
                <w:lang w:eastAsia="tr-TR"/>
              </w:rPr>
              <w:t>vRealize Business Veri Kollektörü</w:t>
            </w:r>
          </w:p>
        </w:tc>
        <w:tc>
          <w:tcPr>
            <w:tcW w:w="4252" w:type="dxa"/>
          </w:tcPr>
          <w:p w14:paraId="03D4CE67" w14:textId="292D9D50" w:rsidR="00C03C43" w:rsidRDefault="00C03C43" w:rsidP="00EC2183">
            <w:pPr>
              <w:pStyle w:val="ListParagraph"/>
              <w:numPr>
                <w:ilvl w:val="0"/>
                <w:numId w:val="81"/>
              </w:numPr>
              <w:rPr>
                <w:lang w:eastAsia="tr-TR"/>
              </w:rPr>
            </w:pPr>
            <w:r>
              <w:rPr>
                <w:lang w:eastAsia="tr-TR"/>
              </w:rPr>
              <w:t>vRealize Automation yedekleme işinin bir parçası</w:t>
            </w:r>
          </w:p>
        </w:tc>
        <w:tc>
          <w:tcPr>
            <w:tcW w:w="2262" w:type="dxa"/>
            <w:vMerge/>
          </w:tcPr>
          <w:p w14:paraId="15FEF7D9" w14:textId="77777777" w:rsidR="00C03C43" w:rsidRDefault="00C03C43" w:rsidP="00BB2B7A">
            <w:pPr>
              <w:rPr>
                <w:lang w:eastAsia="tr-TR"/>
              </w:rPr>
            </w:pPr>
          </w:p>
        </w:tc>
      </w:tr>
      <w:tr w:rsidR="00C03C43" w14:paraId="04C64EC2" w14:textId="77777777" w:rsidTr="00BB2B7A">
        <w:tc>
          <w:tcPr>
            <w:tcW w:w="2552" w:type="dxa"/>
          </w:tcPr>
          <w:p w14:paraId="653AF5D6" w14:textId="46C81BCD" w:rsidR="00C03C43" w:rsidRDefault="00C03C43" w:rsidP="00BB2B7A">
            <w:pPr>
              <w:rPr>
                <w:lang w:eastAsia="tr-TR"/>
              </w:rPr>
            </w:pPr>
            <w:r>
              <w:rPr>
                <w:lang w:eastAsia="tr-TR"/>
              </w:rPr>
              <w:t>vSphere Update Manager Download Servisi (UMDS)</w:t>
            </w:r>
          </w:p>
        </w:tc>
        <w:tc>
          <w:tcPr>
            <w:tcW w:w="4252" w:type="dxa"/>
          </w:tcPr>
          <w:p w14:paraId="21F60D8D" w14:textId="05DF7193" w:rsidR="00C03C43" w:rsidRDefault="00C03C43" w:rsidP="00EC2183">
            <w:pPr>
              <w:pStyle w:val="ListParagraph"/>
              <w:numPr>
                <w:ilvl w:val="0"/>
                <w:numId w:val="81"/>
              </w:numPr>
              <w:rPr>
                <w:lang w:eastAsia="tr-TR"/>
              </w:rPr>
            </w:pPr>
            <w:r>
              <w:rPr>
                <w:lang w:eastAsia="tr-TR"/>
              </w:rPr>
              <w:t>kon01umds01.kon01.kurum.local</w:t>
            </w:r>
          </w:p>
        </w:tc>
        <w:tc>
          <w:tcPr>
            <w:tcW w:w="2262" w:type="dxa"/>
            <w:vMerge/>
          </w:tcPr>
          <w:p w14:paraId="7772A8E5" w14:textId="77777777" w:rsidR="00C03C43" w:rsidRDefault="00C03C43" w:rsidP="00BB2B7A">
            <w:pPr>
              <w:rPr>
                <w:lang w:eastAsia="tr-TR"/>
              </w:rPr>
            </w:pPr>
          </w:p>
        </w:tc>
      </w:tr>
    </w:tbl>
    <w:p w14:paraId="0F6F958B" w14:textId="08048FF2" w:rsidR="00CE7024" w:rsidRDefault="002378F7" w:rsidP="0015507C">
      <w:pPr>
        <w:pStyle w:val="Balk1"/>
        <w:numPr>
          <w:ilvl w:val="2"/>
          <w:numId w:val="20"/>
        </w:numPr>
      </w:pPr>
      <w:r>
        <w:t>S</w:t>
      </w:r>
      <w:r w:rsidR="00CE7024">
        <w:t>ite Recovery Manager ve vSphere Replication Tasarımı</w:t>
      </w:r>
    </w:p>
    <w:p w14:paraId="3212ED03" w14:textId="20577977" w:rsidR="002378F7" w:rsidRDefault="002378F7" w:rsidP="002378F7">
      <w:pPr>
        <w:rPr>
          <w:lang w:eastAsia="tr-TR"/>
        </w:rPr>
      </w:pPr>
      <w:r>
        <w:rPr>
          <w:lang w:eastAsia="tr-TR"/>
        </w:rPr>
        <w:t>SDDC içerisinde felaket kurtarma (disaster recovery</w:t>
      </w:r>
      <w:r w:rsidR="00847D28">
        <w:rPr>
          <w:lang w:eastAsia="tr-TR"/>
        </w:rPr>
        <w:t>bu iki bölge ara</w:t>
      </w:r>
      <w:r>
        <w:rPr>
          <w:lang w:eastAsia="tr-TR"/>
        </w:rPr>
        <w:t>, DR) yapabilmek için vRealize Operations Manager ve vRealize Automation, vCenter Site Recovery Manager ve VMware vSphere Replication kullanılarak korunurlar.</w:t>
      </w:r>
      <w:r w:rsidR="00BB2B7A">
        <w:rPr>
          <w:lang w:eastAsia="tr-TR"/>
        </w:rPr>
        <w:t xml:space="preserve"> Kurtarma bölgesine yük devredilirken bu yönetim uygulamaları operasyonlar yönetimi ve bulut yönetim platformu fonksiyonları gerçekleştirmeye devam ederler.</w:t>
      </w:r>
    </w:p>
    <w:p w14:paraId="036D765B" w14:textId="042DF04D" w:rsidR="00BB2B7A" w:rsidRDefault="00BB2B7A" w:rsidP="002378F7">
      <w:pPr>
        <w:rPr>
          <w:lang w:eastAsia="tr-TR"/>
        </w:rPr>
      </w:pPr>
      <w:r>
        <w:rPr>
          <w:lang w:eastAsia="tr-TR"/>
        </w:rPr>
        <w:t>SDDC felaket kurtarma tasarımı iki bölgeden oluşur: Ankara bölgesi ve Konya Bölgesi.</w:t>
      </w:r>
    </w:p>
    <w:p w14:paraId="64AEFE29" w14:textId="194E289A" w:rsidR="00BB2B7A" w:rsidRDefault="00BB2B7A" w:rsidP="002378F7">
      <w:pPr>
        <w:rPr>
          <w:lang w:eastAsia="tr-TR"/>
        </w:rPr>
      </w:pPr>
      <w:r>
        <w:rPr>
          <w:lang w:eastAsia="tr-TR"/>
        </w:rPr>
        <w:t xml:space="preserve">Ankara Korumalı A Bölgesi: A bölgesi, </w:t>
      </w:r>
      <w:r w:rsidR="00847D28">
        <w:rPr>
          <w:lang w:eastAsia="tr-TR"/>
        </w:rPr>
        <w:t xml:space="preserve">bu tasarımda korumalı bölge olarak anılan, </w:t>
      </w:r>
      <w:r>
        <w:rPr>
          <w:lang w:eastAsia="tr-TR"/>
        </w:rPr>
        <w:t xml:space="preserve">korunmuş yönetim yığını sanal </w:t>
      </w:r>
      <w:r w:rsidR="00847D28">
        <w:rPr>
          <w:lang w:eastAsia="tr-TR"/>
        </w:rPr>
        <w:t>makine iş yüklerinden oluşur</w:t>
      </w:r>
    </w:p>
    <w:p w14:paraId="6678515E" w14:textId="2DA865D4" w:rsidR="00847D28" w:rsidRDefault="00847D28" w:rsidP="002378F7">
      <w:pPr>
        <w:rPr>
          <w:lang w:eastAsia="tr-TR"/>
        </w:rPr>
      </w:pPr>
      <w:r>
        <w:rPr>
          <w:lang w:eastAsia="tr-TR"/>
        </w:rPr>
        <w:t>Konya Kurtarma B Bölgesi: B bölgesi bu tasarımda kurtarma bölgesi olarak anılan, felaket durumunda korunmalı bölgedeki sanal makinelerin barınması için sağlanan ortamdır.</w:t>
      </w:r>
    </w:p>
    <w:p w14:paraId="30D6708C" w14:textId="50FC00C5" w:rsidR="00847D28" w:rsidRDefault="00847D28" w:rsidP="002378F7">
      <w:pPr>
        <w:rPr>
          <w:lang w:eastAsia="tr-TR"/>
        </w:rPr>
      </w:pPr>
      <w:r>
        <w:rPr>
          <w:lang w:eastAsia="tr-TR"/>
        </w:rPr>
        <w:t>Site Recovery Manager bu iki bölge arasında felaket kurtarma planlarının oluşturulması ve işletilmesini otomatikleştirir. Bu tasarımdaki bir bölge Site Recovery Manager’daki site yapısına denktir.</w:t>
      </w:r>
    </w:p>
    <w:p w14:paraId="0CB32E18" w14:textId="355C62E0" w:rsidR="00847D28" w:rsidRDefault="00847D28" w:rsidP="00847D28">
      <w:pPr>
        <w:pStyle w:val="Balk1"/>
        <w:numPr>
          <w:ilvl w:val="3"/>
          <w:numId w:val="20"/>
        </w:numPr>
      </w:pPr>
      <w:r>
        <w:t>Site Recovery Manager ve vSphere Replication Mantıksal Tasarımı</w:t>
      </w:r>
    </w:p>
    <w:p w14:paraId="3449FB40" w14:textId="2DD8C669" w:rsidR="00847D28" w:rsidRDefault="00847D28" w:rsidP="00847D28">
      <w:pPr>
        <w:rPr>
          <w:lang w:eastAsia="tr-TR"/>
        </w:rPr>
      </w:pPr>
      <w:r>
        <w:rPr>
          <w:lang w:eastAsia="tr-TR"/>
        </w:rPr>
        <w:t xml:space="preserve">Felaket durumunda belirli SDDC yönetim uygulamaları ve hizmetleri erişilebilir olmalıdır. </w:t>
      </w:r>
      <w:r w:rsidR="001956F2">
        <w:rPr>
          <w:lang w:eastAsia="tr-TR"/>
        </w:rPr>
        <w:t>Bu yönetim uygulamaları sanal makineler olarak çalışmaktadır ve her iki bölgede çalışan başka uygulamalara ve hizmetlere bağımlılıkları olabilir.</w:t>
      </w:r>
    </w:p>
    <w:p w14:paraId="3F6EC6CD" w14:textId="77777777" w:rsidR="001956F2" w:rsidRDefault="001956F2" w:rsidP="00847D28">
      <w:pPr>
        <w:rPr>
          <w:lang w:eastAsia="tr-TR"/>
        </w:rPr>
      </w:pPr>
      <w:r>
        <w:rPr>
          <w:lang w:eastAsia="tr-TR"/>
        </w:rPr>
        <w:t>Bu felaket kurtarma tasarımı aşağıdaki SDDC yönetim uygulamalarının mantıksal yapılandırmalarını tanımlar:</w:t>
      </w:r>
    </w:p>
    <w:p w14:paraId="47D0BC68" w14:textId="06B32B2B" w:rsidR="001956F2" w:rsidRDefault="001956F2" w:rsidP="001956F2">
      <w:pPr>
        <w:pStyle w:val="ListParagraph"/>
        <w:numPr>
          <w:ilvl w:val="0"/>
          <w:numId w:val="81"/>
        </w:numPr>
        <w:rPr>
          <w:lang w:eastAsia="tr-TR"/>
        </w:rPr>
      </w:pPr>
      <w:r>
        <w:rPr>
          <w:lang w:eastAsia="tr-TR"/>
        </w:rPr>
        <w:lastRenderedPageBreak/>
        <w:t>A Bölgesi korunması gereken yönetim uygulama sanal makineleri ile ESXi sanallaştırma sunucuları yönetim kümesine sahiptir.</w:t>
      </w:r>
    </w:p>
    <w:p w14:paraId="441746F4" w14:textId="3665D812" w:rsidR="001956F2" w:rsidRDefault="001956F2" w:rsidP="001956F2">
      <w:pPr>
        <w:pStyle w:val="ListParagraph"/>
        <w:numPr>
          <w:ilvl w:val="0"/>
          <w:numId w:val="81"/>
        </w:numPr>
        <w:rPr>
          <w:lang w:eastAsia="tr-TR"/>
        </w:rPr>
      </w:pPr>
      <w:r>
        <w:rPr>
          <w:lang w:eastAsia="tr-TR"/>
        </w:rPr>
        <w:t>B bölgesi, A bölgesinde korunan yönetim uygulamaları için yeterli kapasiteye sahip ESXi sanallaştırma sunucuları yönetim kümesine sahiptir.</w:t>
      </w:r>
    </w:p>
    <w:p w14:paraId="161CCCF3" w14:textId="77777777" w:rsidR="001956F2" w:rsidRDefault="001956F2" w:rsidP="001956F2">
      <w:pPr>
        <w:pStyle w:val="ListParagraph"/>
        <w:numPr>
          <w:ilvl w:val="0"/>
          <w:numId w:val="81"/>
        </w:numPr>
        <w:rPr>
          <w:lang w:eastAsia="tr-TR"/>
        </w:rPr>
      </w:pPr>
      <w:r>
        <w:rPr>
          <w:lang w:eastAsia="tr-TR"/>
        </w:rPr>
        <w:t>Her bölge kendi içinde yönetim ESXi sanallaştırma sunucuları için bir vCenter Server’a sahiptir.</w:t>
      </w:r>
    </w:p>
    <w:p w14:paraId="19A4317F" w14:textId="77777777" w:rsidR="001956F2" w:rsidRDefault="001956F2" w:rsidP="001956F2">
      <w:pPr>
        <w:pStyle w:val="ListParagraph"/>
        <w:numPr>
          <w:ilvl w:val="0"/>
          <w:numId w:val="81"/>
        </w:numPr>
        <w:rPr>
          <w:lang w:eastAsia="tr-TR"/>
        </w:rPr>
      </w:pPr>
      <w:r>
        <w:rPr>
          <w:lang w:eastAsia="tr-TR"/>
        </w:rPr>
        <w:t>Her bölge gömülü veri tabanı olan bir Site Recovery Manager sunucusuna sahiptir.</w:t>
      </w:r>
    </w:p>
    <w:p w14:paraId="3DF9E227" w14:textId="4FC785F4" w:rsidR="001956F2" w:rsidRDefault="001956F2" w:rsidP="001956F2">
      <w:pPr>
        <w:pStyle w:val="ListParagraph"/>
        <w:numPr>
          <w:ilvl w:val="0"/>
          <w:numId w:val="81"/>
        </w:numPr>
        <w:rPr>
          <w:lang w:eastAsia="tr-TR"/>
        </w:rPr>
      </w:pPr>
      <w:r>
        <w:rPr>
          <w:lang w:eastAsia="tr-TR"/>
        </w:rPr>
        <w:t xml:space="preserve"> Her bir bölgede Site Recovery Manager yönetim vCenter Server oluşumu ile entegredir.</w:t>
      </w:r>
    </w:p>
    <w:p w14:paraId="14064666" w14:textId="77BF71AC" w:rsidR="001956F2" w:rsidRDefault="001956F2" w:rsidP="001956F2">
      <w:pPr>
        <w:pStyle w:val="ListParagraph"/>
        <w:numPr>
          <w:ilvl w:val="0"/>
          <w:numId w:val="81"/>
        </w:numPr>
        <w:rPr>
          <w:lang w:eastAsia="tr-TR"/>
        </w:rPr>
      </w:pPr>
      <w:r>
        <w:rPr>
          <w:lang w:eastAsia="tr-TR"/>
        </w:rPr>
        <w:t xml:space="preserve">vSphere Replication a bölgesi ve b bölgesi arasında </w:t>
      </w:r>
      <w:r w:rsidR="00302320">
        <w:rPr>
          <w:lang w:eastAsia="tr-TR"/>
        </w:rPr>
        <w:t>hipervizör tabanlı sanal makine replikasyonu sağlar.</w:t>
      </w:r>
    </w:p>
    <w:p w14:paraId="14BED35E" w14:textId="3EF3D190" w:rsidR="00302320" w:rsidRDefault="00302320" w:rsidP="001956F2">
      <w:pPr>
        <w:pStyle w:val="ListParagraph"/>
        <w:numPr>
          <w:ilvl w:val="0"/>
          <w:numId w:val="81"/>
        </w:numPr>
        <w:rPr>
          <w:lang w:eastAsia="tr-TR"/>
        </w:rPr>
      </w:pPr>
      <w:r>
        <w:rPr>
          <w:lang w:eastAsia="tr-TR"/>
        </w:rPr>
        <w:t>vSphere Replication ayrılmış bir VMkernel TCP/IP yığını kullanarak A bölgesinden B bölgesine verileri replike eder.</w:t>
      </w:r>
    </w:p>
    <w:p w14:paraId="2ABB687E" w14:textId="47679FE8" w:rsidR="00302320" w:rsidRDefault="00302320" w:rsidP="001956F2">
      <w:pPr>
        <w:pStyle w:val="ListParagraph"/>
        <w:numPr>
          <w:ilvl w:val="0"/>
          <w:numId w:val="81"/>
        </w:numPr>
        <w:rPr>
          <w:lang w:eastAsia="tr-TR"/>
        </w:rPr>
      </w:pPr>
      <w:r>
        <w:rPr>
          <w:lang w:eastAsia="tr-TR"/>
        </w:rPr>
        <w:t>Kullanıcılar ve yöneticiler yönetim uygulamalarına diğer şubelerden ve uzak yerlerden kurumsal yerel alan ağı (LAN), geniş alan ağı (WAN) ve sanal özel ağ üzerinden erişirler.</w:t>
      </w:r>
    </w:p>
    <w:p w14:paraId="4D3CA400" w14:textId="77777777" w:rsidR="00302320" w:rsidRDefault="00302320" w:rsidP="00302320">
      <w:pPr>
        <w:keepNext/>
      </w:pPr>
      <w:r>
        <w:rPr>
          <w:noProof/>
          <w:lang w:eastAsia="tr-TR"/>
        </w:rPr>
        <w:lastRenderedPageBreak/>
        <w:drawing>
          <wp:inline distT="0" distB="0" distL="0" distR="0" wp14:anchorId="53A59F45" wp14:editId="20E738CB">
            <wp:extent cx="5756910" cy="69335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8-06-11 at 16.44.17.png"/>
                    <pic:cNvPicPr/>
                  </pic:nvPicPr>
                  <pic:blipFill>
                    <a:blip r:embed="rId59">
                      <a:extLst>
                        <a:ext uri="{28A0092B-C50C-407E-A947-70E740481C1C}">
                          <a14:useLocalDpi xmlns:a14="http://schemas.microsoft.com/office/drawing/2010/main" val="0"/>
                        </a:ext>
                      </a:extLst>
                    </a:blip>
                    <a:stretch>
                      <a:fillRect/>
                    </a:stretch>
                  </pic:blipFill>
                  <pic:spPr>
                    <a:xfrm>
                      <a:off x="0" y="0"/>
                      <a:ext cx="5756910" cy="6933565"/>
                    </a:xfrm>
                    <a:prstGeom prst="rect">
                      <a:avLst/>
                    </a:prstGeom>
                  </pic:spPr>
                </pic:pic>
              </a:graphicData>
            </a:graphic>
          </wp:inline>
        </w:drawing>
      </w:r>
    </w:p>
    <w:p w14:paraId="6A3D2955" w14:textId="667F5C23" w:rsidR="00302320" w:rsidRDefault="00302320" w:rsidP="00302320">
      <w:pPr>
        <w:pStyle w:val="Caption"/>
      </w:pPr>
      <w:r>
        <w:t xml:space="preserve">Şekil </w:t>
      </w:r>
      <w:r>
        <w:fldChar w:fldCharType="begin"/>
      </w:r>
      <w:r>
        <w:instrText xml:space="preserve"> SEQ Şekil \* ARABIC </w:instrText>
      </w:r>
      <w:r>
        <w:fldChar w:fldCharType="separate"/>
      </w:r>
      <w:r w:rsidR="0081016B">
        <w:rPr>
          <w:noProof/>
        </w:rPr>
        <w:t>44</w:t>
      </w:r>
      <w:r>
        <w:fldChar w:fldCharType="end"/>
      </w:r>
      <w:r>
        <w:t xml:space="preserve"> - Felaket Kurtarma Mantıksal Tasarı</w:t>
      </w:r>
      <w:commentRangeStart w:id="24"/>
      <w:r>
        <w:t>mı</w:t>
      </w:r>
      <w:commentRangeEnd w:id="24"/>
      <w:r>
        <w:rPr>
          <w:rStyle w:val="CommentReference"/>
          <w:b w:val="0"/>
          <w:iCs w:val="0"/>
        </w:rPr>
        <w:commentReference w:id="24"/>
      </w:r>
    </w:p>
    <w:p w14:paraId="16578BAF" w14:textId="24FD6F62" w:rsidR="00302320" w:rsidRDefault="00302320" w:rsidP="00302320">
      <w:pPr>
        <w:pStyle w:val="Balk1"/>
        <w:numPr>
          <w:ilvl w:val="3"/>
          <w:numId w:val="20"/>
        </w:numPr>
      </w:pPr>
      <w:r>
        <w:t>Site Recovery Manager Konumlandırılması</w:t>
      </w:r>
    </w:p>
    <w:p w14:paraId="29A6C0A5" w14:textId="17DA992A" w:rsidR="00302320" w:rsidRDefault="00302320" w:rsidP="00302320">
      <w:pPr>
        <w:rPr>
          <w:lang w:eastAsia="tr-TR"/>
        </w:rPr>
      </w:pPr>
      <w:r>
        <w:rPr>
          <w:lang w:eastAsia="tr-TR"/>
        </w:rPr>
        <w:t>SDDC içerisinde bir felaket durumunda yönetim bileşenlerinin korunması ve kurtarılması için ayrı bir Site Recovery Manager oluşumu gerekir.</w:t>
      </w:r>
    </w:p>
    <w:p w14:paraId="7D393CB3" w14:textId="0A758663" w:rsidR="00302320" w:rsidRDefault="00302320" w:rsidP="00302320">
      <w:pPr>
        <w:rPr>
          <w:lang w:eastAsia="tr-TR"/>
        </w:rPr>
      </w:pPr>
      <w:r>
        <w:rPr>
          <w:lang w:eastAsia="tr-TR"/>
        </w:rPr>
        <w:lastRenderedPageBreak/>
        <w:t>Site Recovery Manager, bölgede vCenter Server ve Platform Servisleri kontrolcüsü kurulduktan sonra konumlandırılır ve yapılandırılır. Site Recovery Manager tasarımın yönetim sanal makinelerinin kurtarılmasını planlayan, test eden ve gerçekleştiren bir iş sürekliliği ve felaket kurtarma çözümüdür. A bölgesi ile B bölgesi vCenter Server siteleri arasında koruma ve yönetilen yük devri yapılmasını sağlar.</w:t>
      </w:r>
    </w:p>
    <w:p w14:paraId="6CE0E31B" w14:textId="22F95C68" w:rsidR="00302320" w:rsidRDefault="002F0095" w:rsidP="00302320">
      <w:pPr>
        <w:rPr>
          <w:lang w:eastAsia="tr-TR"/>
        </w:rPr>
      </w:pPr>
      <w:r>
        <w:rPr>
          <w:lang w:eastAsia="tr-TR"/>
        </w:rPr>
        <w:t>vCenter Server ve Site Recovery Manager eşleştirilirken ve konumlandırılırken aşağıdaki seçenekler söz konusudur:</w:t>
      </w:r>
    </w:p>
    <w:p w14:paraId="0C33315C" w14:textId="6E1D8C9A" w:rsidR="002F0095" w:rsidRDefault="002F0095" w:rsidP="002F0095">
      <w:pPr>
        <w:rPr>
          <w:lang w:eastAsia="tr-TR"/>
        </w:rPr>
      </w:pPr>
      <w:r>
        <w:rPr>
          <w:lang w:eastAsia="tr-TR"/>
        </w:rPr>
        <w:t>vCenter Server seçenekleri:</w:t>
      </w:r>
    </w:p>
    <w:p w14:paraId="1227F39B" w14:textId="2DDB6BD5" w:rsidR="002F0095" w:rsidRDefault="002F0095" w:rsidP="002F0095">
      <w:pPr>
        <w:pStyle w:val="ListParagraph"/>
        <w:numPr>
          <w:ilvl w:val="0"/>
          <w:numId w:val="82"/>
        </w:numPr>
        <w:rPr>
          <w:lang w:eastAsia="tr-TR"/>
        </w:rPr>
      </w:pPr>
      <w:r>
        <w:rPr>
          <w:lang w:eastAsia="tr-TR"/>
        </w:rPr>
        <w:t>Site Recovery Manager ve vSphere Replication ile vCenter Server cihazı ya da vCenter Server for Windows kullanılabilir.</w:t>
      </w:r>
    </w:p>
    <w:p w14:paraId="595BB27E" w14:textId="73139311" w:rsidR="002F0095" w:rsidRDefault="002F0095" w:rsidP="002F0095">
      <w:pPr>
        <w:pStyle w:val="ListParagraph"/>
        <w:numPr>
          <w:ilvl w:val="0"/>
          <w:numId w:val="82"/>
        </w:numPr>
        <w:rPr>
          <w:lang w:eastAsia="tr-TR"/>
        </w:rPr>
      </w:pPr>
      <w:r>
        <w:rPr>
          <w:lang w:eastAsia="tr-TR"/>
        </w:rPr>
        <w:t>Bir bölgede vCenter Server cihazı, diğer bölgede vCenter Server for Windows konumlandırılabilir.</w:t>
      </w:r>
    </w:p>
    <w:p w14:paraId="55C49EF9" w14:textId="50FDE07F" w:rsidR="002F0095" w:rsidRDefault="002F0095" w:rsidP="002F0095">
      <w:pPr>
        <w:rPr>
          <w:lang w:eastAsia="tr-TR"/>
        </w:rPr>
      </w:pPr>
      <w:r>
        <w:rPr>
          <w:lang w:eastAsia="tr-TR"/>
        </w:rPr>
        <w:t>Site Recovery Manager seçenekleri:</w:t>
      </w:r>
    </w:p>
    <w:p w14:paraId="7EA7D8D7" w14:textId="678ADE75" w:rsidR="002F0095" w:rsidRDefault="002F0095" w:rsidP="002F0095">
      <w:pPr>
        <w:pStyle w:val="ListParagraph"/>
        <w:numPr>
          <w:ilvl w:val="0"/>
          <w:numId w:val="83"/>
        </w:numPr>
        <w:rPr>
          <w:lang w:eastAsia="tr-TR"/>
        </w:rPr>
      </w:pPr>
      <w:r>
        <w:rPr>
          <w:lang w:eastAsia="tr-TR"/>
        </w:rPr>
        <w:t>İster bir fiziki sistem ister sanal sistem kullanılabilir.</w:t>
      </w:r>
    </w:p>
    <w:p w14:paraId="2F22DD27" w14:textId="6EF68319" w:rsidR="002F0095" w:rsidRDefault="002F0095" w:rsidP="002F0095">
      <w:pPr>
        <w:pStyle w:val="ListParagraph"/>
        <w:numPr>
          <w:ilvl w:val="0"/>
          <w:numId w:val="83"/>
        </w:numPr>
        <w:rPr>
          <w:lang w:eastAsia="tr-TR"/>
        </w:rPr>
      </w:pPr>
      <w:r>
        <w:rPr>
          <w:lang w:eastAsia="tr-TR"/>
        </w:rPr>
        <w:t>vCenter Server for Windows sistemi gibi paylaşılan bir sistem üzerine kurulabileceği gibi kendine özel bir sistem üzerine de kurulabilir.</w:t>
      </w:r>
    </w:p>
    <w:p w14:paraId="177A304B" w14:textId="25331E7E" w:rsidR="002F0095" w:rsidRDefault="002F0095" w:rsidP="002F0095">
      <w:pPr>
        <w:pStyle w:val="Caption"/>
        <w:keepNext/>
      </w:pPr>
      <w:r>
        <w:t xml:space="preserve">Tablo </w:t>
      </w:r>
      <w:r>
        <w:fldChar w:fldCharType="begin"/>
      </w:r>
      <w:r>
        <w:instrText xml:space="preserve"> SEQ Tablo \* ARABIC </w:instrText>
      </w:r>
      <w:r>
        <w:fldChar w:fldCharType="separate"/>
      </w:r>
      <w:r w:rsidR="00D0521F">
        <w:rPr>
          <w:noProof/>
        </w:rPr>
        <w:t>204</w:t>
      </w:r>
      <w:r>
        <w:fldChar w:fldCharType="end"/>
      </w:r>
      <w:r>
        <w:t xml:space="preserve"> - Site Recovery Manager ve vSphere Replication Konumlandırma Tasarım Kararları</w:t>
      </w:r>
    </w:p>
    <w:tbl>
      <w:tblPr>
        <w:tblStyle w:val="TableStyle"/>
        <w:tblW w:w="0" w:type="auto"/>
        <w:tblLook w:val="04A0" w:firstRow="1" w:lastRow="0" w:firstColumn="1" w:lastColumn="0" w:noHBand="0" w:noVBand="1"/>
      </w:tblPr>
      <w:tblGrid>
        <w:gridCol w:w="1418"/>
        <w:gridCol w:w="2126"/>
        <w:gridCol w:w="3119"/>
        <w:gridCol w:w="2403"/>
      </w:tblGrid>
      <w:tr w:rsidR="002F0095" w14:paraId="780AF529" w14:textId="77777777" w:rsidTr="002F0095">
        <w:trPr>
          <w:cnfStyle w:val="100000000000" w:firstRow="1" w:lastRow="0" w:firstColumn="0" w:lastColumn="0" w:oddVBand="0" w:evenVBand="0" w:oddHBand="0" w:evenHBand="0" w:firstRowFirstColumn="0" w:firstRowLastColumn="0" w:lastRowFirstColumn="0" w:lastRowLastColumn="0"/>
        </w:trPr>
        <w:tc>
          <w:tcPr>
            <w:tcW w:w="1418" w:type="dxa"/>
          </w:tcPr>
          <w:p w14:paraId="26390604" w14:textId="77777777" w:rsidR="002F0095" w:rsidRDefault="002F0095" w:rsidP="00A621F8">
            <w:pPr>
              <w:pStyle w:val="Tabloii"/>
              <w:rPr>
                <w:lang w:eastAsia="tr-TR"/>
              </w:rPr>
            </w:pPr>
            <w:r>
              <w:rPr>
                <w:lang w:eastAsia="tr-TR"/>
              </w:rPr>
              <w:t>Karar ID</w:t>
            </w:r>
          </w:p>
        </w:tc>
        <w:tc>
          <w:tcPr>
            <w:tcW w:w="2126" w:type="dxa"/>
          </w:tcPr>
          <w:p w14:paraId="74A893A7" w14:textId="77777777" w:rsidR="002F0095" w:rsidRDefault="002F0095" w:rsidP="00A621F8">
            <w:pPr>
              <w:pStyle w:val="Tabloii"/>
              <w:rPr>
                <w:lang w:eastAsia="tr-TR"/>
              </w:rPr>
            </w:pPr>
            <w:r>
              <w:rPr>
                <w:lang w:eastAsia="tr-TR"/>
              </w:rPr>
              <w:t>Tasarım Kararı</w:t>
            </w:r>
          </w:p>
        </w:tc>
        <w:tc>
          <w:tcPr>
            <w:tcW w:w="3119" w:type="dxa"/>
          </w:tcPr>
          <w:p w14:paraId="02356376" w14:textId="77777777" w:rsidR="002F0095" w:rsidRDefault="002F0095" w:rsidP="00A621F8">
            <w:pPr>
              <w:pStyle w:val="Tabloii"/>
              <w:rPr>
                <w:lang w:eastAsia="tr-TR"/>
              </w:rPr>
            </w:pPr>
            <w:r>
              <w:rPr>
                <w:lang w:eastAsia="tr-TR"/>
              </w:rPr>
              <w:t>Tasarım Gerekçesi</w:t>
            </w:r>
          </w:p>
        </w:tc>
        <w:tc>
          <w:tcPr>
            <w:tcW w:w="2403" w:type="dxa"/>
          </w:tcPr>
          <w:p w14:paraId="553547A9" w14:textId="77777777" w:rsidR="002F0095" w:rsidRDefault="002F0095" w:rsidP="00A621F8">
            <w:pPr>
              <w:pStyle w:val="Tabloii"/>
              <w:rPr>
                <w:lang w:eastAsia="tr-TR"/>
              </w:rPr>
            </w:pPr>
            <w:r>
              <w:rPr>
                <w:lang w:eastAsia="tr-TR"/>
              </w:rPr>
              <w:t>Tasarım Sonuçları</w:t>
            </w:r>
          </w:p>
        </w:tc>
      </w:tr>
      <w:tr w:rsidR="002F0095" w14:paraId="7BA4FE69" w14:textId="77777777" w:rsidTr="002F0095">
        <w:tc>
          <w:tcPr>
            <w:tcW w:w="1418" w:type="dxa"/>
          </w:tcPr>
          <w:p w14:paraId="5D1963AB" w14:textId="03C10426" w:rsidR="002F0095" w:rsidRDefault="002F0095" w:rsidP="00A621F8">
            <w:pPr>
              <w:pStyle w:val="Tabloii"/>
              <w:rPr>
                <w:lang w:eastAsia="tr-TR"/>
              </w:rPr>
            </w:pPr>
            <w:r>
              <w:rPr>
                <w:lang w:eastAsia="tr-TR"/>
              </w:rPr>
              <w:t>SDDC-OPS-FK-001</w:t>
            </w:r>
          </w:p>
        </w:tc>
        <w:tc>
          <w:tcPr>
            <w:tcW w:w="2126" w:type="dxa"/>
          </w:tcPr>
          <w:p w14:paraId="32117C0D" w14:textId="1EC8DEFA" w:rsidR="002F0095" w:rsidRDefault="002F0095" w:rsidP="00A621F8">
            <w:pPr>
              <w:pStyle w:val="Tabloii"/>
              <w:rPr>
                <w:lang w:eastAsia="tr-TR"/>
              </w:rPr>
            </w:pPr>
            <w:r>
              <w:rPr>
                <w:lang w:eastAsia="tr-TR"/>
              </w:rPr>
              <w:t>Site Recovery Manager kendisine ayrılmış bir sanal makine üzerine konumlandırılacaktır.</w:t>
            </w:r>
          </w:p>
        </w:tc>
        <w:tc>
          <w:tcPr>
            <w:tcW w:w="3119" w:type="dxa"/>
          </w:tcPr>
          <w:p w14:paraId="63D0CBE6" w14:textId="5229D98D" w:rsidR="002F0095" w:rsidRDefault="002F0095" w:rsidP="00A621F8">
            <w:pPr>
              <w:pStyle w:val="Tabloii"/>
              <w:rPr>
                <w:lang w:eastAsia="tr-TR"/>
              </w:rPr>
            </w:pPr>
            <w:r>
              <w:rPr>
                <w:lang w:eastAsia="tr-TR"/>
              </w:rPr>
              <w:t>Tüm SDDC çözüm bileşenleri en yüksek erişilebilirlik seviyesini desteklemelidir. Site Recovery Manager bir sanal makine olarak çalıştığında vCenter Server kümesinin erişilebilirlik yeteneklerinden faydalanır.</w:t>
            </w:r>
          </w:p>
        </w:tc>
        <w:tc>
          <w:tcPr>
            <w:tcW w:w="2403" w:type="dxa"/>
          </w:tcPr>
          <w:p w14:paraId="5C2B13D7" w14:textId="2A8BCC04" w:rsidR="002F0095" w:rsidRDefault="002F0095" w:rsidP="00A621F8">
            <w:pPr>
              <w:pStyle w:val="Tabloii"/>
              <w:rPr>
                <w:lang w:eastAsia="tr-TR"/>
              </w:rPr>
            </w:pPr>
            <w:r>
              <w:rPr>
                <w:lang w:eastAsia="tr-TR"/>
              </w:rPr>
              <w:t>Bir Microsoft Windows Server lisansına ihtiyaç vardır.</w:t>
            </w:r>
          </w:p>
        </w:tc>
      </w:tr>
      <w:tr w:rsidR="002F0095" w14:paraId="7AE0222F" w14:textId="77777777" w:rsidTr="002F0095">
        <w:tc>
          <w:tcPr>
            <w:tcW w:w="1418" w:type="dxa"/>
          </w:tcPr>
          <w:p w14:paraId="22E536F2" w14:textId="038C4DFA" w:rsidR="002F0095" w:rsidRDefault="002F0095" w:rsidP="00A621F8">
            <w:pPr>
              <w:pStyle w:val="Tabloii"/>
              <w:rPr>
                <w:lang w:eastAsia="tr-TR"/>
              </w:rPr>
            </w:pPr>
            <w:r>
              <w:rPr>
                <w:lang w:eastAsia="tr-TR"/>
              </w:rPr>
              <w:t>SDDC-OPS-FK-002</w:t>
            </w:r>
          </w:p>
        </w:tc>
        <w:tc>
          <w:tcPr>
            <w:tcW w:w="2126" w:type="dxa"/>
          </w:tcPr>
          <w:p w14:paraId="4E79B156" w14:textId="38982EB0" w:rsidR="002F0095" w:rsidRDefault="002F0095" w:rsidP="00A621F8">
            <w:pPr>
              <w:pStyle w:val="Tabloii"/>
              <w:rPr>
                <w:lang w:eastAsia="tr-TR"/>
              </w:rPr>
            </w:pPr>
            <w:r>
              <w:rPr>
                <w:lang w:eastAsia="tr-TR"/>
              </w:rPr>
              <w:t>Her Site Recovery Manager oluşumu yönetim kümesinde konumlandırılacaktır.</w:t>
            </w:r>
          </w:p>
        </w:tc>
        <w:tc>
          <w:tcPr>
            <w:tcW w:w="3119" w:type="dxa"/>
          </w:tcPr>
          <w:p w14:paraId="2D951EC3" w14:textId="4143D8A0" w:rsidR="002F0095" w:rsidRDefault="002F0095" w:rsidP="00A621F8">
            <w:pPr>
              <w:pStyle w:val="Tabloii"/>
              <w:rPr>
                <w:lang w:eastAsia="tr-TR"/>
              </w:rPr>
            </w:pPr>
            <w:r>
              <w:rPr>
                <w:lang w:eastAsia="tr-TR"/>
              </w:rPr>
              <w:t>Tüm yönetim bileşenleri aynı kümede olmalıdır.</w:t>
            </w:r>
          </w:p>
        </w:tc>
        <w:tc>
          <w:tcPr>
            <w:tcW w:w="2403" w:type="dxa"/>
          </w:tcPr>
          <w:p w14:paraId="4CC9F59B" w14:textId="62DA3EED" w:rsidR="002F0095" w:rsidRDefault="002F0095" w:rsidP="00A621F8">
            <w:pPr>
              <w:pStyle w:val="Tabloii"/>
              <w:rPr>
                <w:lang w:eastAsia="tr-TR"/>
              </w:rPr>
            </w:pPr>
            <w:r>
              <w:rPr>
                <w:lang w:eastAsia="tr-TR"/>
              </w:rPr>
              <w:t>Yoktur.</w:t>
            </w:r>
          </w:p>
        </w:tc>
      </w:tr>
      <w:tr w:rsidR="002F0095" w14:paraId="6C48198F" w14:textId="77777777" w:rsidTr="002F0095">
        <w:tc>
          <w:tcPr>
            <w:tcW w:w="1418" w:type="dxa"/>
          </w:tcPr>
          <w:p w14:paraId="549E32F3" w14:textId="25096914" w:rsidR="002F0095" w:rsidRDefault="002F0095" w:rsidP="00A621F8">
            <w:pPr>
              <w:pStyle w:val="Tabloii"/>
              <w:rPr>
                <w:lang w:eastAsia="tr-TR"/>
              </w:rPr>
            </w:pPr>
            <w:r>
              <w:rPr>
                <w:lang w:eastAsia="tr-TR"/>
              </w:rPr>
              <w:t>SDDC-OPS-FK-003</w:t>
            </w:r>
          </w:p>
        </w:tc>
        <w:tc>
          <w:tcPr>
            <w:tcW w:w="2126" w:type="dxa"/>
          </w:tcPr>
          <w:p w14:paraId="5415887D" w14:textId="7510EDEB" w:rsidR="002F0095" w:rsidRDefault="002F0095" w:rsidP="00A621F8">
            <w:pPr>
              <w:pStyle w:val="Tabloii"/>
              <w:rPr>
                <w:lang w:eastAsia="tr-TR"/>
              </w:rPr>
            </w:pPr>
            <w:r>
              <w:rPr>
                <w:lang w:eastAsia="tr-TR"/>
              </w:rPr>
              <w:t xml:space="preserve">Her Site Recovery Manager oluşumu gömülü </w:t>
            </w:r>
            <w:r>
              <w:rPr>
                <w:lang w:eastAsia="tr-TR"/>
              </w:rPr>
              <w:lastRenderedPageBreak/>
              <w:t>PostgreSQL veri tabanı ile konumlandırılacaktır.</w:t>
            </w:r>
          </w:p>
        </w:tc>
        <w:tc>
          <w:tcPr>
            <w:tcW w:w="3119" w:type="dxa"/>
          </w:tcPr>
          <w:p w14:paraId="5922190C" w14:textId="25843F6B" w:rsidR="002F0095" w:rsidRDefault="002F0095" w:rsidP="00A621F8">
            <w:pPr>
              <w:pStyle w:val="Tabloii"/>
              <w:rPr>
                <w:lang w:eastAsia="tr-TR"/>
              </w:rPr>
            </w:pPr>
            <w:r>
              <w:rPr>
                <w:lang w:eastAsia="tr-TR"/>
              </w:rPr>
              <w:lastRenderedPageBreak/>
              <w:t>Harici bileşenlere olan bağımlılık azalır. Potansiyel veri tabanı lisans maliyeti azalır.</w:t>
            </w:r>
          </w:p>
        </w:tc>
        <w:tc>
          <w:tcPr>
            <w:tcW w:w="2403" w:type="dxa"/>
          </w:tcPr>
          <w:p w14:paraId="0C27C1F2" w14:textId="5D81A6D7" w:rsidR="002F0095" w:rsidRDefault="002F0095" w:rsidP="00A621F8">
            <w:pPr>
              <w:pStyle w:val="Tabloii"/>
              <w:rPr>
                <w:lang w:eastAsia="tr-TR"/>
              </w:rPr>
            </w:pPr>
            <w:r>
              <w:rPr>
                <w:lang w:eastAsia="tr-TR"/>
              </w:rPr>
              <w:t>PostgreSQL veri tabanını yönetebilmek için veri tabanı yöneticileri atamak gerekir.</w:t>
            </w:r>
          </w:p>
        </w:tc>
      </w:tr>
      <w:tr w:rsidR="002F0095" w14:paraId="7B74DAAC" w14:textId="77777777" w:rsidTr="002F0095">
        <w:tc>
          <w:tcPr>
            <w:tcW w:w="1418" w:type="dxa"/>
          </w:tcPr>
          <w:p w14:paraId="4ED1F90B" w14:textId="4CF5E5F4" w:rsidR="002F0095" w:rsidRDefault="002F0095" w:rsidP="00A621F8">
            <w:pPr>
              <w:pStyle w:val="Tabloii"/>
              <w:rPr>
                <w:lang w:eastAsia="tr-TR"/>
              </w:rPr>
            </w:pPr>
            <w:r>
              <w:rPr>
                <w:lang w:eastAsia="tr-TR"/>
              </w:rPr>
              <w:t>SDDC-OPS-FK-004</w:t>
            </w:r>
          </w:p>
        </w:tc>
        <w:tc>
          <w:tcPr>
            <w:tcW w:w="2126" w:type="dxa"/>
          </w:tcPr>
          <w:p w14:paraId="684BF761" w14:textId="261E3645" w:rsidR="002F0095" w:rsidRDefault="002F0095" w:rsidP="00A621F8">
            <w:pPr>
              <w:pStyle w:val="Tabloii"/>
              <w:rPr>
                <w:lang w:eastAsia="tr-TR"/>
              </w:rPr>
            </w:pPr>
            <w:r>
              <w:rPr>
                <w:lang w:eastAsia="tr-TR"/>
              </w:rPr>
              <w:t>Her Site Recovery Manager oluşumu güvenilir sertifikalar ile konumlandırılacaktır.</w:t>
            </w:r>
          </w:p>
        </w:tc>
        <w:tc>
          <w:tcPr>
            <w:tcW w:w="3119" w:type="dxa"/>
          </w:tcPr>
          <w:p w14:paraId="455E4304" w14:textId="137FAD78" w:rsidR="002F0095" w:rsidRDefault="002F0095" w:rsidP="00A621F8">
            <w:pPr>
              <w:pStyle w:val="Tabloii"/>
              <w:rPr>
                <w:lang w:eastAsia="tr-TR"/>
              </w:rPr>
            </w:pPr>
            <w:r>
              <w:rPr>
                <w:lang w:eastAsia="tr-TR"/>
              </w:rPr>
              <w:t>vCenter Server gibi Site Recovery Manager’da CA tarafından imzalanmış sertifikalar kullanmalıdır.</w:t>
            </w:r>
          </w:p>
        </w:tc>
        <w:tc>
          <w:tcPr>
            <w:tcW w:w="2403" w:type="dxa"/>
          </w:tcPr>
          <w:p w14:paraId="4C3DD72E" w14:textId="242E9901" w:rsidR="002F0095" w:rsidRDefault="002F0095" w:rsidP="00A621F8">
            <w:pPr>
              <w:pStyle w:val="Tabloii"/>
              <w:rPr>
                <w:lang w:eastAsia="tr-TR"/>
              </w:rPr>
            </w:pPr>
            <w:r>
              <w:rPr>
                <w:lang w:eastAsia="tr-TR"/>
              </w:rPr>
              <w:t>Varsayılan sertifikaların CA tarafından imzalı sertifikalar ile değiştirilmesi kurulu ve yapılandırmayı karışıklaştırır.</w:t>
            </w:r>
          </w:p>
        </w:tc>
      </w:tr>
    </w:tbl>
    <w:p w14:paraId="55851EAC" w14:textId="0BEF5186" w:rsidR="002F0095" w:rsidRDefault="00A621F8" w:rsidP="002F0095">
      <w:pPr>
        <w:rPr>
          <w:lang w:eastAsia="tr-TR"/>
        </w:rPr>
      </w:pPr>
      <w:r>
        <w:rPr>
          <w:lang w:eastAsia="tr-TR"/>
        </w:rPr>
        <w:t>Tasarımın hedeflerine uygun olarak SDDC yönetim bileşenlerinin planlı yük devrini destekleyebilmek için Site Recovery Manager yazılımının üzerinde çalıştığı işletim sisteminin boyutlandırılması gereklidir.</w:t>
      </w:r>
    </w:p>
    <w:p w14:paraId="05812A23" w14:textId="101007BF"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5</w:t>
      </w:r>
      <w:r>
        <w:fldChar w:fldCharType="end"/>
      </w:r>
      <w:r>
        <w:t xml:space="preserve"> - Site Recovery Manager İşlem Kaynakları</w:t>
      </w:r>
    </w:p>
    <w:tbl>
      <w:tblPr>
        <w:tblStyle w:val="TableStyle"/>
        <w:tblW w:w="0" w:type="auto"/>
        <w:tblLook w:val="04A0" w:firstRow="1" w:lastRow="0" w:firstColumn="1" w:lastColumn="0" w:noHBand="0" w:noVBand="1"/>
      </w:tblPr>
      <w:tblGrid>
        <w:gridCol w:w="2410"/>
        <w:gridCol w:w="2693"/>
      </w:tblGrid>
      <w:tr w:rsidR="00A621F8" w14:paraId="7E2A7A8D" w14:textId="77777777" w:rsidTr="00A621F8">
        <w:trPr>
          <w:cnfStyle w:val="100000000000" w:firstRow="1" w:lastRow="0" w:firstColumn="0" w:lastColumn="0" w:oddVBand="0" w:evenVBand="0" w:oddHBand="0" w:evenHBand="0" w:firstRowFirstColumn="0" w:firstRowLastColumn="0" w:lastRowFirstColumn="0" w:lastRowLastColumn="0"/>
        </w:trPr>
        <w:tc>
          <w:tcPr>
            <w:tcW w:w="2410" w:type="dxa"/>
          </w:tcPr>
          <w:p w14:paraId="0DF454E6" w14:textId="64B2312E" w:rsidR="00A621F8" w:rsidRDefault="00A621F8" w:rsidP="002F0095">
            <w:pPr>
              <w:rPr>
                <w:lang w:eastAsia="tr-TR"/>
              </w:rPr>
            </w:pPr>
            <w:r>
              <w:rPr>
                <w:lang w:eastAsia="tr-TR"/>
              </w:rPr>
              <w:t>Özellik</w:t>
            </w:r>
          </w:p>
        </w:tc>
        <w:tc>
          <w:tcPr>
            <w:tcW w:w="2693" w:type="dxa"/>
          </w:tcPr>
          <w:p w14:paraId="7169AD4E" w14:textId="2315A0C2" w:rsidR="00A621F8" w:rsidRDefault="00A621F8" w:rsidP="002F0095">
            <w:pPr>
              <w:rPr>
                <w:lang w:eastAsia="tr-TR"/>
              </w:rPr>
            </w:pPr>
            <w:r>
              <w:rPr>
                <w:lang w:eastAsia="tr-TR"/>
              </w:rPr>
              <w:t>Değer</w:t>
            </w:r>
          </w:p>
        </w:tc>
      </w:tr>
      <w:tr w:rsidR="00A621F8" w14:paraId="37DE5C81" w14:textId="77777777" w:rsidTr="00A621F8">
        <w:tc>
          <w:tcPr>
            <w:tcW w:w="2410" w:type="dxa"/>
          </w:tcPr>
          <w:p w14:paraId="3EAC5EBF" w14:textId="0FC4ED4C" w:rsidR="00A621F8" w:rsidRDefault="00A621F8" w:rsidP="002F0095">
            <w:pPr>
              <w:rPr>
                <w:lang w:eastAsia="tr-TR"/>
              </w:rPr>
            </w:pPr>
            <w:r>
              <w:rPr>
                <w:lang w:eastAsia="tr-TR"/>
              </w:rPr>
              <w:t>vCPU sayısı</w:t>
            </w:r>
          </w:p>
        </w:tc>
        <w:tc>
          <w:tcPr>
            <w:tcW w:w="2693" w:type="dxa"/>
          </w:tcPr>
          <w:p w14:paraId="75BB9209" w14:textId="10D046A4" w:rsidR="00A621F8" w:rsidRDefault="00A621F8" w:rsidP="002F0095">
            <w:pPr>
              <w:rPr>
                <w:lang w:eastAsia="tr-TR"/>
              </w:rPr>
            </w:pPr>
            <w:r>
              <w:rPr>
                <w:lang w:eastAsia="tr-TR"/>
              </w:rPr>
              <w:t>2 (en az 2.0 GHz hızında çalışan)</w:t>
            </w:r>
          </w:p>
        </w:tc>
      </w:tr>
      <w:tr w:rsidR="00A621F8" w14:paraId="7DCA65E2" w14:textId="77777777" w:rsidTr="00A621F8">
        <w:tc>
          <w:tcPr>
            <w:tcW w:w="2410" w:type="dxa"/>
          </w:tcPr>
          <w:p w14:paraId="688F96CE" w14:textId="2132C6BD" w:rsidR="00A621F8" w:rsidRDefault="00A621F8" w:rsidP="002F0095">
            <w:pPr>
              <w:rPr>
                <w:lang w:eastAsia="tr-TR"/>
              </w:rPr>
            </w:pPr>
            <w:r>
              <w:rPr>
                <w:lang w:eastAsia="tr-TR"/>
              </w:rPr>
              <w:t>Hafıza</w:t>
            </w:r>
          </w:p>
        </w:tc>
        <w:tc>
          <w:tcPr>
            <w:tcW w:w="2693" w:type="dxa"/>
          </w:tcPr>
          <w:p w14:paraId="679943C9" w14:textId="33FF0D3D" w:rsidR="00A621F8" w:rsidRDefault="00A621F8" w:rsidP="002F0095">
            <w:pPr>
              <w:rPr>
                <w:lang w:eastAsia="tr-TR"/>
              </w:rPr>
            </w:pPr>
            <w:r>
              <w:rPr>
                <w:lang w:eastAsia="tr-TR"/>
              </w:rPr>
              <w:t>4 GB</w:t>
            </w:r>
          </w:p>
        </w:tc>
      </w:tr>
      <w:tr w:rsidR="00A621F8" w14:paraId="457CC683" w14:textId="77777777" w:rsidTr="00A621F8">
        <w:tc>
          <w:tcPr>
            <w:tcW w:w="2410" w:type="dxa"/>
          </w:tcPr>
          <w:p w14:paraId="58B39692" w14:textId="3877AEB2" w:rsidR="00A621F8" w:rsidRDefault="00A621F8" w:rsidP="002F0095">
            <w:pPr>
              <w:rPr>
                <w:lang w:eastAsia="tr-TR"/>
              </w:rPr>
            </w:pPr>
            <w:r>
              <w:rPr>
                <w:lang w:eastAsia="tr-TR"/>
              </w:rPr>
              <w:t>Sanal makine NIC port adedi</w:t>
            </w:r>
          </w:p>
        </w:tc>
        <w:tc>
          <w:tcPr>
            <w:tcW w:w="2693" w:type="dxa"/>
          </w:tcPr>
          <w:p w14:paraId="7CA44876" w14:textId="0681A4BB" w:rsidR="00A621F8" w:rsidRDefault="00A621F8" w:rsidP="002F0095">
            <w:pPr>
              <w:rPr>
                <w:lang w:eastAsia="tr-TR"/>
              </w:rPr>
            </w:pPr>
            <w:r>
              <w:rPr>
                <w:lang w:eastAsia="tr-TR"/>
              </w:rPr>
              <w:t>1</w:t>
            </w:r>
          </w:p>
        </w:tc>
      </w:tr>
      <w:tr w:rsidR="00A621F8" w14:paraId="592515EC" w14:textId="77777777" w:rsidTr="00A621F8">
        <w:tc>
          <w:tcPr>
            <w:tcW w:w="2410" w:type="dxa"/>
          </w:tcPr>
          <w:p w14:paraId="5ED85BF1" w14:textId="36994C36" w:rsidR="00A621F8" w:rsidRDefault="00A621F8" w:rsidP="002F0095">
            <w:pPr>
              <w:rPr>
                <w:lang w:eastAsia="tr-TR"/>
              </w:rPr>
            </w:pPr>
            <w:r>
              <w:rPr>
                <w:lang w:eastAsia="tr-TR"/>
              </w:rPr>
              <w:t>Disk adedi</w:t>
            </w:r>
          </w:p>
        </w:tc>
        <w:tc>
          <w:tcPr>
            <w:tcW w:w="2693" w:type="dxa"/>
          </w:tcPr>
          <w:p w14:paraId="2D4C09EA" w14:textId="320D88E3" w:rsidR="00A621F8" w:rsidRDefault="00A621F8" w:rsidP="002F0095">
            <w:pPr>
              <w:rPr>
                <w:lang w:eastAsia="tr-TR"/>
              </w:rPr>
            </w:pPr>
            <w:r>
              <w:rPr>
                <w:lang w:eastAsia="tr-TR"/>
              </w:rPr>
              <w:t>1</w:t>
            </w:r>
          </w:p>
        </w:tc>
      </w:tr>
      <w:tr w:rsidR="00A621F8" w14:paraId="47FF4CC2" w14:textId="77777777" w:rsidTr="00A621F8">
        <w:tc>
          <w:tcPr>
            <w:tcW w:w="2410" w:type="dxa"/>
          </w:tcPr>
          <w:p w14:paraId="7EC6D63F" w14:textId="6275B169" w:rsidR="00A621F8" w:rsidRDefault="00A621F8" w:rsidP="002F0095">
            <w:pPr>
              <w:rPr>
                <w:lang w:eastAsia="tr-TR"/>
              </w:rPr>
            </w:pPr>
            <w:r>
              <w:rPr>
                <w:lang w:eastAsia="tr-TR"/>
              </w:rPr>
              <w:t>Disk boyutu</w:t>
            </w:r>
          </w:p>
        </w:tc>
        <w:tc>
          <w:tcPr>
            <w:tcW w:w="2693" w:type="dxa"/>
          </w:tcPr>
          <w:p w14:paraId="2D163516" w14:textId="582405AD" w:rsidR="00A621F8" w:rsidRDefault="00A621F8" w:rsidP="002F0095">
            <w:pPr>
              <w:rPr>
                <w:lang w:eastAsia="tr-TR"/>
              </w:rPr>
            </w:pPr>
            <w:r>
              <w:rPr>
                <w:lang w:eastAsia="tr-TR"/>
              </w:rPr>
              <w:t>40 GB</w:t>
            </w:r>
          </w:p>
        </w:tc>
      </w:tr>
      <w:tr w:rsidR="00A621F8" w14:paraId="08529F34" w14:textId="77777777" w:rsidTr="00A621F8">
        <w:tc>
          <w:tcPr>
            <w:tcW w:w="2410" w:type="dxa"/>
          </w:tcPr>
          <w:p w14:paraId="2830780F" w14:textId="78FA9356" w:rsidR="00A621F8" w:rsidRDefault="00A621F8" w:rsidP="002F0095">
            <w:pPr>
              <w:rPr>
                <w:lang w:eastAsia="tr-TR"/>
              </w:rPr>
            </w:pPr>
            <w:r>
              <w:rPr>
                <w:lang w:eastAsia="tr-TR"/>
              </w:rPr>
              <w:t>İşletim Sistemi</w:t>
            </w:r>
          </w:p>
        </w:tc>
        <w:tc>
          <w:tcPr>
            <w:tcW w:w="2693" w:type="dxa"/>
          </w:tcPr>
          <w:p w14:paraId="667A9929" w14:textId="3FF3541C" w:rsidR="00A621F8" w:rsidRDefault="00A621F8" w:rsidP="002F0095">
            <w:pPr>
              <w:rPr>
                <w:lang w:eastAsia="tr-TR"/>
              </w:rPr>
            </w:pPr>
            <w:r>
              <w:rPr>
                <w:lang w:eastAsia="tr-TR"/>
              </w:rPr>
              <w:t>Windows Server 2012 R2</w:t>
            </w:r>
          </w:p>
        </w:tc>
      </w:tr>
    </w:tbl>
    <w:p w14:paraId="0D90ED61" w14:textId="64ABA18B" w:rsidR="00A621F8" w:rsidRDefault="00A621F8" w:rsidP="002F0095">
      <w:pPr>
        <w:rPr>
          <w:lang w:eastAsia="tr-TR"/>
        </w:rPr>
      </w:pPr>
      <w:r>
        <w:rPr>
          <w:lang w:eastAsia="tr-TR"/>
        </w:rPr>
        <w:t>Boyutlandırma genellikle IT organizasyonu gereksinimlerine göre yapılır. Bununla beraber bu tasarım hesaplamaları tek bir bölgedeki yönetim bileşenlerine dayanır. Akabinde tasarım hesaplanan gereksinimleri öteki bölge için de kullanır. Aşağıdaki bölge başına yönetim birimi yapılandırması dikkate alınmalıdır:</w:t>
      </w:r>
    </w:p>
    <w:p w14:paraId="2FD552A1" w14:textId="4C97B1A3"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6</w:t>
      </w:r>
      <w:r>
        <w:fldChar w:fldCharType="end"/>
      </w:r>
      <w:r>
        <w:t xml:space="preserve"> - Yük Devrini Destekleyen SDDC Birimleri</w:t>
      </w:r>
    </w:p>
    <w:tbl>
      <w:tblPr>
        <w:tblStyle w:val="TableStyle"/>
        <w:tblW w:w="0" w:type="auto"/>
        <w:tblLook w:val="04A0" w:firstRow="1" w:lastRow="0" w:firstColumn="1" w:lastColumn="0" w:noHBand="0" w:noVBand="1"/>
      </w:tblPr>
      <w:tblGrid>
        <w:gridCol w:w="3018"/>
        <w:gridCol w:w="3645"/>
        <w:gridCol w:w="2393"/>
      </w:tblGrid>
      <w:tr w:rsidR="00A621F8" w14:paraId="14FC749E" w14:textId="77777777" w:rsidTr="00A621F8">
        <w:trPr>
          <w:cnfStyle w:val="100000000000" w:firstRow="1" w:lastRow="0" w:firstColumn="0" w:lastColumn="0" w:oddVBand="0" w:evenVBand="0" w:oddHBand="0" w:evenHBand="0" w:firstRowFirstColumn="0" w:firstRowLastColumn="0" w:lastRowFirstColumn="0" w:lastRowLastColumn="0"/>
        </w:trPr>
        <w:tc>
          <w:tcPr>
            <w:tcW w:w="3018" w:type="dxa"/>
          </w:tcPr>
          <w:p w14:paraId="073B8795" w14:textId="4AE85F2F" w:rsidR="00A621F8" w:rsidRDefault="00A621F8" w:rsidP="002F0095">
            <w:pPr>
              <w:rPr>
                <w:lang w:eastAsia="tr-TR"/>
              </w:rPr>
            </w:pPr>
            <w:r>
              <w:rPr>
                <w:lang w:eastAsia="tr-TR"/>
              </w:rPr>
              <w:t>Yönetim Bileşeni</w:t>
            </w:r>
          </w:p>
        </w:tc>
        <w:tc>
          <w:tcPr>
            <w:tcW w:w="3645" w:type="dxa"/>
          </w:tcPr>
          <w:p w14:paraId="11CD2258" w14:textId="45EC2CB9" w:rsidR="00A621F8" w:rsidRDefault="00A621F8" w:rsidP="002F0095">
            <w:pPr>
              <w:rPr>
                <w:lang w:eastAsia="tr-TR"/>
              </w:rPr>
            </w:pPr>
            <w:r>
              <w:rPr>
                <w:lang w:eastAsia="tr-TR"/>
              </w:rPr>
              <w:t>Birim Tipi</w:t>
            </w:r>
          </w:p>
        </w:tc>
        <w:tc>
          <w:tcPr>
            <w:tcW w:w="2393" w:type="dxa"/>
          </w:tcPr>
          <w:p w14:paraId="05AB3AD3" w14:textId="107C90EC" w:rsidR="00A621F8" w:rsidRDefault="00A621F8" w:rsidP="002F0095">
            <w:pPr>
              <w:rPr>
                <w:lang w:eastAsia="tr-TR"/>
              </w:rPr>
            </w:pPr>
            <w:r>
              <w:rPr>
                <w:lang w:eastAsia="tr-TR"/>
              </w:rPr>
              <w:t>Birim Adedi</w:t>
            </w:r>
          </w:p>
        </w:tc>
      </w:tr>
      <w:tr w:rsidR="00A621F8" w14:paraId="2D8469D2" w14:textId="77777777" w:rsidTr="00A621F8">
        <w:trPr>
          <w:trHeight w:val="69"/>
        </w:trPr>
        <w:tc>
          <w:tcPr>
            <w:tcW w:w="3018" w:type="dxa"/>
            <w:vMerge w:val="restart"/>
          </w:tcPr>
          <w:p w14:paraId="34127B36" w14:textId="15D06DCD" w:rsidR="00A621F8" w:rsidRDefault="00A621F8" w:rsidP="002F0095">
            <w:pPr>
              <w:rPr>
                <w:lang w:eastAsia="tr-TR"/>
              </w:rPr>
            </w:pPr>
            <w:r>
              <w:rPr>
                <w:lang w:eastAsia="tr-TR"/>
              </w:rPr>
              <w:t>Bulut Yönetim Platformu</w:t>
            </w:r>
          </w:p>
        </w:tc>
        <w:tc>
          <w:tcPr>
            <w:tcW w:w="3645" w:type="dxa"/>
          </w:tcPr>
          <w:p w14:paraId="440D87BB" w14:textId="403A0D05" w:rsidR="00A621F8" w:rsidRDefault="00A621F8" w:rsidP="002F0095">
            <w:pPr>
              <w:rPr>
                <w:lang w:eastAsia="tr-TR"/>
              </w:rPr>
            </w:pPr>
            <w:r>
              <w:rPr>
                <w:lang w:eastAsia="tr-TR"/>
              </w:rPr>
              <w:t>vRealize Automation Cihazı</w:t>
            </w:r>
          </w:p>
        </w:tc>
        <w:tc>
          <w:tcPr>
            <w:tcW w:w="2393" w:type="dxa"/>
          </w:tcPr>
          <w:p w14:paraId="561CE4DA" w14:textId="0E1258A7" w:rsidR="00A621F8" w:rsidRDefault="00A621F8" w:rsidP="002F0095">
            <w:pPr>
              <w:rPr>
                <w:lang w:eastAsia="tr-TR"/>
              </w:rPr>
            </w:pPr>
            <w:r>
              <w:rPr>
                <w:lang w:eastAsia="tr-TR"/>
              </w:rPr>
              <w:t>2</w:t>
            </w:r>
          </w:p>
        </w:tc>
      </w:tr>
      <w:tr w:rsidR="00A621F8" w14:paraId="7BF50327" w14:textId="77777777" w:rsidTr="00A621F8">
        <w:trPr>
          <w:trHeight w:val="66"/>
        </w:trPr>
        <w:tc>
          <w:tcPr>
            <w:tcW w:w="3018" w:type="dxa"/>
            <w:vMerge/>
          </w:tcPr>
          <w:p w14:paraId="71E09BA5" w14:textId="77777777" w:rsidR="00A621F8" w:rsidRDefault="00A621F8" w:rsidP="002F0095">
            <w:pPr>
              <w:rPr>
                <w:lang w:eastAsia="tr-TR"/>
              </w:rPr>
            </w:pPr>
          </w:p>
        </w:tc>
        <w:tc>
          <w:tcPr>
            <w:tcW w:w="3645" w:type="dxa"/>
          </w:tcPr>
          <w:p w14:paraId="50BFEE2B" w14:textId="77D18F3E" w:rsidR="00A621F8" w:rsidRDefault="00A621F8" w:rsidP="002F0095">
            <w:pPr>
              <w:rPr>
                <w:lang w:eastAsia="tr-TR"/>
              </w:rPr>
            </w:pPr>
            <w:r>
              <w:rPr>
                <w:lang w:eastAsia="tr-TR"/>
              </w:rPr>
              <w:t>vRealize IaaS Web sunucusu</w:t>
            </w:r>
          </w:p>
        </w:tc>
        <w:tc>
          <w:tcPr>
            <w:tcW w:w="2393" w:type="dxa"/>
          </w:tcPr>
          <w:p w14:paraId="6E20D0BE" w14:textId="52969208" w:rsidR="00A621F8" w:rsidRDefault="00A621F8" w:rsidP="002F0095">
            <w:pPr>
              <w:rPr>
                <w:lang w:eastAsia="tr-TR"/>
              </w:rPr>
            </w:pPr>
            <w:r>
              <w:rPr>
                <w:lang w:eastAsia="tr-TR"/>
              </w:rPr>
              <w:t>2</w:t>
            </w:r>
          </w:p>
        </w:tc>
      </w:tr>
      <w:tr w:rsidR="00A621F8" w14:paraId="7A521DF5" w14:textId="77777777" w:rsidTr="00A621F8">
        <w:trPr>
          <w:trHeight w:val="66"/>
        </w:trPr>
        <w:tc>
          <w:tcPr>
            <w:tcW w:w="3018" w:type="dxa"/>
            <w:vMerge/>
          </w:tcPr>
          <w:p w14:paraId="0186F25F" w14:textId="77777777" w:rsidR="00A621F8" w:rsidRDefault="00A621F8" w:rsidP="002F0095">
            <w:pPr>
              <w:rPr>
                <w:lang w:eastAsia="tr-TR"/>
              </w:rPr>
            </w:pPr>
          </w:p>
        </w:tc>
        <w:tc>
          <w:tcPr>
            <w:tcW w:w="3645" w:type="dxa"/>
          </w:tcPr>
          <w:p w14:paraId="310CDC16" w14:textId="3D712CF1" w:rsidR="00A621F8" w:rsidRDefault="00A621F8" w:rsidP="002F0095">
            <w:pPr>
              <w:rPr>
                <w:lang w:eastAsia="tr-TR"/>
              </w:rPr>
            </w:pPr>
            <w:r>
              <w:rPr>
                <w:lang w:eastAsia="tr-TR"/>
              </w:rPr>
              <w:t>vRealize IaaS Yönetim sunucusu</w:t>
            </w:r>
          </w:p>
        </w:tc>
        <w:tc>
          <w:tcPr>
            <w:tcW w:w="2393" w:type="dxa"/>
          </w:tcPr>
          <w:p w14:paraId="55640CF6" w14:textId="39D5F749" w:rsidR="00A621F8" w:rsidRDefault="00A621F8" w:rsidP="002F0095">
            <w:pPr>
              <w:rPr>
                <w:lang w:eastAsia="tr-TR"/>
              </w:rPr>
            </w:pPr>
            <w:r>
              <w:rPr>
                <w:lang w:eastAsia="tr-TR"/>
              </w:rPr>
              <w:t>2</w:t>
            </w:r>
          </w:p>
        </w:tc>
      </w:tr>
      <w:tr w:rsidR="00A621F8" w14:paraId="74FF3184" w14:textId="77777777" w:rsidTr="00A621F8">
        <w:trPr>
          <w:trHeight w:val="66"/>
        </w:trPr>
        <w:tc>
          <w:tcPr>
            <w:tcW w:w="3018" w:type="dxa"/>
            <w:vMerge/>
          </w:tcPr>
          <w:p w14:paraId="3B542768" w14:textId="77777777" w:rsidR="00A621F8" w:rsidRDefault="00A621F8" w:rsidP="002F0095">
            <w:pPr>
              <w:rPr>
                <w:lang w:eastAsia="tr-TR"/>
              </w:rPr>
            </w:pPr>
          </w:p>
        </w:tc>
        <w:tc>
          <w:tcPr>
            <w:tcW w:w="3645" w:type="dxa"/>
          </w:tcPr>
          <w:p w14:paraId="26788DBC" w14:textId="607C8E46" w:rsidR="00A621F8" w:rsidRDefault="00A621F8" w:rsidP="002F0095">
            <w:pPr>
              <w:rPr>
                <w:lang w:eastAsia="tr-TR"/>
              </w:rPr>
            </w:pPr>
            <w:r>
              <w:rPr>
                <w:lang w:eastAsia="tr-TR"/>
              </w:rPr>
              <w:t>vRealize IaaS DEM</w:t>
            </w:r>
          </w:p>
        </w:tc>
        <w:tc>
          <w:tcPr>
            <w:tcW w:w="2393" w:type="dxa"/>
          </w:tcPr>
          <w:p w14:paraId="79E22DAD" w14:textId="256AFCB5" w:rsidR="00A621F8" w:rsidRDefault="00A621F8" w:rsidP="002F0095">
            <w:pPr>
              <w:rPr>
                <w:lang w:eastAsia="tr-TR"/>
              </w:rPr>
            </w:pPr>
            <w:r>
              <w:rPr>
                <w:lang w:eastAsia="tr-TR"/>
              </w:rPr>
              <w:t>2</w:t>
            </w:r>
          </w:p>
        </w:tc>
      </w:tr>
      <w:tr w:rsidR="00A621F8" w14:paraId="337AD12C" w14:textId="77777777" w:rsidTr="00A621F8">
        <w:trPr>
          <w:trHeight w:val="66"/>
        </w:trPr>
        <w:tc>
          <w:tcPr>
            <w:tcW w:w="3018" w:type="dxa"/>
            <w:vMerge/>
          </w:tcPr>
          <w:p w14:paraId="7D1B95E7" w14:textId="77777777" w:rsidR="00A621F8" w:rsidRDefault="00A621F8" w:rsidP="002F0095">
            <w:pPr>
              <w:rPr>
                <w:lang w:eastAsia="tr-TR"/>
              </w:rPr>
            </w:pPr>
          </w:p>
        </w:tc>
        <w:tc>
          <w:tcPr>
            <w:tcW w:w="3645" w:type="dxa"/>
          </w:tcPr>
          <w:p w14:paraId="2652AFFD" w14:textId="146D671A" w:rsidR="00A621F8" w:rsidRDefault="00A621F8" w:rsidP="002F0095">
            <w:pPr>
              <w:rPr>
                <w:lang w:eastAsia="tr-TR"/>
              </w:rPr>
            </w:pPr>
            <w:r>
              <w:rPr>
                <w:lang w:eastAsia="tr-TR"/>
              </w:rPr>
              <w:t>Microsoft SQL Server</w:t>
            </w:r>
          </w:p>
        </w:tc>
        <w:tc>
          <w:tcPr>
            <w:tcW w:w="2393" w:type="dxa"/>
          </w:tcPr>
          <w:p w14:paraId="4D363422" w14:textId="4418FE87" w:rsidR="00A621F8" w:rsidRDefault="00A621F8" w:rsidP="002F0095">
            <w:pPr>
              <w:rPr>
                <w:lang w:eastAsia="tr-TR"/>
              </w:rPr>
            </w:pPr>
            <w:r>
              <w:rPr>
                <w:lang w:eastAsia="tr-TR"/>
              </w:rPr>
              <w:t>1</w:t>
            </w:r>
          </w:p>
        </w:tc>
      </w:tr>
      <w:tr w:rsidR="00A621F8" w14:paraId="4E5285FA" w14:textId="77777777" w:rsidTr="00A621F8">
        <w:trPr>
          <w:trHeight w:val="66"/>
        </w:trPr>
        <w:tc>
          <w:tcPr>
            <w:tcW w:w="3018" w:type="dxa"/>
            <w:vMerge/>
          </w:tcPr>
          <w:p w14:paraId="09B75024" w14:textId="77777777" w:rsidR="00A621F8" w:rsidRDefault="00A621F8" w:rsidP="002F0095">
            <w:pPr>
              <w:rPr>
                <w:lang w:eastAsia="tr-TR"/>
              </w:rPr>
            </w:pPr>
          </w:p>
        </w:tc>
        <w:tc>
          <w:tcPr>
            <w:tcW w:w="3645" w:type="dxa"/>
          </w:tcPr>
          <w:p w14:paraId="588A2FAC" w14:textId="0DE94FB9" w:rsidR="00A621F8" w:rsidRDefault="00A621F8" w:rsidP="002F0095">
            <w:pPr>
              <w:rPr>
                <w:lang w:eastAsia="tr-TR"/>
              </w:rPr>
            </w:pPr>
            <w:r>
              <w:rPr>
                <w:lang w:eastAsia="tr-TR"/>
              </w:rPr>
              <w:t>vRealize Business for Cloud cihazı</w:t>
            </w:r>
          </w:p>
        </w:tc>
        <w:tc>
          <w:tcPr>
            <w:tcW w:w="2393" w:type="dxa"/>
          </w:tcPr>
          <w:p w14:paraId="4853B4F9" w14:textId="4AA4150B" w:rsidR="00A621F8" w:rsidRDefault="00A621F8" w:rsidP="002F0095">
            <w:pPr>
              <w:rPr>
                <w:lang w:eastAsia="tr-TR"/>
              </w:rPr>
            </w:pPr>
            <w:r>
              <w:rPr>
                <w:lang w:eastAsia="tr-TR"/>
              </w:rPr>
              <w:t>1</w:t>
            </w:r>
          </w:p>
        </w:tc>
      </w:tr>
      <w:tr w:rsidR="00A621F8" w14:paraId="539010B3" w14:textId="77777777" w:rsidTr="00A621F8">
        <w:trPr>
          <w:trHeight w:val="133"/>
        </w:trPr>
        <w:tc>
          <w:tcPr>
            <w:tcW w:w="3018" w:type="dxa"/>
            <w:vMerge w:val="restart"/>
          </w:tcPr>
          <w:p w14:paraId="4BDC62F9" w14:textId="2FFCB2CA" w:rsidR="00A621F8" w:rsidRDefault="00A621F8" w:rsidP="002F0095">
            <w:pPr>
              <w:rPr>
                <w:lang w:eastAsia="tr-TR"/>
              </w:rPr>
            </w:pPr>
            <w:r>
              <w:rPr>
                <w:lang w:eastAsia="tr-TR"/>
              </w:rPr>
              <w:t>vRealize Operations Manager</w:t>
            </w:r>
          </w:p>
        </w:tc>
        <w:tc>
          <w:tcPr>
            <w:tcW w:w="3645" w:type="dxa"/>
          </w:tcPr>
          <w:p w14:paraId="60CDC172" w14:textId="0C63CCE6" w:rsidR="00A621F8" w:rsidRDefault="00A621F8" w:rsidP="002F0095">
            <w:pPr>
              <w:rPr>
                <w:lang w:eastAsia="tr-TR"/>
              </w:rPr>
            </w:pPr>
            <w:r>
              <w:rPr>
                <w:lang w:eastAsia="tr-TR"/>
              </w:rPr>
              <w:t>vRealize Operations Manager Ana</w:t>
            </w:r>
          </w:p>
        </w:tc>
        <w:tc>
          <w:tcPr>
            <w:tcW w:w="2393" w:type="dxa"/>
          </w:tcPr>
          <w:p w14:paraId="50832E32" w14:textId="6BB83B0A" w:rsidR="00A621F8" w:rsidRDefault="00A621F8" w:rsidP="002F0095">
            <w:pPr>
              <w:rPr>
                <w:lang w:eastAsia="tr-TR"/>
              </w:rPr>
            </w:pPr>
            <w:r>
              <w:rPr>
                <w:lang w:eastAsia="tr-TR"/>
              </w:rPr>
              <w:t>1</w:t>
            </w:r>
          </w:p>
        </w:tc>
      </w:tr>
      <w:tr w:rsidR="00A621F8" w14:paraId="00F9EB2F" w14:textId="77777777" w:rsidTr="00A621F8">
        <w:trPr>
          <w:trHeight w:val="133"/>
        </w:trPr>
        <w:tc>
          <w:tcPr>
            <w:tcW w:w="3018" w:type="dxa"/>
            <w:vMerge/>
          </w:tcPr>
          <w:p w14:paraId="1360BCF9" w14:textId="77777777" w:rsidR="00A621F8" w:rsidRDefault="00A621F8" w:rsidP="002F0095">
            <w:pPr>
              <w:rPr>
                <w:lang w:eastAsia="tr-TR"/>
              </w:rPr>
            </w:pPr>
          </w:p>
        </w:tc>
        <w:tc>
          <w:tcPr>
            <w:tcW w:w="3645" w:type="dxa"/>
          </w:tcPr>
          <w:p w14:paraId="013E66CA" w14:textId="58B64C07" w:rsidR="00A621F8" w:rsidRDefault="00A621F8" w:rsidP="002F0095">
            <w:pPr>
              <w:rPr>
                <w:lang w:eastAsia="tr-TR"/>
              </w:rPr>
            </w:pPr>
            <w:r>
              <w:rPr>
                <w:lang w:eastAsia="tr-TR"/>
              </w:rPr>
              <w:t>vRealize Operations Manager Ana Replika</w:t>
            </w:r>
          </w:p>
        </w:tc>
        <w:tc>
          <w:tcPr>
            <w:tcW w:w="2393" w:type="dxa"/>
          </w:tcPr>
          <w:p w14:paraId="51FA0E0D" w14:textId="2634266D" w:rsidR="00A621F8" w:rsidRDefault="00A621F8" w:rsidP="002F0095">
            <w:pPr>
              <w:rPr>
                <w:lang w:eastAsia="tr-TR"/>
              </w:rPr>
            </w:pPr>
            <w:r>
              <w:rPr>
                <w:lang w:eastAsia="tr-TR"/>
              </w:rPr>
              <w:t>1</w:t>
            </w:r>
          </w:p>
        </w:tc>
      </w:tr>
      <w:tr w:rsidR="00A621F8" w14:paraId="051420E8" w14:textId="77777777" w:rsidTr="00A621F8">
        <w:trPr>
          <w:trHeight w:val="133"/>
        </w:trPr>
        <w:tc>
          <w:tcPr>
            <w:tcW w:w="3018" w:type="dxa"/>
            <w:vMerge/>
          </w:tcPr>
          <w:p w14:paraId="0EC01C94" w14:textId="77777777" w:rsidR="00A621F8" w:rsidRDefault="00A621F8" w:rsidP="002F0095">
            <w:pPr>
              <w:rPr>
                <w:lang w:eastAsia="tr-TR"/>
              </w:rPr>
            </w:pPr>
          </w:p>
        </w:tc>
        <w:tc>
          <w:tcPr>
            <w:tcW w:w="3645" w:type="dxa"/>
          </w:tcPr>
          <w:p w14:paraId="7B151D93" w14:textId="648F7B1D" w:rsidR="00A621F8" w:rsidRDefault="00A621F8" w:rsidP="002F0095">
            <w:pPr>
              <w:rPr>
                <w:lang w:eastAsia="tr-TR"/>
              </w:rPr>
            </w:pPr>
            <w:r>
              <w:rPr>
                <w:lang w:eastAsia="tr-TR"/>
              </w:rPr>
              <w:t>vRealize Operations Manager Veri</w:t>
            </w:r>
          </w:p>
        </w:tc>
        <w:tc>
          <w:tcPr>
            <w:tcW w:w="2393" w:type="dxa"/>
          </w:tcPr>
          <w:p w14:paraId="741C8480" w14:textId="6F72E7D1" w:rsidR="00A621F8" w:rsidRDefault="00A621F8" w:rsidP="002F0095">
            <w:pPr>
              <w:rPr>
                <w:lang w:eastAsia="tr-TR"/>
              </w:rPr>
            </w:pPr>
            <w:r>
              <w:rPr>
                <w:lang w:eastAsia="tr-TR"/>
              </w:rPr>
              <w:t>1</w:t>
            </w:r>
          </w:p>
        </w:tc>
      </w:tr>
    </w:tbl>
    <w:p w14:paraId="21DE3533" w14:textId="79A1F89F" w:rsidR="00A621F8" w:rsidRDefault="001B1F0D" w:rsidP="002F0095">
      <w:pPr>
        <w:rPr>
          <w:lang w:eastAsia="tr-TR"/>
        </w:rPr>
      </w:pPr>
      <w:r>
        <w:rPr>
          <w:lang w:eastAsia="tr-TR"/>
        </w:rPr>
        <w:t>Toplamda 13 sanal makine korunacaktır. Site Recovery Manager siteleri arasında replikasyon çözümü olarak vSphere Replication kullanılacaktır ve sanal makineler iki ayrı koruma grubuna ayrılacaklardır.</w:t>
      </w:r>
    </w:p>
    <w:p w14:paraId="690019C8" w14:textId="5656AF2C" w:rsidR="001B1F0D" w:rsidRDefault="001B1F0D" w:rsidP="001B1F0D">
      <w:pPr>
        <w:pStyle w:val="Caption"/>
        <w:keepNext/>
      </w:pPr>
      <w:r>
        <w:t xml:space="preserve">Tablo </w:t>
      </w:r>
      <w:r>
        <w:fldChar w:fldCharType="begin"/>
      </w:r>
      <w:r>
        <w:instrText xml:space="preserve"> SEQ Tablo \* ARABIC </w:instrText>
      </w:r>
      <w:r>
        <w:fldChar w:fldCharType="separate"/>
      </w:r>
      <w:r w:rsidR="00D0521F">
        <w:rPr>
          <w:noProof/>
        </w:rPr>
        <w:t>207</w:t>
      </w:r>
      <w:r>
        <w:fldChar w:fldCharType="end"/>
      </w:r>
      <w:r>
        <w:t xml:space="preserve"> - Site Recovery Manager Birimleri İşlem Kaynakları Tasarım Kararları</w:t>
      </w:r>
    </w:p>
    <w:tbl>
      <w:tblPr>
        <w:tblStyle w:val="TableStyle"/>
        <w:tblW w:w="0" w:type="auto"/>
        <w:tblLook w:val="04A0" w:firstRow="1" w:lastRow="0" w:firstColumn="1" w:lastColumn="0" w:noHBand="0" w:noVBand="1"/>
      </w:tblPr>
      <w:tblGrid>
        <w:gridCol w:w="1418"/>
        <w:gridCol w:w="2551"/>
        <w:gridCol w:w="3261"/>
        <w:gridCol w:w="1836"/>
      </w:tblGrid>
      <w:tr w:rsidR="001B1F0D" w14:paraId="0FCE9B19" w14:textId="77777777" w:rsidTr="001B1F0D">
        <w:trPr>
          <w:cnfStyle w:val="100000000000" w:firstRow="1" w:lastRow="0" w:firstColumn="0" w:lastColumn="0" w:oddVBand="0" w:evenVBand="0" w:oddHBand="0" w:evenHBand="0" w:firstRowFirstColumn="0" w:firstRowLastColumn="0" w:lastRowFirstColumn="0" w:lastRowLastColumn="0"/>
        </w:trPr>
        <w:tc>
          <w:tcPr>
            <w:tcW w:w="1418" w:type="dxa"/>
          </w:tcPr>
          <w:p w14:paraId="55CBD27D" w14:textId="77777777" w:rsidR="001B1F0D" w:rsidRDefault="001B1F0D" w:rsidP="00866465">
            <w:pPr>
              <w:pStyle w:val="Tabloii"/>
              <w:rPr>
                <w:lang w:eastAsia="tr-TR"/>
              </w:rPr>
            </w:pPr>
            <w:r>
              <w:rPr>
                <w:lang w:eastAsia="tr-TR"/>
              </w:rPr>
              <w:t>Karar ID</w:t>
            </w:r>
          </w:p>
        </w:tc>
        <w:tc>
          <w:tcPr>
            <w:tcW w:w="2551" w:type="dxa"/>
          </w:tcPr>
          <w:p w14:paraId="0756E074" w14:textId="77777777" w:rsidR="001B1F0D" w:rsidRDefault="001B1F0D" w:rsidP="00866465">
            <w:pPr>
              <w:pStyle w:val="Tabloii"/>
              <w:rPr>
                <w:lang w:eastAsia="tr-TR"/>
              </w:rPr>
            </w:pPr>
            <w:r>
              <w:rPr>
                <w:lang w:eastAsia="tr-TR"/>
              </w:rPr>
              <w:t>Tasarım Kararı</w:t>
            </w:r>
          </w:p>
        </w:tc>
        <w:tc>
          <w:tcPr>
            <w:tcW w:w="3261" w:type="dxa"/>
          </w:tcPr>
          <w:p w14:paraId="2AED69DB" w14:textId="77777777" w:rsidR="001B1F0D" w:rsidRDefault="001B1F0D" w:rsidP="00866465">
            <w:pPr>
              <w:pStyle w:val="Tabloii"/>
              <w:rPr>
                <w:lang w:eastAsia="tr-TR"/>
              </w:rPr>
            </w:pPr>
            <w:r>
              <w:rPr>
                <w:lang w:eastAsia="tr-TR"/>
              </w:rPr>
              <w:t>Tasarım Gerekçesi</w:t>
            </w:r>
          </w:p>
        </w:tc>
        <w:tc>
          <w:tcPr>
            <w:tcW w:w="1836" w:type="dxa"/>
          </w:tcPr>
          <w:p w14:paraId="7102B45F" w14:textId="77777777" w:rsidR="001B1F0D" w:rsidRDefault="001B1F0D" w:rsidP="00866465">
            <w:pPr>
              <w:pStyle w:val="Tabloii"/>
              <w:rPr>
                <w:lang w:eastAsia="tr-TR"/>
              </w:rPr>
            </w:pPr>
            <w:r>
              <w:rPr>
                <w:lang w:eastAsia="tr-TR"/>
              </w:rPr>
              <w:t>Tasarım Sonuçları</w:t>
            </w:r>
          </w:p>
        </w:tc>
      </w:tr>
      <w:tr w:rsidR="001B1F0D" w14:paraId="0C8DD149" w14:textId="77777777" w:rsidTr="001B1F0D">
        <w:tc>
          <w:tcPr>
            <w:tcW w:w="1418" w:type="dxa"/>
          </w:tcPr>
          <w:p w14:paraId="3B1C6850" w14:textId="37A29797" w:rsidR="001B1F0D" w:rsidRDefault="001B1F0D" w:rsidP="00866465">
            <w:pPr>
              <w:pStyle w:val="Tabloii"/>
              <w:rPr>
                <w:lang w:eastAsia="tr-TR"/>
              </w:rPr>
            </w:pPr>
            <w:r>
              <w:rPr>
                <w:lang w:eastAsia="tr-TR"/>
              </w:rPr>
              <w:t>SDDC-OPS-FK-005</w:t>
            </w:r>
          </w:p>
        </w:tc>
        <w:tc>
          <w:tcPr>
            <w:tcW w:w="2551" w:type="dxa"/>
          </w:tcPr>
          <w:p w14:paraId="4BDA886C" w14:textId="739E4CED" w:rsidR="001B1F0D" w:rsidRDefault="001B1F0D" w:rsidP="00866465">
            <w:pPr>
              <w:pStyle w:val="Tabloii"/>
              <w:rPr>
                <w:lang w:eastAsia="tr-TR"/>
              </w:rPr>
            </w:pPr>
            <w:r>
              <w:rPr>
                <w:lang w:eastAsia="tr-TR"/>
              </w:rPr>
              <w:t>Site Recovery Manager, bir Microsoft Windows Server işletim sistemi üzerine 2 vCPU, 4 GB hafıza, 40 GB disk ve 1 adet 1 GbE ile konumlandırılacaktır.</w:t>
            </w:r>
          </w:p>
        </w:tc>
        <w:tc>
          <w:tcPr>
            <w:tcW w:w="3261" w:type="dxa"/>
          </w:tcPr>
          <w:p w14:paraId="19B07C64" w14:textId="1AFA0E78" w:rsidR="001B1F0D" w:rsidRDefault="001B1F0D" w:rsidP="00866465">
            <w:pPr>
              <w:pStyle w:val="Tabloii"/>
              <w:rPr>
                <w:lang w:eastAsia="tr-TR"/>
              </w:rPr>
            </w:pPr>
            <w:r>
              <w:rPr>
                <w:lang w:eastAsia="tr-TR"/>
              </w:rPr>
              <w:t>13 korumalı yönetim sanal makinesi, iki koruma grubu ve iki kurtarma planı için gereksinimleri en üst seviye erişilebilirlik ile sağlanır.</w:t>
            </w:r>
          </w:p>
        </w:tc>
        <w:tc>
          <w:tcPr>
            <w:tcW w:w="1836" w:type="dxa"/>
          </w:tcPr>
          <w:p w14:paraId="22A0C40C" w14:textId="0609DA81" w:rsidR="001B1F0D" w:rsidRDefault="001B1F0D" w:rsidP="00866465">
            <w:pPr>
              <w:pStyle w:val="Tabloii"/>
              <w:rPr>
                <w:lang w:eastAsia="tr-TR"/>
              </w:rPr>
            </w:pPr>
            <w:r>
              <w:rPr>
                <w:lang w:eastAsia="tr-TR"/>
              </w:rPr>
              <w:t>Eğer korunacak sanal makine, koruma grubu veya kurtarma planı sayısı artarsa birimlerin boyutları artırılmalıdır.</w:t>
            </w:r>
          </w:p>
        </w:tc>
      </w:tr>
      <w:tr w:rsidR="001B1F0D" w14:paraId="44C06E2C" w14:textId="77777777" w:rsidTr="001B1F0D">
        <w:tc>
          <w:tcPr>
            <w:tcW w:w="1418" w:type="dxa"/>
          </w:tcPr>
          <w:p w14:paraId="079B5DEA" w14:textId="254F78C2" w:rsidR="001B1F0D" w:rsidRDefault="001B1F0D" w:rsidP="00866465">
            <w:pPr>
              <w:pStyle w:val="Tabloii"/>
              <w:rPr>
                <w:lang w:eastAsia="tr-TR"/>
              </w:rPr>
            </w:pPr>
            <w:r>
              <w:rPr>
                <w:lang w:eastAsia="tr-TR"/>
              </w:rPr>
              <w:t>SDDC-OPS-FK-006</w:t>
            </w:r>
          </w:p>
        </w:tc>
        <w:tc>
          <w:tcPr>
            <w:tcW w:w="2551" w:type="dxa"/>
          </w:tcPr>
          <w:p w14:paraId="6E6E932D" w14:textId="74D87E18" w:rsidR="001B1F0D" w:rsidRDefault="001B1F0D" w:rsidP="00866465">
            <w:pPr>
              <w:pStyle w:val="Tabloii"/>
              <w:rPr>
                <w:lang w:eastAsia="tr-TR"/>
              </w:rPr>
            </w:pPr>
            <w:r>
              <w:rPr>
                <w:lang w:eastAsia="tr-TR"/>
              </w:rPr>
              <w:t>Sanal makine replikasyonu koruma metodu olarak vSphere Replication kullanılacaktır.</w:t>
            </w:r>
          </w:p>
        </w:tc>
        <w:tc>
          <w:tcPr>
            <w:tcW w:w="3261" w:type="dxa"/>
          </w:tcPr>
          <w:p w14:paraId="231115E4" w14:textId="306A53D5" w:rsidR="001B1F0D" w:rsidRDefault="001B1F0D" w:rsidP="00866465">
            <w:pPr>
              <w:pStyle w:val="Tabloii"/>
              <w:rPr>
                <w:lang w:eastAsia="tr-TR"/>
              </w:rPr>
            </w:pPr>
            <w:r>
              <w:rPr>
                <w:lang w:eastAsia="tr-TR"/>
              </w:rPr>
              <w:t>Donanım tabanlı veri depolamalar arası replikasyon yapılandırılamayan vSAN ortamında replikasyon yapılmasını sağlar.</w:t>
            </w:r>
          </w:p>
        </w:tc>
        <w:tc>
          <w:tcPr>
            <w:tcW w:w="1836" w:type="dxa"/>
          </w:tcPr>
          <w:p w14:paraId="61819F12" w14:textId="7A1EE89E" w:rsidR="001B1F0D" w:rsidRDefault="001B1F0D" w:rsidP="00866465">
            <w:pPr>
              <w:pStyle w:val="Tabloii"/>
              <w:rPr>
                <w:lang w:eastAsia="tr-TR"/>
              </w:rPr>
            </w:pPr>
            <w:r>
              <w:rPr>
                <w:lang w:eastAsia="tr-TR"/>
              </w:rPr>
              <w:t>Yoktur.</w:t>
            </w:r>
          </w:p>
        </w:tc>
      </w:tr>
    </w:tbl>
    <w:p w14:paraId="3F1A93B9" w14:textId="6CAE0D6E" w:rsidR="001B1F0D" w:rsidRDefault="001B1F0D" w:rsidP="001B1F0D">
      <w:pPr>
        <w:pStyle w:val="Balk1"/>
        <w:numPr>
          <w:ilvl w:val="3"/>
          <w:numId w:val="20"/>
        </w:numPr>
      </w:pPr>
      <w:r>
        <w:t>Site Recovery Manager ve vSphere Replication Ağ Tasarımı</w:t>
      </w:r>
    </w:p>
    <w:p w14:paraId="6C4621FB" w14:textId="7F2029E8" w:rsidR="001B1F0D" w:rsidRDefault="001B1F0D" w:rsidP="001B1F0D">
      <w:pPr>
        <w:rPr>
          <w:lang w:eastAsia="tr-TR"/>
        </w:rPr>
      </w:pPr>
      <w:r>
        <w:rPr>
          <w:lang w:eastAsia="tr-TR"/>
        </w:rPr>
        <w:t xml:space="preserve">Bir hizmetin fiziksel olarak bir bölgeden bir başkasına taşınması özellikle uygulamaların doğrudan kodlu IP adresleri varsa bir ağ tasarımı zorluğudur. Ağ adres uzayı ve IP adresi atamaları değerlendirilirken kurtarma bölgesinde ya aynı IP adreslerinin kullanılması ya da </w:t>
      </w:r>
      <w:r w:rsidR="00577C6C">
        <w:rPr>
          <w:lang w:eastAsia="tr-TR"/>
        </w:rPr>
        <w:t>farklı IP adreslerinin atanmasına karar vermek gerekir. Pek çok durumda yeni IP adresleri atanır çünkü VLAN’lar genellikle bölgeler arasında yayılmazlar.</w:t>
      </w:r>
    </w:p>
    <w:p w14:paraId="583EDFE5" w14:textId="75847D3D" w:rsidR="00577C6C" w:rsidRDefault="00577C6C" w:rsidP="001B1F0D">
      <w:pPr>
        <w:rPr>
          <w:lang w:eastAsia="tr-TR"/>
        </w:rPr>
      </w:pPr>
      <w:r>
        <w:rPr>
          <w:lang w:eastAsia="tr-TR"/>
        </w:rPr>
        <w:t>Bu tasarım uygulama sanal ağları (application virtual network, AVN) adı verilen sanal ağlar oluşturulabilmesi için NSX for vSphere kullanmaktadır. Uygulama sanal ağlarında iş yükleri veri merkezleri arasında yayılan tek bir IP ağı adres uzayına konumlandırılabilirler. AVN’lerin aşağıdaki avantajları bulunur:</w:t>
      </w:r>
    </w:p>
    <w:p w14:paraId="740EC410" w14:textId="1BF123F2" w:rsidR="00577C6C" w:rsidRDefault="00577C6C" w:rsidP="00577C6C">
      <w:pPr>
        <w:pStyle w:val="ListParagraph"/>
        <w:numPr>
          <w:ilvl w:val="0"/>
          <w:numId w:val="84"/>
        </w:numPr>
        <w:rPr>
          <w:lang w:eastAsia="tr-TR"/>
        </w:rPr>
      </w:pPr>
      <w:r>
        <w:rPr>
          <w:lang w:eastAsia="tr-TR"/>
        </w:rPr>
        <w:lastRenderedPageBreak/>
        <w:t>Veri merkezleri arasında hareketlilik sağlayan tek bir IP ağ adres uzayı.</w:t>
      </w:r>
    </w:p>
    <w:p w14:paraId="515DF0F1" w14:textId="6F246B93" w:rsidR="00577C6C" w:rsidRDefault="00577C6C" w:rsidP="00577C6C">
      <w:pPr>
        <w:pStyle w:val="ListParagraph"/>
        <w:numPr>
          <w:ilvl w:val="0"/>
          <w:numId w:val="84"/>
        </w:numPr>
        <w:rPr>
          <w:lang w:eastAsia="tr-TR"/>
        </w:rPr>
      </w:pPr>
      <w:r>
        <w:rPr>
          <w:lang w:eastAsia="tr-TR"/>
        </w:rPr>
        <w:t>Basitleştirilmiş felaket kurtarma süreçleri.</w:t>
      </w:r>
    </w:p>
    <w:p w14:paraId="1262B0C7" w14:textId="627046CC" w:rsidR="00577C6C" w:rsidRDefault="00577C6C" w:rsidP="00577C6C">
      <w:pPr>
        <w:rPr>
          <w:lang w:eastAsia="tr-TR"/>
        </w:rPr>
      </w:pPr>
      <w:r>
        <w:rPr>
          <w:lang w:eastAsia="tr-TR"/>
        </w:rPr>
        <w:t>Felaket durumunda, yük devrinden sonra kurtarılmış uygulama aynı IPv4 adresi ile erişilebilir.</w:t>
      </w:r>
    </w:p>
    <w:p w14:paraId="5DD23ACF" w14:textId="77777777" w:rsidR="00577C6C" w:rsidRDefault="00577C6C" w:rsidP="00577C6C">
      <w:pPr>
        <w:keepNext/>
      </w:pPr>
      <w:r>
        <w:rPr>
          <w:noProof/>
          <w:lang w:eastAsia="tr-TR"/>
        </w:rPr>
        <w:drawing>
          <wp:inline distT="0" distB="0" distL="0" distR="0" wp14:anchorId="2610C226" wp14:editId="5CBA4A8C">
            <wp:extent cx="5756910" cy="628205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 Shot 2018-06-11 at 17.29.03.png"/>
                    <pic:cNvPicPr/>
                  </pic:nvPicPr>
                  <pic:blipFill>
                    <a:blip r:embed="rId60">
                      <a:extLst>
                        <a:ext uri="{28A0092B-C50C-407E-A947-70E740481C1C}">
                          <a14:useLocalDpi xmlns:a14="http://schemas.microsoft.com/office/drawing/2010/main" val="0"/>
                        </a:ext>
                      </a:extLst>
                    </a:blip>
                    <a:stretch>
                      <a:fillRect/>
                    </a:stretch>
                  </pic:blipFill>
                  <pic:spPr>
                    <a:xfrm>
                      <a:off x="0" y="0"/>
                      <a:ext cx="5756910" cy="6282055"/>
                    </a:xfrm>
                    <a:prstGeom prst="rect">
                      <a:avLst/>
                    </a:prstGeom>
                  </pic:spPr>
                </pic:pic>
              </a:graphicData>
            </a:graphic>
          </wp:inline>
        </w:drawing>
      </w:r>
    </w:p>
    <w:p w14:paraId="0CFCBEF4" w14:textId="1E0EF649" w:rsidR="00577C6C" w:rsidRDefault="00577C6C" w:rsidP="00577C6C">
      <w:pPr>
        <w:pStyle w:val="Caption"/>
      </w:pPr>
      <w:r>
        <w:t xml:space="preserve">Şekil </w:t>
      </w:r>
      <w:r>
        <w:fldChar w:fldCharType="begin"/>
      </w:r>
      <w:r>
        <w:instrText xml:space="preserve"> SEQ Şekil \* ARABIC </w:instrText>
      </w:r>
      <w:r>
        <w:fldChar w:fldCharType="separate"/>
      </w:r>
      <w:r w:rsidR="0081016B">
        <w:rPr>
          <w:noProof/>
        </w:rPr>
        <w:t>45</w:t>
      </w:r>
      <w:r>
        <w:fldChar w:fldCharType="end"/>
      </w:r>
      <w:r>
        <w:t xml:space="preserve"> - Uygulama Sanal Ağları ile Bölgeler Arası Konumlandırma için Mantıksal Ağ </w:t>
      </w:r>
      <w:commentRangeStart w:id="25"/>
      <w:r>
        <w:t>Tasarımı</w:t>
      </w:r>
      <w:commentRangeEnd w:id="25"/>
      <w:r>
        <w:rPr>
          <w:rStyle w:val="CommentReference"/>
          <w:b w:val="0"/>
          <w:iCs w:val="0"/>
        </w:rPr>
        <w:commentReference w:id="25"/>
      </w:r>
    </w:p>
    <w:p w14:paraId="40014125" w14:textId="5994EF9D" w:rsidR="00577C6C" w:rsidRDefault="00577C6C" w:rsidP="00577C6C">
      <w:pPr>
        <w:rPr>
          <w:lang w:eastAsia="tr-TR"/>
        </w:rPr>
      </w:pPr>
      <w:r>
        <w:rPr>
          <w:lang w:eastAsia="tr-TR"/>
        </w:rPr>
        <w:t>IPv4 subnetleri (turuncu ağlar) her bölgenin vSphere yönetim ağı içerisinde yönlendirilirler. Bu ağ bölümleri üzerindeki birimleri SDDC içerisinden erişilebilirler. vRealize Automation ana bileşenlerini içeren subnetler gibi IPv4 subnetleri</w:t>
      </w:r>
      <w:r w:rsidR="0017660F">
        <w:rPr>
          <w:lang w:eastAsia="tr-TR"/>
        </w:rPr>
        <w:t xml:space="preserve"> bir bölge boyunca örtüşürler. Sadece aktif IPv4 subnetinin bölge içinde ve ötesine yayıldığından emin olunmalıdır.  Her iki bölgenin </w:t>
      </w:r>
      <w:r w:rsidR="0017660F">
        <w:rPr>
          <w:lang w:eastAsia="tr-TR"/>
        </w:rPr>
        <w:lastRenderedPageBreak/>
        <w:t xml:space="preserve">umuma açık Ext-Mgmt ağı (gri ağ) SDDC kullanıcıları tarafından erişilebilir ve Active Directory, DNS gibi harici kaynaklara bağlantı sağlar. </w:t>
      </w:r>
    </w:p>
    <w:p w14:paraId="70D2946C" w14:textId="4E147884" w:rsidR="0017660F" w:rsidRDefault="0017660F" w:rsidP="00577C6C">
      <w:pPr>
        <w:rPr>
          <w:lang w:eastAsia="tr-TR"/>
        </w:rPr>
      </w:pPr>
      <w:r>
        <w:rPr>
          <w:lang w:eastAsia="tr-TR"/>
        </w:rPr>
        <w:t xml:space="preserve">NSX </w:t>
      </w:r>
      <w:r w:rsidR="009C289B">
        <w:rPr>
          <w:lang w:eastAsia="tr-TR"/>
        </w:rPr>
        <w:t>kenar cihazları yük dengeleyici fonksiyonlarını sağlarlar. Her cihaz yönetim uygulamalarının korumalı bileşenlerini içeren ağın önüne geçer. Her bölgede yönetim uygulamaları ve onların Site Recovery Manager kopyası için aynı yapılandırma kullanılır. Active Directory ve DNS hizmetleri hem korunmalı hem de kurtarma bölgesinde çalışıyor olmalıdır.</w:t>
      </w:r>
    </w:p>
    <w:p w14:paraId="0DBE06B8" w14:textId="5DEE124E" w:rsidR="009C289B" w:rsidRDefault="009C289B" w:rsidP="009C289B">
      <w:pPr>
        <w:pStyle w:val="Balk1"/>
        <w:numPr>
          <w:ilvl w:val="3"/>
          <w:numId w:val="20"/>
        </w:numPr>
      </w:pPr>
      <w:r>
        <w:t>SRM ve vSphere Replication Bilgi Güvenliği ve Erişim Kontrolü</w:t>
      </w:r>
    </w:p>
    <w:p w14:paraId="114113BB" w14:textId="3B42517C" w:rsidR="009C289B" w:rsidRDefault="006407A6" w:rsidP="009C289B">
      <w:pPr>
        <w:rPr>
          <w:lang w:eastAsia="tr-TR"/>
        </w:rPr>
      </w:pPr>
      <w:r>
        <w:rPr>
          <w:lang w:eastAsia="tr-TR"/>
        </w:rPr>
        <w:t>SDDC’nin organize edilmiş felaket kurtarması için Site Recovery Manager ile vCenter Server arasında kimlik doğrulama ve yetkilendirme için bir servis hesabına ihtiyaç vardır.</w:t>
      </w:r>
    </w:p>
    <w:p w14:paraId="0E8AAD51" w14:textId="3943B714" w:rsidR="00F923E9" w:rsidRDefault="00F923E9" w:rsidP="00F923E9">
      <w:pPr>
        <w:pStyle w:val="Caption"/>
        <w:keepNext/>
      </w:pPr>
      <w:r>
        <w:t xml:space="preserve">Tablo </w:t>
      </w:r>
      <w:r>
        <w:fldChar w:fldCharType="begin"/>
      </w:r>
      <w:r>
        <w:instrText xml:space="preserve"> SEQ Tablo \* ARABIC </w:instrText>
      </w:r>
      <w:r>
        <w:fldChar w:fldCharType="separate"/>
      </w:r>
      <w:r w:rsidR="00D0521F">
        <w:rPr>
          <w:noProof/>
        </w:rPr>
        <w:t>208</w:t>
      </w:r>
      <w:r>
        <w:fldChar w:fldCharType="end"/>
      </w:r>
      <w:r>
        <w:t xml:space="preserve"> - SRM ve vSphere Replication için Kimlik Dorğulama ve Yetkilendirme Tasarım Kararları</w:t>
      </w:r>
    </w:p>
    <w:tbl>
      <w:tblPr>
        <w:tblStyle w:val="TableStyle"/>
        <w:tblW w:w="0" w:type="auto"/>
        <w:tblLook w:val="04A0" w:firstRow="1" w:lastRow="0" w:firstColumn="1" w:lastColumn="0" w:noHBand="0" w:noVBand="1"/>
      </w:tblPr>
      <w:tblGrid>
        <w:gridCol w:w="1418"/>
        <w:gridCol w:w="2551"/>
        <w:gridCol w:w="3261"/>
        <w:gridCol w:w="1836"/>
      </w:tblGrid>
      <w:tr w:rsidR="006407A6" w14:paraId="311040F2" w14:textId="77777777" w:rsidTr="00F923E9">
        <w:trPr>
          <w:cnfStyle w:val="100000000000" w:firstRow="1" w:lastRow="0" w:firstColumn="0" w:lastColumn="0" w:oddVBand="0" w:evenVBand="0" w:oddHBand="0" w:evenHBand="0" w:firstRowFirstColumn="0" w:firstRowLastColumn="0" w:lastRowFirstColumn="0" w:lastRowLastColumn="0"/>
        </w:trPr>
        <w:tc>
          <w:tcPr>
            <w:tcW w:w="1418" w:type="dxa"/>
          </w:tcPr>
          <w:p w14:paraId="7A3CE639" w14:textId="77777777" w:rsidR="006407A6" w:rsidRDefault="006407A6" w:rsidP="00866465">
            <w:pPr>
              <w:pStyle w:val="Tabloii"/>
              <w:rPr>
                <w:lang w:eastAsia="tr-TR"/>
              </w:rPr>
            </w:pPr>
            <w:r>
              <w:rPr>
                <w:lang w:eastAsia="tr-TR"/>
              </w:rPr>
              <w:t>Karar ID</w:t>
            </w:r>
          </w:p>
        </w:tc>
        <w:tc>
          <w:tcPr>
            <w:tcW w:w="2551" w:type="dxa"/>
          </w:tcPr>
          <w:p w14:paraId="0D59134B" w14:textId="77777777" w:rsidR="006407A6" w:rsidRDefault="006407A6" w:rsidP="00866465">
            <w:pPr>
              <w:pStyle w:val="Tabloii"/>
              <w:rPr>
                <w:lang w:eastAsia="tr-TR"/>
              </w:rPr>
            </w:pPr>
            <w:r>
              <w:rPr>
                <w:lang w:eastAsia="tr-TR"/>
              </w:rPr>
              <w:t>Tasarım Kararı</w:t>
            </w:r>
          </w:p>
        </w:tc>
        <w:tc>
          <w:tcPr>
            <w:tcW w:w="3261" w:type="dxa"/>
          </w:tcPr>
          <w:p w14:paraId="2D45DE04" w14:textId="77777777" w:rsidR="006407A6" w:rsidRDefault="006407A6" w:rsidP="00866465">
            <w:pPr>
              <w:pStyle w:val="Tabloii"/>
              <w:rPr>
                <w:lang w:eastAsia="tr-TR"/>
              </w:rPr>
            </w:pPr>
            <w:r>
              <w:rPr>
                <w:lang w:eastAsia="tr-TR"/>
              </w:rPr>
              <w:t>Tasarım Gerekçesi</w:t>
            </w:r>
          </w:p>
        </w:tc>
        <w:tc>
          <w:tcPr>
            <w:tcW w:w="1836" w:type="dxa"/>
          </w:tcPr>
          <w:p w14:paraId="6C631B03" w14:textId="77777777" w:rsidR="006407A6" w:rsidRDefault="006407A6" w:rsidP="00866465">
            <w:pPr>
              <w:pStyle w:val="Tabloii"/>
              <w:rPr>
                <w:lang w:eastAsia="tr-TR"/>
              </w:rPr>
            </w:pPr>
            <w:r>
              <w:rPr>
                <w:lang w:eastAsia="tr-TR"/>
              </w:rPr>
              <w:t>Tasarım Sonuçları</w:t>
            </w:r>
          </w:p>
        </w:tc>
      </w:tr>
      <w:tr w:rsidR="00F923E9" w14:paraId="21CCD78B" w14:textId="77777777" w:rsidTr="00F923E9">
        <w:tc>
          <w:tcPr>
            <w:tcW w:w="1418" w:type="dxa"/>
          </w:tcPr>
          <w:p w14:paraId="43828B7E" w14:textId="4A75AF42" w:rsidR="00F923E9" w:rsidRDefault="00F923E9" w:rsidP="00F923E9">
            <w:pPr>
              <w:pStyle w:val="Tabloii"/>
              <w:rPr>
                <w:lang w:eastAsia="tr-TR"/>
              </w:rPr>
            </w:pPr>
            <w:r>
              <w:rPr>
                <w:lang w:eastAsia="tr-TR"/>
              </w:rPr>
              <w:t>SDDC-OPS-FK-007</w:t>
            </w:r>
          </w:p>
        </w:tc>
        <w:tc>
          <w:tcPr>
            <w:tcW w:w="2551" w:type="dxa"/>
          </w:tcPr>
          <w:p w14:paraId="022E31B3" w14:textId="1FD166EC" w:rsidR="00F923E9" w:rsidRDefault="00F923E9" w:rsidP="00F923E9">
            <w:pPr>
              <w:pStyle w:val="Tabloii"/>
              <w:rPr>
                <w:lang w:eastAsia="tr-TR"/>
              </w:rPr>
            </w:pPr>
            <w:r>
              <w:rPr>
                <w:lang w:eastAsia="tr-TR"/>
              </w:rPr>
              <w:t>Site Recovery Manager ile vSphere uygulamadan uygulamaya iletişimini sağlayabilmek için vCenter Server üzerinde svc-srm adlı bir servis hesabı oluşturulacaktır.</w:t>
            </w:r>
          </w:p>
        </w:tc>
        <w:tc>
          <w:tcPr>
            <w:tcW w:w="3261" w:type="dxa"/>
          </w:tcPr>
          <w:p w14:paraId="41355A19" w14:textId="36E384E1" w:rsidR="00F923E9" w:rsidRDefault="00F923E9" w:rsidP="00F923E9">
            <w:pPr>
              <w:pStyle w:val="Tabloii"/>
              <w:rPr>
                <w:lang w:eastAsia="tr-TR"/>
              </w:rPr>
            </w:pPr>
            <w:r>
              <w:rPr>
                <w:lang w:eastAsia="tr-TR"/>
              </w:rPr>
              <w:t>vSphere’a erişen Site Recovery Manager organize felaket kurtarma işleri için minimum izine ihtiyaç duyarlar. Hesabın ifşa olması halinde hedef uygulamaya erişim sınırlı kalır ve artırılmış takip mekanizmasına sahip olunur.</w:t>
            </w:r>
          </w:p>
        </w:tc>
        <w:tc>
          <w:tcPr>
            <w:tcW w:w="1836" w:type="dxa"/>
          </w:tcPr>
          <w:p w14:paraId="36CE4228" w14:textId="20D16818" w:rsidR="00F923E9" w:rsidRDefault="00F923E9" w:rsidP="00F923E9">
            <w:pPr>
              <w:pStyle w:val="Tabloii"/>
              <w:rPr>
                <w:lang w:eastAsia="tr-TR"/>
              </w:rPr>
            </w:pPr>
            <w:r>
              <w:rPr>
                <w:lang w:eastAsia="tr-TR"/>
              </w:rPr>
              <w:t>Servis hesabının yaşam döngüsü SDDC dışından takip edilmesi gerekir.</w:t>
            </w:r>
          </w:p>
        </w:tc>
      </w:tr>
      <w:tr w:rsidR="00F923E9" w14:paraId="196D4BDB" w14:textId="77777777" w:rsidTr="00F923E9">
        <w:tc>
          <w:tcPr>
            <w:tcW w:w="1418" w:type="dxa"/>
          </w:tcPr>
          <w:p w14:paraId="20704204" w14:textId="1103D861" w:rsidR="00F923E9" w:rsidRDefault="00F923E9" w:rsidP="00F923E9">
            <w:pPr>
              <w:pStyle w:val="Tabloii"/>
              <w:rPr>
                <w:lang w:eastAsia="tr-TR"/>
              </w:rPr>
            </w:pPr>
            <w:r>
              <w:rPr>
                <w:lang w:eastAsia="tr-TR"/>
              </w:rPr>
              <w:t>SDDC-OPS-FK-008</w:t>
            </w:r>
          </w:p>
        </w:tc>
        <w:tc>
          <w:tcPr>
            <w:tcW w:w="2551" w:type="dxa"/>
          </w:tcPr>
          <w:p w14:paraId="0DA151DF" w14:textId="5CE86A41" w:rsidR="00F923E9" w:rsidRDefault="00F923E9" w:rsidP="00F923E9">
            <w:pPr>
              <w:pStyle w:val="Tabloii"/>
              <w:rPr>
                <w:lang w:eastAsia="tr-TR"/>
              </w:rPr>
            </w:pPr>
            <w:r>
              <w:rPr>
                <w:lang w:eastAsia="tr-TR"/>
              </w:rPr>
              <w:t>vCenter Server üzerinde svc-srm servis hesabı global yetkiler ile yapılandırılacaktır.</w:t>
            </w:r>
          </w:p>
        </w:tc>
        <w:tc>
          <w:tcPr>
            <w:tcW w:w="3261" w:type="dxa"/>
          </w:tcPr>
          <w:p w14:paraId="00CE9741" w14:textId="07471385" w:rsidR="00F923E9" w:rsidRDefault="00F923E9" w:rsidP="00F923E9">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108D57C8" w14:textId="69011494" w:rsidR="00F923E9" w:rsidRDefault="00F923E9" w:rsidP="00F923E9">
            <w:pPr>
              <w:pStyle w:val="Tabloii"/>
              <w:rPr>
                <w:lang w:eastAsia="tr-TR"/>
              </w:rPr>
            </w:pPr>
            <w:r>
              <w:rPr>
                <w:lang w:eastAsia="tr-TR"/>
              </w:rPr>
              <w:t>Tüm vCenter Server oluşumları aynı vSphere etki alanında olmalıdır.</w:t>
            </w:r>
          </w:p>
        </w:tc>
      </w:tr>
    </w:tbl>
    <w:p w14:paraId="0FF1687E" w14:textId="6BA6D984" w:rsidR="006407A6" w:rsidRDefault="00F923E9" w:rsidP="00F923E9">
      <w:pPr>
        <w:pStyle w:val="Balk1"/>
        <w:numPr>
          <w:ilvl w:val="3"/>
          <w:numId w:val="20"/>
        </w:numPr>
      </w:pPr>
      <w:r>
        <w:t>vSphere Replication için Konumlandırma Tasarımı</w:t>
      </w:r>
    </w:p>
    <w:p w14:paraId="7AF3918A" w14:textId="5F0FD96B" w:rsidR="00F923E9" w:rsidRDefault="00067189" w:rsidP="00F923E9">
      <w:pPr>
        <w:rPr>
          <w:lang w:eastAsia="tr-TR"/>
        </w:rPr>
      </w:pPr>
      <w:r>
        <w:rPr>
          <w:lang w:eastAsia="tr-TR"/>
        </w:rPr>
        <w:t>Site Recovery Manager içinde sanal makine replikasyonu için vSphere Replication kullanılmalıdır. Yük devredilmiş yönetim bileşenlerinin operasyon gereksinimleri göz önünde bulundurulmalıdır.</w:t>
      </w:r>
    </w:p>
    <w:p w14:paraId="5DECC35E" w14:textId="7F44BB33" w:rsidR="00067189" w:rsidRDefault="00067189" w:rsidP="00F923E9">
      <w:pPr>
        <w:rPr>
          <w:lang w:eastAsia="tr-TR"/>
        </w:rPr>
      </w:pPr>
      <w:r>
        <w:rPr>
          <w:lang w:eastAsia="tr-TR"/>
        </w:rPr>
        <w:t>vSphere Replication kurtarma bölgesindeki vSphere Replication cihazı</w:t>
      </w:r>
      <w:r w:rsidR="00856504">
        <w:rPr>
          <w:lang w:eastAsia="tr-TR"/>
        </w:rPr>
        <w:t>na replikasyon trafiğini</w:t>
      </w:r>
      <w:r>
        <w:rPr>
          <w:lang w:eastAsia="tr-TR"/>
        </w:rPr>
        <w:t xml:space="preserve"> gönderebilmek için </w:t>
      </w:r>
      <w:r w:rsidR="00856504">
        <w:rPr>
          <w:lang w:eastAsia="tr-TR"/>
        </w:rPr>
        <w:t>ESXi sanallaştırma sunucusu üzerinde bir VMkernel yönetim ara yüzünü kullanır. vSphere yönetim trafiğini etkilememesi için vSphere Replication trafiği aşağıdaki şekilde yapılandırılarak izole edilir:</w:t>
      </w:r>
    </w:p>
    <w:p w14:paraId="2CE24383" w14:textId="52089922" w:rsidR="00856504" w:rsidRDefault="00856504" w:rsidP="00856504">
      <w:pPr>
        <w:pStyle w:val="ListParagraph"/>
        <w:numPr>
          <w:ilvl w:val="0"/>
          <w:numId w:val="85"/>
        </w:numPr>
        <w:rPr>
          <w:lang w:eastAsia="tr-TR"/>
        </w:rPr>
      </w:pPr>
      <w:r>
        <w:rPr>
          <w:lang w:eastAsia="tr-TR"/>
        </w:rPr>
        <w:lastRenderedPageBreak/>
        <w:t>vSphere Replication trafiği kendisine özel bir VMkernel adaptörü üzerine yerleştirilmelidir.</w:t>
      </w:r>
    </w:p>
    <w:p w14:paraId="0372A73A" w14:textId="01A7C695" w:rsidR="00856504" w:rsidRDefault="00856504" w:rsidP="00856504">
      <w:pPr>
        <w:pStyle w:val="ListParagraph"/>
        <w:numPr>
          <w:ilvl w:val="0"/>
          <w:numId w:val="85"/>
        </w:numPr>
        <w:rPr>
          <w:lang w:eastAsia="tr-TR"/>
        </w:rPr>
      </w:pPr>
      <w:r>
        <w:rPr>
          <w:lang w:eastAsia="tr-TR"/>
        </w:rPr>
        <w:t>vSphere Replication VMkernel adaptörü bölgede kendisine özel bir replikasyon VLAN kullanmalıdır.</w:t>
      </w:r>
    </w:p>
    <w:p w14:paraId="1C79F6A8" w14:textId="79A4BC83" w:rsidR="00856504" w:rsidRDefault="00856504" w:rsidP="00856504">
      <w:pPr>
        <w:pStyle w:val="ListParagraph"/>
        <w:numPr>
          <w:ilvl w:val="0"/>
          <w:numId w:val="85"/>
        </w:numPr>
        <w:rPr>
          <w:lang w:eastAsia="tr-TR"/>
        </w:rPr>
      </w:pPr>
      <w:r>
        <w:rPr>
          <w:lang w:eastAsia="tr-TR"/>
        </w:rPr>
        <w:t>vSphere Replication sunucusu ağ adaptörü bölgedeki kendisine özel vSphere Replication VLAN’ına takılmalıdır.</w:t>
      </w:r>
    </w:p>
    <w:p w14:paraId="769B749F" w14:textId="3DF9CFE3" w:rsidR="00856504" w:rsidRDefault="00856504" w:rsidP="00856504">
      <w:pPr>
        <w:pStyle w:val="ListParagraph"/>
        <w:numPr>
          <w:ilvl w:val="0"/>
          <w:numId w:val="85"/>
        </w:numPr>
        <w:rPr>
          <w:lang w:eastAsia="tr-TR"/>
        </w:rPr>
      </w:pPr>
      <w:r>
        <w:rPr>
          <w:lang w:eastAsia="tr-TR"/>
        </w:rPr>
        <w:t>Özel vSphere Replication VMkernel adaptörü üzerinde vSphere Replication ve vSphere Replication NFC trafiği etkinleştirilmelidir.</w:t>
      </w:r>
    </w:p>
    <w:p w14:paraId="3FE0DF7B" w14:textId="0993627A" w:rsidR="00856504" w:rsidRDefault="00856504" w:rsidP="00856504">
      <w:pPr>
        <w:rPr>
          <w:lang w:eastAsia="tr-TR"/>
        </w:rPr>
      </w:pPr>
      <w:r>
        <w:rPr>
          <w:lang w:eastAsia="tr-TR"/>
        </w:rPr>
        <w:t>vSphere Replication cihazları ve vSphere Replication sunucuları, vSphere Replication VMkernel portlarından kaynaklanan replikasyon trafiğinin hedefleridir.</w:t>
      </w:r>
    </w:p>
    <w:p w14:paraId="531569F9" w14:textId="79C84325" w:rsidR="0039763C" w:rsidRDefault="0039763C" w:rsidP="0039763C">
      <w:pPr>
        <w:pStyle w:val="Caption"/>
        <w:keepNext/>
      </w:pPr>
      <w:r>
        <w:t xml:space="preserve">Tablo </w:t>
      </w:r>
      <w:r>
        <w:fldChar w:fldCharType="begin"/>
      </w:r>
      <w:r>
        <w:instrText xml:space="preserve"> SEQ Tablo \* ARABIC </w:instrText>
      </w:r>
      <w:r>
        <w:fldChar w:fldCharType="separate"/>
      </w:r>
      <w:r w:rsidR="00D0521F">
        <w:rPr>
          <w:noProof/>
        </w:rPr>
        <w:t>209</w:t>
      </w:r>
      <w:r>
        <w:fldChar w:fldCharType="end"/>
      </w:r>
      <w:r>
        <w:t xml:space="preserve"> - vSphere Replication için Ağ Tasarım Kararları</w:t>
      </w:r>
    </w:p>
    <w:tbl>
      <w:tblPr>
        <w:tblStyle w:val="TableStyle"/>
        <w:tblW w:w="0" w:type="auto"/>
        <w:tblLook w:val="04A0" w:firstRow="1" w:lastRow="0" w:firstColumn="1" w:lastColumn="0" w:noHBand="0" w:noVBand="1"/>
      </w:tblPr>
      <w:tblGrid>
        <w:gridCol w:w="1418"/>
        <w:gridCol w:w="2268"/>
        <w:gridCol w:w="2693"/>
        <w:gridCol w:w="2687"/>
      </w:tblGrid>
      <w:tr w:rsidR="00856504" w14:paraId="580F0A12" w14:textId="77777777" w:rsidTr="0039763C">
        <w:trPr>
          <w:cnfStyle w:val="100000000000" w:firstRow="1" w:lastRow="0" w:firstColumn="0" w:lastColumn="0" w:oddVBand="0" w:evenVBand="0" w:oddHBand="0" w:evenHBand="0" w:firstRowFirstColumn="0" w:firstRowLastColumn="0" w:lastRowFirstColumn="0" w:lastRowLastColumn="0"/>
        </w:trPr>
        <w:tc>
          <w:tcPr>
            <w:tcW w:w="1418" w:type="dxa"/>
          </w:tcPr>
          <w:p w14:paraId="6EBC7824" w14:textId="77777777" w:rsidR="00856504" w:rsidRDefault="00856504" w:rsidP="00866465">
            <w:pPr>
              <w:pStyle w:val="Tabloii"/>
              <w:rPr>
                <w:lang w:eastAsia="tr-TR"/>
              </w:rPr>
            </w:pPr>
            <w:r>
              <w:rPr>
                <w:lang w:eastAsia="tr-TR"/>
              </w:rPr>
              <w:t>Karar ID</w:t>
            </w:r>
          </w:p>
        </w:tc>
        <w:tc>
          <w:tcPr>
            <w:tcW w:w="2268" w:type="dxa"/>
          </w:tcPr>
          <w:p w14:paraId="4F59EC59" w14:textId="77777777" w:rsidR="00856504" w:rsidRDefault="00856504" w:rsidP="00866465">
            <w:pPr>
              <w:pStyle w:val="Tabloii"/>
              <w:rPr>
                <w:lang w:eastAsia="tr-TR"/>
              </w:rPr>
            </w:pPr>
            <w:r>
              <w:rPr>
                <w:lang w:eastAsia="tr-TR"/>
              </w:rPr>
              <w:t>Tasarım Kararı</w:t>
            </w:r>
          </w:p>
        </w:tc>
        <w:tc>
          <w:tcPr>
            <w:tcW w:w="2693" w:type="dxa"/>
          </w:tcPr>
          <w:p w14:paraId="47CCE221" w14:textId="77777777" w:rsidR="00856504" w:rsidRDefault="00856504" w:rsidP="00866465">
            <w:pPr>
              <w:pStyle w:val="Tabloii"/>
              <w:rPr>
                <w:lang w:eastAsia="tr-TR"/>
              </w:rPr>
            </w:pPr>
            <w:r>
              <w:rPr>
                <w:lang w:eastAsia="tr-TR"/>
              </w:rPr>
              <w:t>Tasarım Gerekçesi</w:t>
            </w:r>
          </w:p>
        </w:tc>
        <w:tc>
          <w:tcPr>
            <w:tcW w:w="2687" w:type="dxa"/>
          </w:tcPr>
          <w:p w14:paraId="1A0BF6FD" w14:textId="77777777" w:rsidR="00856504" w:rsidRDefault="00856504" w:rsidP="00866465">
            <w:pPr>
              <w:pStyle w:val="Tabloii"/>
              <w:rPr>
                <w:lang w:eastAsia="tr-TR"/>
              </w:rPr>
            </w:pPr>
            <w:r>
              <w:rPr>
                <w:lang w:eastAsia="tr-TR"/>
              </w:rPr>
              <w:t>Tasarım Sonuçları</w:t>
            </w:r>
          </w:p>
        </w:tc>
      </w:tr>
      <w:tr w:rsidR="00856504" w14:paraId="697B6932" w14:textId="77777777" w:rsidTr="0039763C">
        <w:tc>
          <w:tcPr>
            <w:tcW w:w="1418" w:type="dxa"/>
          </w:tcPr>
          <w:p w14:paraId="526C9D52" w14:textId="3E7F84CC" w:rsidR="00856504" w:rsidRDefault="00856504" w:rsidP="00866465">
            <w:pPr>
              <w:pStyle w:val="Tabloii"/>
              <w:rPr>
                <w:lang w:eastAsia="tr-TR"/>
              </w:rPr>
            </w:pPr>
            <w:r>
              <w:rPr>
                <w:lang w:eastAsia="tr-TR"/>
              </w:rPr>
              <w:t>SDDC-OPS-FK-009</w:t>
            </w:r>
          </w:p>
        </w:tc>
        <w:tc>
          <w:tcPr>
            <w:tcW w:w="2268" w:type="dxa"/>
          </w:tcPr>
          <w:p w14:paraId="2BDC2330" w14:textId="132709B6" w:rsidR="00856504" w:rsidRDefault="00856504" w:rsidP="00866465">
            <w:pPr>
              <w:pStyle w:val="Tabloii"/>
              <w:rPr>
                <w:lang w:eastAsia="tr-TR"/>
              </w:rPr>
            </w:pPr>
            <w:r>
              <w:rPr>
                <w:lang w:eastAsia="tr-TR"/>
              </w:rPr>
              <w:t>Atanmış bir vSphere Replication dağıtık port grubu oluşturulacaktır.</w:t>
            </w:r>
          </w:p>
        </w:tc>
        <w:tc>
          <w:tcPr>
            <w:tcW w:w="2693" w:type="dxa"/>
          </w:tcPr>
          <w:p w14:paraId="373EBE75" w14:textId="7A689932" w:rsidR="00856504" w:rsidRDefault="00856504" w:rsidP="00866465">
            <w:pPr>
              <w:pStyle w:val="Tabloii"/>
              <w:rPr>
                <w:lang w:eastAsia="tr-TR"/>
              </w:rPr>
            </w:pPr>
            <w:r>
              <w:rPr>
                <w:lang w:eastAsia="tr-TR"/>
              </w:rPr>
              <w:t>vSphere Replication trafiğinin diğer yönetim trafiğini etkilememesi sağlanır. vSphere Replication sunucuları potansiyel olarak VMkernel adaptörlerinden yüksek miktarda veri alabilirler.</w:t>
            </w:r>
          </w:p>
        </w:tc>
        <w:tc>
          <w:tcPr>
            <w:tcW w:w="2687" w:type="dxa"/>
          </w:tcPr>
          <w:p w14:paraId="7D1D560F" w14:textId="19CA1D69" w:rsidR="00856504" w:rsidRDefault="00856504" w:rsidP="00866465">
            <w:pPr>
              <w:pStyle w:val="Tabloii"/>
              <w:rPr>
                <w:lang w:eastAsia="tr-TR"/>
              </w:rPr>
            </w:pPr>
            <w:r>
              <w:rPr>
                <w:lang w:eastAsia="tr-TR"/>
              </w:rPr>
              <w:t>vSphere Replication için kendisine özel bir VLAN ayrılacaktır.</w:t>
            </w:r>
          </w:p>
        </w:tc>
      </w:tr>
      <w:tr w:rsidR="00856504" w14:paraId="683D8713" w14:textId="77777777" w:rsidTr="0039763C">
        <w:tc>
          <w:tcPr>
            <w:tcW w:w="1418" w:type="dxa"/>
          </w:tcPr>
          <w:p w14:paraId="17B4C7DD" w14:textId="1B73D9B1" w:rsidR="00856504" w:rsidRDefault="00856504" w:rsidP="00866465">
            <w:pPr>
              <w:pStyle w:val="Tabloii"/>
              <w:rPr>
                <w:lang w:eastAsia="tr-TR"/>
              </w:rPr>
            </w:pPr>
            <w:r>
              <w:rPr>
                <w:lang w:eastAsia="tr-TR"/>
              </w:rPr>
              <w:t>SDDC-OPS-FK-010</w:t>
            </w:r>
          </w:p>
        </w:tc>
        <w:tc>
          <w:tcPr>
            <w:tcW w:w="2268" w:type="dxa"/>
          </w:tcPr>
          <w:p w14:paraId="0D642408" w14:textId="73CB4BD4" w:rsidR="00856504" w:rsidRDefault="00856504" w:rsidP="00866465">
            <w:pPr>
              <w:pStyle w:val="Tabloii"/>
              <w:rPr>
                <w:lang w:eastAsia="tr-TR"/>
              </w:rPr>
            </w:pPr>
            <w:r>
              <w:rPr>
                <w:lang w:eastAsia="tr-TR"/>
              </w:rPr>
              <w:t>Yönetim ESXi sanallaştırma sunucularında atanmış bir VM</w:t>
            </w:r>
            <w:r w:rsidR="0039763C">
              <w:rPr>
                <w:lang w:eastAsia="tr-TR"/>
              </w:rPr>
              <w:t>kernel adaptörü oluşturulacaktır.</w:t>
            </w:r>
          </w:p>
        </w:tc>
        <w:tc>
          <w:tcPr>
            <w:tcW w:w="2693" w:type="dxa"/>
          </w:tcPr>
          <w:p w14:paraId="55C709F7" w14:textId="5CCFEF27" w:rsidR="00856504" w:rsidRDefault="0039763C" w:rsidP="00866465">
            <w:pPr>
              <w:pStyle w:val="Tabloii"/>
              <w:rPr>
                <w:lang w:eastAsia="tr-TR"/>
              </w:rPr>
            </w:pPr>
            <w:r>
              <w:rPr>
                <w:lang w:eastAsia="tr-TR"/>
              </w:rPr>
              <w:t>ESXi sanallaştırma sunucusu replikasyon trafiğinin atanmış replikasyon VLAN’ına yönlendirilmesini garantiler.</w:t>
            </w:r>
          </w:p>
        </w:tc>
        <w:tc>
          <w:tcPr>
            <w:tcW w:w="2687" w:type="dxa"/>
          </w:tcPr>
          <w:p w14:paraId="4FD6385F" w14:textId="3016A35B" w:rsidR="00856504" w:rsidRDefault="0039763C" w:rsidP="00866465">
            <w:pPr>
              <w:pStyle w:val="Tabloii"/>
              <w:rPr>
                <w:lang w:eastAsia="tr-TR"/>
              </w:rPr>
            </w:pPr>
            <w:r>
              <w:rPr>
                <w:lang w:eastAsia="tr-TR"/>
              </w:rPr>
              <w:t>Yoktur.</w:t>
            </w:r>
          </w:p>
        </w:tc>
      </w:tr>
      <w:tr w:rsidR="0039763C" w14:paraId="6BF6B668" w14:textId="77777777" w:rsidTr="0039763C">
        <w:tc>
          <w:tcPr>
            <w:tcW w:w="1418" w:type="dxa"/>
          </w:tcPr>
          <w:p w14:paraId="3B961C9E" w14:textId="72C0A824" w:rsidR="0039763C" w:rsidRDefault="0039763C" w:rsidP="00866465">
            <w:pPr>
              <w:pStyle w:val="Tabloii"/>
              <w:rPr>
                <w:lang w:eastAsia="tr-TR"/>
              </w:rPr>
            </w:pPr>
            <w:r>
              <w:rPr>
                <w:lang w:eastAsia="tr-TR"/>
              </w:rPr>
              <w:t>SDDC-OPS-FK-011</w:t>
            </w:r>
          </w:p>
        </w:tc>
        <w:tc>
          <w:tcPr>
            <w:tcW w:w="2268" w:type="dxa"/>
          </w:tcPr>
          <w:p w14:paraId="08D4AE4C" w14:textId="63FF70BA" w:rsidR="0039763C" w:rsidRDefault="0039763C" w:rsidP="00866465">
            <w:pPr>
              <w:pStyle w:val="Tabloii"/>
              <w:rPr>
                <w:lang w:eastAsia="tr-TR"/>
              </w:rPr>
            </w:pPr>
            <w:r>
              <w:rPr>
                <w:lang w:eastAsia="tr-TR"/>
              </w:rPr>
              <w:t>vSphere Replication sanal makineleri sanal ağ adaptörleri vSphere Replication port grubuna bağlanacaktır.</w:t>
            </w:r>
          </w:p>
        </w:tc>
        <w:tc>
          <w:tcPr>
            <w:tcW w:w="2693" w:type="dxa"/>
          </w:tcPr>
          <w:p w14:paraId="622F455E" w14:textId="4A0781A8" w:rsidR="0039763C" w:rsidRDefault="0039763C" w:rsidP="00866465">
            <w:pPr>
              <w:pStyle w:val="Tabloii"/>
              <w:rPr>
                <w:lang w:eastAsia="tr-TR"/>
              </w:rPr>
            </w:pPr>
            <w:r>
              <w:rPr>
                <w:lang w:eastAsia="tr-TR"/>
              </w:rPr>
              <w:t>vSphere Replication sanal makinelerinin doğru replikasyon VLAN’ı ile konuşması garantilenir.</w:t>
            </w:r>
          </w:p>
        </w:tc>
        <w:tc>
          <w:tcPr>
            <w:tcW w:w="2687" w:type="dxa"/>
          </w:tcPr>
          <w:p w14:paraId="4A8503FC" w14:textId="1D05DDBB" w:rsidR="0039763C" w:rsidRDefault="0039763C" w:rsidP="00866465">
            <w:pPr>
              <w:pStyle w:val="Tabloii"/>
              <w:rPr>
                <w:lang w:eastAsia="tr-TR"/>
              </w:rPr>
            </w:pPr>
            <w:r>
              <w:rPr>
                <w:lang w:eastAsia="tr-TR"/>
              </w:rPr>
              <w:t>vSphere Replication sanal makineleri hem yönetim ile hem de replikasyon ağı ile konuşabilmesi için ek ağ adaptörlerine ihtiyaç duyabilir.</w:t>
            </w:r>
          </w:p>
        </w:tc>
      </w:tr>
    </w:tbl>
    <w:p w14:paraId="275BD8A8" w14:textId="387EF932" w:rsidR="00856504" w:rsidRDefault="00866465" w:rsidP="00856504">
      <w:pPr>
        <w:rPr>
          <w:lang w:eastAsia="tr-TR"/>
        </w:rPr>
      </w:pPr>
      <w:r>
        <w:rPr>
          <w:lang w:eastAsia="tr-TR"/>
        </w:rPr>
        <w:t>Site Recovery Manager koruma grubundaki her sanal makine için kurtarma bölgesinde birer yer tutucu sanal makine oluşur. Yer tutucu sanal makinelerinin dosyaları küçüktür çünkü sanal makinelerin sanal diskleri değil sadece metadataları bulunur. Site Recovery Manager bu yer tutucu sanal makineleri yönetim vCenter Server’a kurtarma bölgesi nesneleri olarak ekler.</w:t>
      </w:r>
    </w:p>
    <w:p w14:paraId="3F4AED50" w14:textId="09DEC0D9" w:rsidR="00866465" w:rsidRDefault="00866465" w:rsidP="00856504">
      <w:pPr>
        <w:rPr>
          <w:lang w:eastAsia="tr-TR"/>
        </w:rPr>
      </w:pPr>
      <w:r>
        <w:rPr>
          <w:lang w:eastAsia="tr-TR"/>
        </w:rPr>
        <w:t xml:space="preserve">Yük devri testlerinin yapılabilmesi için replike edilmiş sanal makinelerin snapshotlarına ek depolama alanları sağlanmalıdır. Başlangıçta bu alanlar küçük olsalar da test sanal makineleri </w:t>
      </w:r>
      <w:r>
        <w:rPr>
          <w:lang w:eastAsia="tr-TR"/>
        </w:rPr>
        <w:lastRenderedPageBreak/>
        <w:t xml:space="preserve">disklerine yazmaya başladıklarında büyümeye başlarlar. Korunan bölgeden kurtarma bölgesine replikasyon bu aralıkta devam eder. Test esnasında oluşturulan snapshotlar </w:t>
      </w:r>
      <w:r w:rsidR="005568E9">
        <w:rPr>
          <w:lang w:eastAsia="tr-TR"/>
        </w:rPr>
        <w:t xml:space="preserve">yük devri testi tamamlanınca silinirler. </w:t>
      </w:r>
    </w:p>
    <w:p w14:paraId="1B4A3BA4" w14:textId="3DD6561E" w:rsidR="005568E9" w:rsidRDefault="005568E9" w:rsidP="00856504">
      <w:pPr>
        <w:rPr>
          <w:lang w:eastAsia="tr-TR"/>
        </w:rPr>
      </w:pPr>
      <w:r>
        <w:rPr>
          <w:lang w:eastAsia="tr-TR"/>
        </w:rPr>
        <w:t>Bu tasarımım hedeflerine uygun olarak SDDC yönetim bileşen sanal makinelerinin replikasyonlarını gerçekleştirebilmek için vSphere Replication birimlerinin boyutları belirlenmelidir.</w:t>
      </w:r>
    </w:p>
    <w:p w14:paraId="647C122C" w14:textId="5EE1B851" w:rsidR="005568E9" w:rsidRDefault="005568E9" w:rsidP="005568E9">
      <w:pPr>
        <w:pStyle w:val="Caption"/>
        <w:keepNext/>
      </w:pPr>
      <w:r>
        <w:t xml:space="preserve">Tablo </w:t>
      </w:r>
      <w:r>
        <w:fldChar w:fldCharType="begin"/>
      </w:r>
      <w:r>
        <w:instrText xml:space="preserve"> SEQ Tablo \* ARABIC </w:instrText>
      </w:r>
      <w:r>
        <w:fldChar w:fldCharType="separate"/>
      </w:r>
      <w:r w:rsidR="00D0521F">
        <w:rPr>
          <w:noProof/>
        </w:rPr>
        <w:t>210</w:t>
      </w:r>
      <w:r>
        <w:fldChar w:fldCharType="end"/>
      </w:r>
      <w:r>
        <w:t xml:space="preserve"> - vSphere Replication Birimi için İşlem Kaynakları</w:t>
      </w:r>
    </w:p>
    <w:tbl>
      <w:tblPr>
        <w:tblStyle w:val="TableStyle"/>
        <w:tblW w:w="0" w:type="auto"/>
        <w:tblLook w:val="04A0" w:firstRow="1" w:lastRow="0" w:firstColumn="1" w:lastColumn="0" w:noHBand="0" w:noVBand="1"/>
      </w:tblPr>
      <w:tblGrid>
        <w:gridCol w:w="1701"/>
        <w:gridCol w:w="3402"/>
      </w:tblGrid>
      <w:tr w:rsidR="005568E9" w14:paraId="7564FBE6" w14:textId="77777777" w:rsidTr="005568E9">
        <w:trPr>
          <w:cnfStyle w:val="100000000000" w:firstRow="1" w:lastRow="0" w:firstColumn="0" w:lastColumn="0" w:oddVBand="0" w:evenVBand="0" w:oddHBand="0" w:evenHBand="0" w:firstRowFirstColumn="0" w:firstRowLastColumn="0" w:lastRowFirstColumn="0" w:lastRowLastColumn="0"/>
        </w:trPr>
        <w:tc>
          <w:tcPr>
            <w:tcW w:w="1701" w:type="dxa"/>
          </w:tcPr>
          <w:p w14:paraId="6F2B0B0F" w14:textId="21D9A4D5" w:rsidR="005568E9" w:rsidRDefault="005568E9" w:rsidP="00856504">
            <w:pPr>
              <w:rPr>
                <w:lang w:eastAsia="tr-TR"/>
              </w:rPr>
            </w:pPr>
            <w:r>
              <w:rPr>
                <w:lang w:eastAsia="tr-TR"/>
              </w:rPr>
              <w:t>Özellik</w:t>
            </w:r>
          </w:p>
        </w:tc>
        <w:tc>
          <w:tcPr>
            <w:tcW w:w="3402" w:type="dxa"/>
          </w:tcPr>
          <w:p w14:paraId="61542D91" w14:textId="359551E0" w:rsidR="005568E9" w:rsidRDefault="005568E9" w:rsidP="00856504">
            <w:pPr>
              <w:rPr>
                <w:lang w:eastAsia="tr-TR"/>
              </w:rPr>
            </w:pPr>
            <w:r>
              <w:rPr>
                <w:lang w:eastAsia="tr-TR"/>
              </w:rPr>
              <w:t>Değer</w:t>
            </w:r>
          </w:p>
        </w:tc>
      </w:tr>
      <w:tr w:rsidR="005568E9" w14:paraId="67C2E5D9" w14:textId="77777777" w:rsidTr="005568E9">
        <w:tc>
          <w:tcPr>
            <w:tcW w:w="1701" w:type="dxa"/>
          </w:tcPr>
          <w:p w14:paraId="3E2099CB" w14:textId="3C72D7B1" w:rsidR="005568E9" w:rsidRDefault="005568E9" w:rsidP="00856504">
            <w:pPr>
              <w:rPr>
                <w:lang w:eastAsia="tr-TR"/>
              </w:rPr>
            </w:pPr>
            <w:r>
              <w:rPr>
                <w:lang w:eastAsia="tr-TR"/>
              </w:rPr>
              <w:t>vCPU adedi</w:t>
            </w:r>
          </w:p>
        </w:tc>
        <w:tc>
          <w:tcPr>
            <w:tcW w:w="3402" w:type="dxa"/>
          </w:tcPr>
          <w:p w14:paraId="03B8E8AD" w14:textId="1CC9688F" w:rsidR="005568E9" w:rsidRDefault="005568E9" w:rsidP="00856504">
            <w:pPr>
              <w:rPr>
                <w:lang w:eastAsia="tr-TR"/>
              </w:rPr>
            </w:pPr>
            <w:r>
              <w:rPr>
                <w:lang w:eastAsia="tr-TR"/>
              </w:rPr>
              <w:t>4</w:t>
            </w:r>
          </w:p>
        </w:tc>
      </w:tr>
      <w:tr w:rsidR="005568E9" w14:paraId="160F4688" w14:textId="77777777" w:rsidTr="005568E9">
        <w:tc>
          <w:tcPr>
            <w:tcW w:w="1701" w:type="dxa"/>
          </w:tcPr>
          <w:p w14:paraId="3AF8AE18" w14:textId="75BD05D2" w:rsidR="005568E9" w:rsidRDefault="005568E9" w:rsidP="00856504">
            <w:pPr>
              <w:rPr>
                <w:lang w:eastAsia="tr-TR"/>
              </w:rPr>
            </w:pPr>
            <w:r>
              <w:rPr>
                <w:lang w:eastAsia="tr-TR"/>
              </w:rPr>
              <w:t>Hafıza</w:t>
            </w:r>
          </w:p>
        </w:tc>
        <w:tc>
          <w:tcPr>
            <w:tcW w:w="3402" w:type="dxa"/>
          </w:tcPr>
          <w:p w14:paraId="713B96A6" w14:textId="6F953B41" w:rsidR="005568E9" w:rsidRDefault="005568E9" w:rsidP="00856504">
            <w:pPr>
              <w:rPr>
                <w:lang w:eastAsia="tr-TR"/>
              </w:rPr>
            </w:pPr>
            <w:r>
              <w:rPr>
                <w:lang w:eastAsia="tr-TR"/>
              </w:rPr>
              <w:t>4 GB</w:t>
            </w:r>
          </w:p>
        </w:tc>
      </w:tr>
      <w:tr w:rsidR="005568E9" w14:paraId="1257CD26" w14:textId="77777777" w:rsidTr="005568E9">
        <w:tc>
          <w:tcPr>
            <w:tcW w:w="1701" w:type="dxa"/>
          </w:tcPr>
          <w:p w14:paraId="63119C5B" w14:textId="4B0F1117" w:rsidR="005568E9" w:rsidRDefault="005568E9" w:rsidP="00856504">
            <w:pPr>
              <w:rPr>
                <w:lang w:eastAsia="tr-TR"/>
              </w:rPr>
            </w:pPr>
            <w:r>
              <w:rPr>
                <w:lang w:eastAsia="tr-TR"/>
              </w:rPr>
              <w:t>Disk Kapasitesi</w:t>
            </w:r>
          </w:p>
        </w:tc>
        <w:tc>
          <w:tcPr>
            <w:tcW w:w="3402" w:type="dxa"/>
          </w:tcPr>
          <w:p w14:paraId="35A83DCE" w14:textId="0EB9E28D" w:rsidR="005568E9" w:rsidRDefault="005568E9" w:rsidP="00856504">
            <w:pPr>
              <w:rPr>
                <w:lang w:eastAsia="tr-TR"/>
              </w:rPr>
            </w:pPr>
            <w:r>
              <w:rPr>
                <w:lang w:eastAsia="tr-TR"/>
              </w:rPr>
              <w:t>18 GB</w:t>
            </w:r>
          </w:p>
        </w:tc>
      </w:tr>
      <w:tr w:rsidR="005568E9" w14:paraId="701CF46B" w14:textId="77777777" w:rsidTr="005568E9">
        <w:tc>
          <w:tcPr>
            <w:tcW w:w="1701" w:type="dxa"/>
          </w:tcPr>
          <w:p w14:paraId="4D65DEF4" w14:textId="0C350601" w:rsidR="005568E9" w:rsidRDefault="005568E9" w:rsidP="00856504">
            <w:pPr>
              <w:rPr>
                <w:lang w:eastAsia="tr-TR"/>
              </w:rPr>
            </w:pPr>
            <w:r>
              <w:rPr>
                <w:lang w:eastAsia="tr-TR"/>
              </w:rPr>
              <w:t>Ortam</w:t>
            </w:r>
          </w:p>
        </w:tc>
        <w:tc>
          <w:tcPr>
            <w:tcW w:w="3402" w:type="dxa"/>
          </w:tcPr>
          <w:p w14:paraId="582720AA" w14:textId="68DAD797" w:rsidR="005568E9" w:rsidRDefault="005568E9" w:rsidP="00856504">
            <w:pPr>
              <w:rPr>
                <w:lang w:eastAsia="tr-TR"/>
              </w:rPr>
            </w:pPr>
            <w:r>
              <w:rPr>
                <w:lang w:eastAsia="tr-TR"/>
              </w:rPr>
              <w:t>Birimleri arası 2000’e kadar replikasyon</w:t>
            </w:r>
          </w:p>
        </w:tc>
      </w:tr>
    </w:tbl>
    <w:p w14:paraId="6134B37B" w14:textId="7F4268CE" w:rsidR="005568E9" w:rsidRDefault="00E764E6" w:rsidP="00856504">
      <w:pPr>
        <w:rPr>
          <w:lang w:eastAsia="tr-TR"/>
        </w:rPr>
      </w:pPr>
      <w:r>
        <w:rPr>
          <w:lang w:eastAsia="tr-TR"/>
        </w:rPr>
        <w:t>Boyutlandırma IT organizasyonun gereksinimlerine göre yapılır. Bununla birlikte bu tasarımda hesaplamalar tek bir bölge için yapılır. Diğer bölgeler için bu hesaplamalar aynen kopyalanır. Toplamda 13 sanal makinenin korunması gerekir. Bölge başına yönetim bileşenlerinin birim yapılandırmaları için olan hesaplamalar 206 nolu tabloda verilmiştir.</w:t>
      </w:r>
    </w:p>
    <w:p w14:paraId="1EED5DED" w14:textId="2F8D0EDF" w:rsidR="00E764E6" w:rsidRDefault="00E764E6" w:rsidP="00E764E6">
      <w:pPr>
        <w:pStyle w:val="Caption"/>
        <w:keepNext/>
      </w:pPr>
      <w:r>
        <w:t xml:space="preserve">Tablo </w:t>
      </w:r>
      <w:r>
        <w:fldChar w:fldCharType="begin"/>
      </w:r>
      <w:r>
        <w:instrText xml:space="preserve"> SEQ Tablo \* ARABIC </w:instrText>
      </w:r>
      <w:r>
        <w:fldChar w:fldCharType="separate"/>
      </w:r>
      <w:r w:rsidR="00D0521F">
        <w:rPr>
          <w:noProof/>
        </w:rPr>
        <w:t>211</w:t>
      </w:r>
      <w:r>
        <w:fldChar w:fldCharType="end"/>
      </w:r>
      <w:r>
        <w:t xml:space="preserve"> - vSphere Replication Boyutlandırma Tasarım Kararları</w:t>
      </w:r>
    </w:p>
    <w:tbl>
      <w:tblPr>
        <w:tblStyle w:val="TableStyle"/>
        <w:tblW w:w="0" w:type="auto"/>
        <w:tblLook w:val="04A0" w:firstRow="1" w:lastRow="0" w:firstColumn="1" w:lastColumn="0" w:noHBand="0" w:noVBand="1"/>
      </w:tblPr>
      <w:tblGrid>
        <w:gridCol w:w="1418"/>
        <w:gridCol w:w="2551"/>
        <w:gridCol w:w="3261"/>
        <w:gridCol w:w="1836"/>
      </w:tblGrid>
      <w:tr w:rsidR="00E764E6" w14:paraId="70FEB53D" w14:textId="77777777" w:rsidTr="00794FB6">
        <w:trPr>
          <w:cnfStyle w:val="100000000000" w:firstRow="1" w:lastRow="0" w:firstColumn="0" w:lastColumn="0" w:oddVBand="0" w:evenVBand="0" w:oddHBand="0" w:evenHBand="0" w:firstRowFirstColumn="0" w:firstRowLastColumn="0" w:lastRowFirstColumn="0" w:lastRowLastColumn="0"/>
        </w:trPr>
        <w:tc>
          <w:tcPr>
            <w:tcW w:w="1418" w:type="dxa"/>
          </w:tcPr>
          <w:p w14:paraId="31BB9C79" w14:textId="77777777" w:rsidR="00E764E6" w:rsidRDefault="00E764E6" w:rsidP="00794FB6">
            <w:pPr>
              <w:pStyle w:val="Tabloii"/>
              <w:rPr>
                <w:lang w:eastAsia="tr-TR"/>
              </w:rPr>
            </w:pPr>
            <w:r>
              <w:rPr>
                <w:lang w:eastAsia="tr-TR"/>
              </w:rPr>
              <w:t>Karar ID</w:t>
            </w:r>
          </w:p>
        </w:tc>
        <w:tc>
          <w:tcPr>
            <w:tcW w:w="2551" w:type="dxa"/>
          </w:tcPr>
          <w:p w14:paraId="056EAEB1" w14:textId="77777777" w:rsidR="00E764E6" w:rsidRDefault="00E764E6" w:rsidP="00794FB6">
            <w:pPr>
              <w:pStyle w:val="Tabloii"/>
              <w:rPr>
                <w:lang w:eastAsia="tr-TR"/>
              </w:rPr>
            </w:pPr>
            <w:r>
              <w:rPr>
                <w:lang w:eastAsia="tr-TR"/>
              </w:rPr>
              <w:t>Tasarım Kararı</w:t>
            </w:r>
          </w:p>
        </w:tc>
        <w:tc>
          <w:tcPr>
            <w:tcW w:w="3261" w:type="dxa"/>
          </w:tcPr>
          <w:p w14:paraId="023082E3" w14:textId="77777777" w:rsidR="00E764E6" w:rsidRDefault="00E764E6" w:rsidP="00794FB6">
            <w:pPr>
              <w:pStyle w:val="Tabloii"/>
              <w:rPr>
                <w:lang w:eastAsia="tr-TR"/>
              </w:rPr>
            </w:pPr>
            <w:r>
              <w:rPr>
                <w:lang w:eastAsia="tr-TR"/>
              </w:rPr>
              <w:t>Tasarım Gerekçesi</w:t>
            </w:r>
          </w:p>
        </w:tc>
        <w:tc>
          <w:tcPr>
            <w:tcW w:w="1836" w:type="dxa"/>
          </w:tcPr>
          <w:p w14:paraId="1A19F5FD" w14:textId="77777777" w:rsidR="00E764E6" w:rsidRDefault="00E764E6" w:rsidP="00794FB6">
            <w:pPr>
              <w:pStyle w:val="Tabloii"/>
              <w:rPr>
                <w:lang w:eastAsia="tr-TR"/>
              </w:rPr>
            </w:pPr>
            <w:r>
              <w:rPr>
                <w:lang w:eastAsia="tr-TR"/>
              </w:rPr>
              <w:t>Tasarım Sonuçları</w:t>
            </w:r>
          </w:p>
        </w:tc>
      </w:tr>
      <w:tr w:rsidR="00E764E6" w14:paraId="2D77BDF4" w14:textId="77777777" w:rsidTr="00794FB6">
        <w:tc>
          <w:tcPr>
            <w:tcW w:w="1418" w:type="dxa"/>
          </w:tcPr>
          <w:p w14:paraId="694651B2" w14:textId="65BEF3C8" w:rsidR="00E764E6" w:rsidRDefault="00E764E6" w:rsidP="00794FB6">
            <w:pPr>
              <w:pStyle w:val="Tabloii"/>
              <w:rPr>
                <w:lang w:eastAsia="tr-TR"/>
              </w:rPr>
            </w:pPr>
            <w:r>
              <w:rPr>
                <w:lang w:eastAsia="tr-TR"/>
              </w:rPr>
              <w:t>SDDC-OPS-FK-012</w:t>
            </w:r>
          </w:p>
        </w:tc>
        <w:tc>
          <w:tcPr>
            <w:tcW w:w="2551" w:type="dxa"/>
          </w:tcPr>
          <w:p w14:paraId="49B91A3E" w14:textId="699B3E0F" w:rsidR="00E764E6" w:rsidRDefault="00E764E6" w:rsidP="00794FB6">
            <w:pPr>
              <w:pStyle w:val="Tabloii"/>
              <w:rPr>
                <w:lang w:eastAsia="tr-TR"/>
              </w:rPr>
            </w:pPr>
            <w:r>
              <w:rPr>
                <w:lang w:eastAsia="tr-TR"/>
              </w:rPr>
              <w:t>vSphere Replication birimi 4 vCPU boyutunda olacaktır.</w:t>
            </w:r>
          </w:p>
        </w:tc>
        <w:tc>
          <w:tcPr>
            <w:tcW w:w="3261" w:type="dxa"/>
          </w:tcPr>
          <w:p w14:paraId="5D308AAC" w14:textId="03A8AFB4" w:rsidR="00E764E6" w:rsidRDefault="00E764E6" w:rsidP="00794FB6">
            <w:pPr>
              <w:pStyle w:val="Tabloii"/>
              <w:rPr>
                <w:lang w:eastAsia="tr-TR"/>
              </w:rPr>
            </w:pPr>
            <w:r>
              <w:rPr>
                <w:lang w:eastAsia="tr-TR"/>
              </w:rPr>
              <w:t>vRealize Automation ve vRealize Operations Manager bileşenlerinin replikasyonları için gereksinimler sağlanır.</w:t>
            </w:r>
          </w:p>
        </w:tc>
        <w:tc>
          <w:tcPr>
            <w:tcW w:w="1836" w:type="dxa"/>
          </w:tcPr>
          <w:p w14:paraId="2A44D3A2" w14:textId="79692F3B" w:rsidR="00E764E6" w:rsidRDefault="00E764E6" w:rsidP="00794FB6">
            <w:pPr>
              <w:pStyle w:val="Tabloii"/>
              <w:rPr>
                <w:lang w:eastAsia="tr-TR"/>
              </w:rPr>
            </w:pPr>
            <w:r>
              <w:rPr>
                <w:lang w:eastAsia="tr-TR"/>
              </w:rPr>
              <w:t>Yoktur.</w:t>
            </w:r>
          </w:p>
        </w:tc>
      </w:tr>
    </w:tbl>
    <w:p w14:paraId="4E67CD79" w14:textId="5A109179" w:rsidR="00E764E6" w:rsidRDefault="00E764E6" w:rsidP="00E764E6">
      <w:pPr>
        <w:pStyle w:val="Balk1"/>
        <w:numPr>
          <w:ilvl w:val="3"/>
          <w:numId w:val="20"/>
        </w:numPr>
      </w:pPr>
      <w:r>
        <w:t>Site Recovery Manager için Mesajlar ve Komutlar</w:t>
      </w:r>
    </w:p>
    <w:p w14:paraId="48A9B1F0" w14:textId="06DD202A" w:rsidR="00E764E6" w:rsidRDefault="00E764E6" w:rsidP="00E764E6">
      <w:pPr>
        <w:rPr>
          <w:lang w:eastAsia="tr-TR"/>
        </w:rPr>
      </w:pPr>
      <w:r>
        <w:rPr>
          <w:lang w:eastAsia="tr-TR"/>
        </w:rPr>
        <w:t>Site Recovery Manager bildirimleri sunabilmesi için ve kullanıcılardan gelen onayları kabul edebilmesi için yapılandırılabilir. Bununla beraber bir kurtarma planı çalıştırırken komut</w:t>
      </w:r>
      <w:r w:rsidR="00DB4F26">
        <w:rPr>
          <w:lang w:eastAsia="tr-TR"/>
        </w:rPr>
        <w:t>lar ve betikler çalıştırabilmesi için bir mekanizma sağlar.</w:t>
      </w:r>
    </w:p>
    <w:p w14:paraId="0AC37145" w14:textId="41021598" w:rsidR="00DB4F26" w:rsidRDefault="00DB4F26" w:rsidP="00E764E6">
      <w:pPr>
        <w:rPr>
          <w:lang w:eastAsia="tr-TR"/>
        </w:rPr>
      </w:pPr>
      <w:r>
        <w:rPr>
          <w:lang w:eastAsia="tr-TR"/>
        </w:rPr>
        <w:t xml:space="preserve">Kurtarma planlarına başlatma öncesi ve başlatma sonrası mesajlar ve komutlar eklenebilir. Bu mesajlar ve komutlar Site Recovery Manager’a özgü değildirler ama diğer süreçlerin, müşteri </w:t>
      </w:r>
      <w:r>
        <w:rPr>
          <w:lang w:eastAsia="tr-TR"/>
        </w:rPr>
        <w:lastRenderedPageBreak/>
        <w:t>spesifik komutların çalışması ya da kurtarma görevlerinin otomasyonu etkinleştirmek için betiklerin tamamlanabilmesi adına kurtarma planını duraklatabilirler.</w:t>
      </w:r>
    </w:p>
    <w:p w14:paraId="64E1AEF7" w14:textId="213E3F91" w:rsidR="00DB4F26" w:rsidRDefault="00DB4F26" w:rsidP="00E764E6">
      <w:pPr>
        <w:rPr>
          <w:lang w:eastAsia="tr-TR"/>
        </w:rPr>
      </w:pPr>
      <w:r>
        <w:rPr>
          <w:lang w:eastAsia="tr-TR"/>
        </w:rPr>
        <w:t>Bir kurtarma planı öncesinde, sonrasında ve gerçekleşme esnasında ek adımlara ihtiyaç olabilir. Örnek olarak bir kurtarma planı işletildiğinde bir mesaj sunulabilir ve bir yöneticinin kurtarma planı devam etmeden önce onay vermesi beklenebilir. Mesajlar kurumların kendilerine özgüdür.</w:t>
      </w:r>
    </w:p>
    <w:p w14:paraId="14AF3984" w14:textId="0B10356C" w:rsidR="00DB4F26" w:rsidRDefault="00DB4F26" w:rsidP="00E764E6">
      <w:pPr>
        <w:rPr>
          <w:lang w:eastAsia="tr-TR"/>
        </w:rPr>
      </w:pPr>
      <w:r>
        <w:rPr>
          <w:lang w:eastAsia="tr-TR"/>
        </w:rPr>
        <w:t>Aşağıda mesajlara ve onaylara örnekler verilmiştir:</w:t>
      </w:r>
    </w:p>
    <w:p w14:paraId="4A4D1AF6" w14:textId="523AD50D" w:rsidR="00DB4F26" w:rsidRDefault="00DB4F26" w:rsidP="00DB4F26">
      <w:pPr>
        <w:pStyle w:val="ListParagraph"/>
        <w:numPr>
          <w:ilvl w:val="0"/>
          <w:numId w:val="86"/>
        </w:numPr>
        <w:rPr>
          <w:lang w:eastAsia="tr-TR"/>
        </w:rPr>
      </w:pPr>
      <w:r>
        <w:rPr>
          <w:lang w:eastAsia="tr-TR"/>
        </w:rPr>
        <w:t>DNS üzerinde yapılan IP adresi değişikliklerini kontrol ediniz ve değişikliklerin yayıldığından emin olunuz.</w:t>
      </w:r>
    </w:p>
    <w:p w14:paraId="74BEAE8A" w14:textId="0AB5D094" w:rsidR="00DB4F26" w:rsidRDefault="00DB4F26" w:rsidP="00DB4F26">
      <w:pPr>
        <w:pStyle w:val="ListParagraph"/>
        <w:numPr>
          <w:ilvl w:val="0"/>
          <w:numId w:val="86"/>
        </w:numPr>
        <w:rPr>
          <w:lang w:eastAsia="tr-TR"/>
        </w:rPr>
      </w:pPr>
      <w:r>
        <w:rPr>
          <w:lang w:eastAsia="tr-TR"/>
        </w:rPr>
        <w:t>Active Directory hizmetlerinin erişilebilir olduğunu kontrol ediniz.</w:t>
      </w:r>
    </w:p>
    <w:p w14:paraId="360C235F" w14:textId="1B280714" w:rsidR="00DB4F26" w:rsidRDefault="00DB4F26" w:rsidP="00DB4F26">
      <w:pPr>
        <w:pStyle w:val="ListParagraph"/>
        <w:numPr>
          <w:ilvl w:val="0"/>
          <w:numId w:val="86"/>
        </w:numPr>
        <w:rPr>
          <w:lang w:eastAsia="tr-TR"/>
        </w:rPr>
      </w:pPr>
      <w:r>
        <w:rPr>
          <w:lang w:eastAsia="tr-TR"/>
        </w:rPr>
        <w:t>Yönetim uygulamaları kurtarıldıktan sonra uygulamaların doğru çalıştıklarını kontrol ediniz.</w:t>
      </w:r>
    </w:p>
    <w:p w14:paraId="5B3D3999" w14:textId="77777777" w:rsidR="00DC46B8" w:rsidRDefault="00DB4F26" w:rsidP="00DB4F26">
      <w:pPr>
        <w:rPr>
          <w:lang w:eastAsia="tr-TR"/>
        </w:rPr>
      </w:pPr>
      <w:r>
        <w:rPr>
          <w:lang w:eastAsia="tr-TR"/>
        </w:rPr>
        <w:t xml:space="preserve">Ek olarak başka </w:t>
      </w:r>
      <w:r w:rsidR="00DC46B8">
        <w:rPr>
          <w:lang w:eastAsia="tr-TR"/>
        </w:rPr>
        <w:t>servislere</w:t>
      </w:r>
      <w:r>
        <w:rPr>
          <w:lang w:eastAsia="tr-TR"/>
        </w:rPr>
        <w:t xml:space="preserve"> bağımlı olan tüm </w:t>
      </w:r>
      <w:r w:rsidR="00DC46B8">
        <w:rPr>
          <w:lang w:eastAsia="tr-TR"/>
        </w:rPr>
        <w:t>servis</w:t>
      </w:r>
      <w:r>
        <w:rPr>
          <w:lang w:eastAsia="tr-TR"/>
        </w:rPr>
        <w:t xml:space="preserve"> gruplarından sonra onay adımları eklenebilir. Bu onaylar sayesinde kurtarma planı</w:t>
      </w:r>
      <w:r w:rsidR="00DC46B8">
        <w:rPr>
          <w:lang w:eastAsia="tr-TR"/>
        </w:rPr>
        <w:t>nın</w:t>
      </w:r>
      <w:r>
        <w:rPr>
          <w:lang w:eastAsia="tr-TR"/>
        </w:rPr>
        <w:t xml:space="preserve"> uygun kontroller yapıldıktan sonra, diğer a</w:t>
      </w:r>
      <w:r w:rsidR="00DC46B8">
        <w:rPr>
          <w:lang w:eastAsia="tr-TR"/>
        </w:rPr>
        <w:t>dımlarına geçilmesi sağlanır. Bu servisler alt yapı servisleri, çekirdek servisi, veri tabanı servisleri, orta katman yazılım servisleri ve web servisleridir.</w:t>
      </w:r>
    </w:p>
    <w:p w14:paraId="2653CFCF" w14:textId="77777777" w:rsidR="00DC46B8" w:rsidRDefault="00DC46B8" w:rsidP="00DB4F26">
      <w:pPr>
        <w:rPr>
          <w:lang w:eastAsia="tr-TR"/>
        </w:rPr>
      </w:pPr>
      <w:r>
        <w:rPr>
          <w:lang w:eastAsia="tr-TR"/>
        </w:rPr>
        <w:t>Alt yapı yapılandırma güncellemeleri ya da bir sanal makinenin ortamı ile ilgili yapılandırma değişiklikleri gerçekleştirmek için özel betikler çalıştırılabilir. Bir kurtarma planının çalıştırdığı betikler Site Recovery Manager sunucusunda bulunurlar. Betikler Site Recovery Manager üzerinde çalışabilir ya da bir sanal makineyi etkileyebilirler.</w:t>
      </w:r>
    </w:p>
    <w:p w14:paraId="7DFF9B89" w14:textId="77777777" w:rsidR="00DC46B8" w:rsidRDefault="00DC46B8" w:rsidP="00DB4F26">
      <w:pPr>
        <w:rPr>
          <w:lang w:eastAsia="tr-TR"/>
        </w:rPr>
      </w:pPr>
      <w:r>
        <w:rPr>
          <w:lang w:eastAsia="tr-TR"/>
        </w:rPr>
        <w:t>Eğer bir betik sanal makine üzerinde çalışmalıysa Site Recovery Manager direk olarak kendisi çalıştırmaz sanal makineye betiği çalıştırması için talimat verir. Site Recovery Manager üzerindeki denetim sistemi bu betik çalışmasını kaydetmez çünkü operasyon sanal makine üzerinde gerçekleşmiştir.</w:t>
      </w:r>
    </w:p>
    <w:p w14:paraId="12C699F4" w14:textId="63C2BD44" w:rsidR="00DC46B8" w:rsidRDefault="00DC46B8" w:rsidP="00DB4F26">
      <w:pPr>
        <w:rPr>
          <w:lang w:eastAsia="tr-TR"/>
        </w:rPr>
      </w:pPr>
      <w:r>
        <w:rPr>
          <w:lang w:eastAsia="tr-TR"/>
        </w:rPr>
        <w:t>Betikler ya da komutlar aşağıdaki ana esaslar çerçevesinde sanal makinenin erişebileceği yollar üzerinde olmalıdırlar:</w:t>
      </w:r>
    </w:p>
    <w:p w14:paraId="7DC659F1" w14:textId="5304378D" w:rsidR="00DC46B8" w:rsidRDefault="00DC46B8" w:rsidP="00DC46B8">
      <w:pPr>
        <w:pStyle w:val="ListParagraph"/>
        <w:numPr>
          <w:ilvl w:val="0"/>
          <w:numId w:val="87"/>
        </w:numPr>
        <w:rPr>
          <w:lang w:eastAsia="tr-TR"/>
        </w:rPr>
      </w:pPr>
      <w:r>
        <w:rPr>
          <w:lang w:eastAsia="tr-TR"/>
        </w:rPr>
        <w:t>Tüm</w:t>
      </w:r>
      <w:r w:rsidR="0021572A">
        <w:rPr>
          <w:lang w:eastAsia="tr-TR"/>
        </w:rPr>
        <w:t xml:space="preserve"> çalıştırılabilir dosyalar için tam yollar kullanılmalıdır: c:\windows\system32\cmd.exe gibi</w:t>
      </w:r>
    </w:p>
    <w:p w14:paraId="3B0BE95C" w14:textId="573182DC" w:rsidR="0021572A" w:rsidRDefault="0021572A" w:rsidP="00DC46B8">
      <w:pPr>
        <w:pStyle w:val="ListParagraph"/>
        <w:numPr>
          <w:ilvl w:val="0"/>
          <w:numId w:val="87"/>
        </w:numPr>
        <w:rPr>
          <w:lang w:eastAsia="tr-TR"/>
        </w:rPr>
      </w:pPr>
      <w:r>
        <w:rPr>
          <w:lang w:eastAsia="tr-TR"/>
        </w:rPr>
        <w:lastRenderedPageBreak/>
        <w:t>.exe ve .com uzantılı dosyalar sadece betiklerden çağrılmalıdırlar. Komut satırı betikler sadece çalıştırılabilir dosyaları çağırmalıdır.</w:t>
      </w:r>
    </w:p>
    <w:p w14:paraId="63D400D9" w14:textId="756F2632" w:rsidR="0021572A" w:rsidRDefault="0021572A" w:rsidP="00DC46B8">
      <w:pPr>
        <w:pStyle w:val="ListParagraph"/>
        <w:numPr>
          <w:ilvl w:val="0"/>
          <w:numId w:val="87"/>
        </w:numPr>
        <w:rPr>
          <w:lang w:eastAsia="tr-TR"/>
        </w:rPr>
      </w:pPr>
      <w:r>
        <w:rPr>
          <w:lang w:eastAsia="tr-TR"/>
        </w:rPr>
        <w:t>Bir yığın dosyası çalıştırmak için kabuk komutu başlatılmalıdır: c:\windows\system32\cmd.exe</w:t>
      </w:r>
    </w:p>
    <w:p w14:paraId="79B02457" w14:textId="05BE39B9" w:rsidR="0021572A" w:rsidRDefault="0021572A" w:rsidP="0021572A">
      <w:pPr>
        <w:rPr>
          <w:lang w:eastAsia="tr-TR"/>
        </w:rPr>
      </w:pPr>
      <w:r>
        <w:rPr>
          <w:lang w:eastAsia="tr-TR"/>
        </w:rPr>
        <w:t>Bir sanal makine başlatıldıktan sonra çalıştırılan betikler Site Recovery Manager’ın Windows Servers Local Security Authority yetkisi ile çalıştırılırlar. Başlamadan sonra çalıştırılan betikler Site Recovery Manager sanal makinesinde saklanmalıdır. Bu cins betikler uzak ağ paylaşımlarında saklanmamalıdırlar.</w:t>
      </w:r>
    </w:p>
    <w:p w14:paraId="5416B22D" w14:textId="4E4A9743" w:rsidR="0021572A" w:rsidRDefault="0021572A" w:rsidP="0021572A">
      <w:pPr>
        <w:pStyle w:val="Balk1"/>
        <w:numPr>
          <w:ilvl w:val="3"/>
          <w:numId w:val="20"/>
        </w:numPr>
      </w:pPr>
      <w:r>
        <w:t>Site Recovery Manager ve vSphere Replication Kurtarma Planları</w:t>
      </w:r>
    </w:p>
    <w:p w14:paraId="1E99D2F6" w14:textId="0ED5CAFC" w:rsidR="0021572A" w:rsidRDefault="0021572A" w:rsidP="0021572A">
      <w:pPr>
        <w:rPr>
          <w:lang w:eastAsia="tr-TR"/>
        </w:rPr>
      </w:pPr>
      <w:r>
        <w:rPr>
          <w:lang w:eastAsia="tr-TR"/>
        </w:rPr>
        <w:t>Bir kurtarma planı tam ya da kısmi olarak A bölgesinden B bölgesine yük devrinin otomatik planıdır (işletim kitabı, runbook).</w:t>
      </w:r>
    </w:p>
    <w:p w14:paraId="2BB661E1" w14:textId="066C5884" w:rsidR="0021572A" w:rsidRDefault="0021572A" w:rsidP="0021572A">
      <w:pPr>
        <w:rPr>
          <w:lang w:eastAsia="tr-TR"/>
        </w:rPr>
      </w:pPr>
      <w:r>
        <w:rPr>
          <w:lang w:eastAsia="tr-TR"/>
        </w:rPr>
        <w:t>Kurtarma zaman hedefi (recovery time objective, RTO) bir IT hizmetinin kesintisi ya da veri kaybının telafisi için olan iş sürecinde hedeflenen zaman süresi ve hizmet seviyesidir.</w:t>
      </w:r>
    </w:p>
    <w:p w14:paraId="01F590F0" w14:textId="76E1BD86" w:rsidR="00693F04" w:rsidRDefault="00693F04" w:rsidP="00693F04">
      <w:pPr>
        <w:pStyle w:val="Caption"/>
        <w:keepNext/>
      </w:pPr>
      <w:r>
        <w:t xml:space="preserve">Tablo </w:t>
      </w:r>
      <w:r>
        <w:fldChar w:fldCharType="begin"/>
      </w:r>
      <w:r>
        <w:instrText xml:space="preserve"> SEQ Tablo \* ARABIC </w:instrText>
      </w:r>
      <w:r>
        <w:fldChar w:fldCharType="separate"/>
      </w:r>
      <w:r w:rsidR="00D0521F">
        <w:rPr>
          <w:noProof/>
        </w:rPr>
        <w:t>212</w:t>
      </w:r>
      <w:r>
        <w:fldChar w:fldCharType="end"/>
      </w:r>
      <w:r>
        <w:t xml:space="preserve"> - Site Recovery Manager ve vSphere Replication ile Felaket Kurtarma Tasarım Kararları</w:t>
      </w:r>
    </w:p>
    <w:tbl>
      <w:tblPr>
        <w:tblStyle w:val="TableStyle"/>
        <w:tblW w:w="0" w:type="auto"/>
        <w:tblLook w:val="04A0" w:firstRow="1" w:lastRow="0" w:firstColumn="1" w:lastColumn="0" w:noHBand="0" w:noVBand="1"/>
      </w:tblPr>
      <w:tblGrid>
        <w:gridCol w:w="1418"/>
        <w:gridCol w:w="3260"/>
        <w:gridCol w:w="2693"/>
        <w:gridCol w:w="1695"/>
      </w:tblGrid>
      <w:tr w:rsidR="0021572A" w14:paraId="51B85159" w14:textId="77777777" w:rsidTr="00693F04">
        <w:trPr>
          <w:cnfStyle w:val="100000000000" w:firstRow="1" w:lastRow="0" w:firstColumn="0" w:lastColumn="0" w:oddVBand="0" w:evenVBand="0" w:oddHBand="0" w:evenHBand="0" w:firstRowFirstColumn="0" w:firstRowLastColumn="0" w:lastRowFirstColumn="0" w:lastRowLastColumn="0"/>
        </w:trPr>
        <w:tc>
          <w:tcPr>
            <w:tcW w:w="1418" w:type="dxa"/>
          </w:tcPr>
          <w:p w14:paraId="058C6D4A" w14:textId="77777777" w:rsidR="0021572A" w:rsidRDefault="0021572A" w:rsidP="00794FB6">
            <w:pPr>
              <w:pStyle w:val="Tabloii"/>
              <w:rPr>
                <w:lang w:eastAsia="tr-TR"/>
              </w:rPr>
            </w:pPr>
            <w:r>
              <w:rPr>
                <w:lang w:eastAsia="tr-TR"/>
              </w:rPr>
              <w:t>Karar ID</w:t>
            </w:r>
          </w:p>
        </w:tc>
        <w:tc>
          <w:tcPr>
            <w:tcW w:w="3260" w:type="dxa"/>
          </w:tcPr>
          <w:p w14:paraId="77496ABB" w14:textId="77777777" w:rsidR="0021572A" w:rsidRDefault="0021572A" w:rsidP="00794FB6">
            <w:pPr>
              <w:pStyle w:val="Tabloii"/>
              <w:rPr>
                <w:lang w:eastAsia="tr-TR"/>
              </w:rPr>
            </w:pPr>
            <w:r>
              <w:rPr>
                <w:lang w:eastAsia="tr-TR"/>
              </w:rPr>
              <w:t>Tasarım Kararı</w:t>
            </w:r>
          </w:p>
        </w:tc>
        <w:tc>
          <w:tcPr>
            <w:tcW w:w="2693" w:type="dxa"/>
          </w:tcPr>
          <w:p w14:paraId="5690875D" w14:textId="77777777" w:rsidR="0021572A" w:rsidRDefault="0021572A" w:rsidP="00794FB6">
            <w:pPr>
              <w:pStyle w:val="Tabloii"/>
              <w:rPr>
                <w:lang w:eastAsia="tr-TR"/>
              </w:rPr>
            </w:pPr>
            <w:r>
              <w:rPr>
                <w:lang w:eastAsia="tr-TR"/>
              </w:rPr>
              <w:t>Tasarım Gerekçesi</w:t>
            </w:r>
          </w:p>
        </w:tc>
        <w:tc>
          <w:tcPr>
            <w:tcW w:w="1695" w:type="dxa"/>
          </w:tcPr>
          <w:p w14:paraId="01A5D3BB" w14:textId="77777777" w:rsidR="0021572A" w:rsidRDefault="0021572A" w:rsidP="00794FB6">
            <w:pPr>
              <w:pStyle w:val="Tabloii"/>
              <w:rPr>
                <w:lang w:eastAsia="tr-TR"/>
              </w:rPr>
            </w:pPr>
            <w:r>
              <w:rPr>
                <w:lang w:eastAsia="tr-TR"/>
              </w:rPr>
              <w:t>Tasarım Sonuçları</w:t>
            </w:r>
          </w:p>
        </w:tc>
      </w:tr>
      <w:tr w:rsidR="0021572A" w14:paraId="17718DA0" w14:textId="77777777" w:rsidTr="00693F04">
        <w:tc>
          <w:tcPr>
            <w:tcW w:w="1418" w:type="dxa"/>
          </w:tcPr>
          <w:p w14:paraId="3C89B90A" w14:textId="7A52F5BC" w:rsidR="0021572A" w:rsidRDefault="0021572A" w:rsidP="00794FB6">
            <w:pPr>
              <w:pStyle w:val="Tabloii"/>
              <w:rPr>
                <w:lang w:eastAsia="tr-TR"/>
              </w:rPr>
            </w:pPr>
            <w:r>
              <w:rPr>
                <w:lang w:eastAsia="tr-TR"/>
              </w:rPr>
              <w:t>SDDC-OPS-FK-013</w:t>
            </w:r>
          </w:p>
        </w:tc>
        <w:tc>
          <w:tcPr>
            <w:tcW w:w="3260" w:type="dxa"/>
          </w:tcPr>
          <w:p w14:paraId="0A8C9AEA" w14:textId="3B808736" w:rsidR="0021572A" w:rsidRDefault="00693F04" w:rsidP="00794FB6">
            <w:pPr>
              <w:pStyle w:val="Tabloii"/>
              <w:rPr>
                <w:lang w:eastAsia="tr-TR"/>
              </w:rPr>
            </w:pPr>
            <w:r>
              <w:rPr>
                <w:lang w:eastAsia="tr-TR"/>
              </w:rPr>
              <w:t>Site Recovery Manager ve vSphere Replication bir arada kullanılarak vRealize Operations analitik kümesi, vRealize Automation cihaz oluşumları, vRealize Automation IaaS bileşenleri ve vRealize Business sunucusunun kurtarılması otomatik olarak gerçekleştirilecektir.</w:t>
            </w:r>
          </w:p>
        </w:tc>
        <w:tc>
          <w:tcPr>
            <w:tcW w:w="2693" w:type="dxa"/>
          </w:tcPr>
          <w:p w14:paraId="4F1FB429" w14:textId="56496263" w:rsidR="0021572A" w:rsidRDefault="00693F04" w:rsidP="00794FB6">
            <w:pPr>
              <w:pStyle w:val="Tabloii"/>
              <w:rPr>
                <w:lang w:eastAsia="tr-TR"/>
              </w:rPr>
            </w:pPr>
            <w:r>
              <w:rPr>
                <w:lang w:eastAsia="tr-TR"/>
              </w:rPr>
              <w:t>Bir felaket durumunda yönetim bileşenlerinin kurtarılması için otomatik bir işletim kitabı sağlanır. Yönetim uygulamalarının kurtarılmasını 4 saat veya daha az bir sürede (RTO) gerçekleştirir.</w:t>
            </w:r>
          </w:p>
        </w:tc>
        <w:tc>
          <w:tcPr>
            <w:tcW w:w="1695" w:type="dxa"/>
          </w:tcPr>
          <w:p w14:paraId="0E4F68BB" w14:textId="2811BE3E" w:rsidR="0021572A" w:rsidRDefault="00693F04" w:rsidP="00794FB6">
            <w:pPr>
              <w:pStyle w:val="Tabloii"/>
              <w:rPr>
                <w:lang w:eastAsia="tr-TR"/>
              </w:rPr>
            </w:pPr>
            <w:r>
              <w:rPr>
                <w:lang w:eastAsia="tr-TR"/>
              </w:rPr>
              <w:t>Yoktur.</w:t>
            </w:r>
          </w:p>
        </w:tc>
      </w:tr>
    </w:tbl>
    <w:p w14:paraId="01571FD1" w14:textId="5C10BFF8" w:rsidR="0021572A" w:rsidRDefault="00693F04" w:rsidP="0021572A">
      <w:pPr>
        <w:rPr>
          <w:lang w:eastAsia="tr-TR"/>
        </w:rPr>
      </w:pPr>
      <w:r>
        <w:rPr>
          <w:lang w:eastAsia="tr-TR"/>
        </w:rPr>
        <w:t>A bölgesinde gerçekleşebilecek bir felaket durumunda sanal makinelerin yedekli kopyalarına sahip olabilmek için A bölgesindeki yönetim vCenter Server sanal makinelerinin B bölgesindeki yönetim vCenter Server’ına replikasyonu yapılandırılmalıdır. İki vCenter Server arasında replikasyon yapılandırması için aşağıdaki seçenekler mevcuttur:</w:t>
      </w:r>
    </w:p>
    <w:p w14:paraId="44A07E0E" w14:textId="7D4505B2" w:rsidR="00693F04" w:rsidRDefault="00693F04" w:rsidP="0021572A">
      <w:pPr>
        <w:rPr>
          <w:lang w:eastAsia="tr-TR"/>
        </w:rPr>
      </w:pPr>
      <w:r>
        <w:rPr>
          <w:lang w:eastAsia="tr-TR"/>
        </w:rPr>
        <w:t>Misafir işletim sistemi susturulması (quiescing): Bir sanal makinenin replikasyonundan hemen önce susturulması  sanal makinenin ve içerisindeki uygulamanın kurtarılma güvenilirliğini artırır.</w:t>
      </w:r>
      <w:r w:rsidR="001A3C6A">
        <w:rPr>
          <w:lang w:eastAsia="tr-TR"/>
        </w:rPr>
        <w:t xml:space="preserve"> Bununla birlikte performans etkilenir. Özellikle yüksek seviyede I/O yapan ve sıkça susturulan sanal makinelerde geçerlidir.</w:t>
      </w:r>
    </w:p>
    <w:p w14:paraId="7FC9D6DE" w14:textId="653B53D4" w:rsidR="001A3C6A" w:rsidRDefault="001A3C6A" w:rsidP="0021572A">
      <w:pPr>
        <w:rPr>
          <w:lang w:eastAsia="tr-TR"/>
        </w:rPr>
      </w:pPr>
      <w:r>
        <w:rPr>
          <w:lang w:eastAsia="tr-TR"/>
        </w:rPr>
        <w:lastRenderedPageBreak/>
        <w:t xml:space="preserve">Ağ sıkıştırması: Kaynak ve hedef yerler arasında gönderilen veri miktarını azaltmak için her bir sanal makine üzerinde ağ sıkıştırması tanımlanabilir. </w:t>
      </w:r>
    </w:p>
    <w:p w14:paraId="5BF87207" w14:textId="2B495D6E" w:rsidR="001A3C6A" w:rsidRDefault="001A3C6A" w:rsidP="0021572A">
      <w:pPr>
        <w:rPr>
          <w:lang w:eastAsia="tr-TR"/>
        </w:rPr>
      </w:pPr>
      <w:r>
        <w:rPr>
          <w:lang w:eastAsia="tr-TR"/>
        </w:rPr>
        <w:t>Kurtarma noktası hedefi (recovery point objective, RPO): RPO sanal makine başına tanımlanır. RPO bir IT hizmeti kesintisi ya da veri kaybından dolayı kurtarılan kopya üzerinde saklanan veri için maksimum kabul edilebilir süreyi tanımlar. RPO ne kadar düşükse replika verisi orijinal olana o kadar yakındır. Bununla beraber düşük RPO daha fazla bant genişliği ve hedef yerde daha fazla veri depolama alanı gerektirir.</w:t>
      </w:r>
    </w:p>
    <w:p w14:paraId="389208EC" w14:textId="55038265" w:rsidR="001A3C6A" w:rsidRDefault="001A3C6A" w:rsidP="0021572A">
      <w:pPr>
        <w:rPr>
          <w:lang w:eastAsia="tr-TR"/>
        </w:rPr>
      </w:pPr>
      <w:r>
        <w:rPr>
          <w:lang w:eastAsia="tr-TR"/>
        </w:rPr>
        <w:t>Zaman içerisindeki nokta oluşumu (point-in-time): Her bir sanal makine üzerinde birden fazla kurtarma noktası tanımlanır ki sanal makinede veri bozulması gerçekleşirse yöneticiler bozulmadan önceki noktaya kurtarma işlemi gerçekleştirebilirler.</w:t>
      </w:r>
    </w:p>
    <w:p w14:paraId="090C7A73" w14:textId="1E70FE4C" w:rsidR="0072575C" w:rsidRDefault="0072575C" w:rsidP="0072575C">
      <w:pPr>
        <w:pStyle w:val="Caption"/>
        <w:keepNext/>
      </w:pPr>
      <w:r>
        <w:t xml:space="preserve">Tablo </w:t>
      </w:r>
      <w:r>
        <w:fldChar w:fldCharType="begin"/>
      </w:r>
      <w:r>
        <w:instrText xml:space="preserve"> SEQ Tablo \* ARABIC </w:instrText>
      </w:r>
      <w:r>
        <w:fldChar w:fldCharType="separate"/>
      </w:r>
      <w:r w:rsidR="00D0521F">
        <w:rPr>
          <w:noProof/>
        </w:rPr>
        <w:t>213</w:t>
      </w:r>
      <w:r>
        <w:fldChar w:fldCharType="end"/>
      </w:r>
      <w:r>
        <w:t xml:space="preserve"> - vSphere Replication Tasarım Kararları</w:t>
      </w:r>
    </w:p>
    <w:tbl>
      <w:tblPr>
        <w:tblStyle w:val="TableStyle"/>
        <w:tblW w:w="0" w:type="auto"/>
        <w:tblLook w:val="04A0" w:firstRow="1" w:lastRow="0" w:firstColumn="1" w:lastColumn="0" w:noHBand="0" w:noVBand="1"/>
      </w:tblPr>
      <w:tblGrid>
        <w:gridCol w:w="1418"/>
        <w:gridCol w:w="2551"/>
        <w:gridCol w:w="2977"/>
        <w:gridCol w:w="2120"/>
      </w:tblGrid>
      <w:tr w:rsidR="001A3C6A" w14:paraId="0DAE76AF" w14:textId="77777777" w:rsidTr="0072575C">
        <w:trPr>
          <w:cnfStyle w:val="100000000000" w:firstRow="1" w:lastRow="0" w:firstColumn="0" w:lastColumn="0" w:oddVBand="0" w:evenVBand="0" w:oddHBand="0" w:evenHBand="0" w:firstRowFirstColumn="0" w:firstRowLastColumn="0" w:lastRowFirstColumn="0" w:lastRowLastColumn="0"/>
        </w:trPr>
        <w:tc>
          <w:tcPr>
            <w:tcW w:w="1418" w:type="dxa"/>
          </w:tcPr>
          <w:p w14:paraId="02AE4752" w14:textId="77777777" w:rsidR="001A3C6A" w:rsidRDefault="001A3C6A" w:rsidP="00794FB6">
            <w:pPr>
              <w:pStyle w:val="Tabloii"/>
              <w:rPr>
                <w:lang w:eastAsia="tr-TR"/>
              </w:rPr>
            </w:pPr>
            <w:r>
              <w:rPr>
                <w:lang w:eastAsia="tr-TR"/>
              </w:rPr>
              <w:t>Karar ID</w:t>
            </w:r>
          </w:p>
        </w:tc>
        <w:tc>
          <w:tcPr>
            <w:tcW w:w="2551" w:type="dxa"/>
          </w:tcPr>
          <w:p w14:paraId="72F2B41B" w14:textId="77777777" w:rsidR="001A3C6A" w:rsidRDefault="001A3C6A" w:rsidP="00794FB6">
            <w:pPr>
              <w:pStyle w:val="Tabloii"/>
              <w:rPr>
                <w:lang w:eastAsia="tr-TR"/>
              </w:rPr>
            </w:pPr>
            <w:r>
              <w:rPr>
                <w:lang w:eastAsia="tr-TR"/>
              </w:rPr>
              <w:t>Tasarım Kararı</w:t>
            </w:r>
          </w:p>
        </w:tc>
        <w:tc>
          <w:tcPr>
            <w:tcW w:w="2977" w:type="dxa"/>
          </w:tcPr>
          <w:p w14:paraId="63F46D2A" w14:textId="77777777" w:rsidR="001A3C6A" w:rsidRDefault="001A3C6A" w:rsidP="00794FB6">
            <w:pPr>
              <w:pStyle w:val="Tabloii"/>
              <w:rPr>
                <w:lang w:eastAsia="tr-TR"/>
              </w:rPr>
            </w:pPr>
            <w:r>
              <w:rPr>
                <w:lang w:eastAsia="tr-TR"/>
              </w:rPr>
              <w:t>Tasarım Gerekçesi</w:t>
            </w:r>
          </w:p>
        </w:tc>
        <w:tc>
          <w:tcPr>
            <w:tcW w:w="2120" w:type="dxa"/>
          </w:tcPr>
          <w:p w14:paraId="330CD0AE" w14:textId="77777777" w:rsidR="001A3C6A" w:rsidRDefault="001A3C6A" w:rsidP="00794FB6">
            <w:pPr>
              <w:pStyle w:val="Tabloii"/>
              <w:rPr>
                <w:lang w:eastAsia="tr-TR"/>
              </w:rPr>
            </w:pPr>
            <w:r>
              <w:rPr>
                <w:lang w:eastAsia="tr-TR"/>
              </w:rPr>
              <w:t>Tasarım Sonuçları</w:t>
            </w:r>
          </w:p>
        </w:tc>
      </w:tr>
      <w:tr w:rsidR="001A3C6A" w14:paraId="0E4A83B0" w14:textId="77777777" w:rsidTr="0072575C">
        <w:tc>
          <w:tcPr>
            <w:tcW w:w="1418" w:type="dxa"/>
          </w:tcPr>
          <w:p w14:paraId="6D9D0EFE" w14:textId="5BAAC0E4" w:rsidR="001A3C6A" w:rsidRDefault="001A3C6A" w:rsidP="00794FB6">
            <w:pPr>
              <w:pStyle w:val="Tabloii"/>
              <w:rPr>
                <w:lang w:eastAsia="tr-TR"/>
              </w:rPr>
            </w:pPr>
            <w:r>
              <w:rPr>
                <w:lang w:eastAsia="tr-TR"/>
              </w:rPr>
              <w:t>SDDC-OPS-FK-014</w:t>
            </w:r>
          </w:p>
        </w:tc>
        <w:tc>
          <w:tcPr>
            <w:tcW w:w="2551" w:type="dxa"/>
          </w:tcPr>
          <w:p w14:paraId="3D550CE3" w14:textId="2563F912" w:rsidR="001A3C6A" w:rsidRDefault="001A3C6A" w:rsidP="00794FB6">
            <w:pPr>
              <w:pStyle w:val="Tabloii"/>
              <w:rPr>
                <w:lang w:eastAsia="tr-TR"/>
              </w:rPr>
            </w:pPr>
            <w:r>
              <w:rPr>
                <w:lang w:eastAsia="tr-TR"/>
              </w:rPr>
              <w:t>vSphere Replication yönetim sanal makineleri politikalarında misafir işletim sistemi susturulması yapılmayacaktır.</w:t>
            </w:r>
          </w:p>
        </w:tc>
        <w:tc>
          <w:tcPr>
            <w:tcW w:w="2977" w:type="dxa"/>
          </w:tcPr>
          <w:p w14:paraId="02DC4433" w14:textId="0756FAF0" w:rsidR="001A3C6A" w:rsidRDefault="001A3C6A" w:rsidP="00794FB6">
            <w:pPr>
              <w:pStyle w:val="Tabloii"/>
              <w:rPr>
                <w:lang w:eastAsia="tr-TR"/>
              </w:rPr>
            </w:pPr>
            <w:r>
              <w:rPr>
                <w:lang w:eastAsia="tr-TR"/>
              </w:rPr>
              <w:t>Tüm yönetim sanal makineleri işletim sistemi susturulmasını desteklemezler. Kullanımı kesintiye yol açabilir.</w:t>
            </w:r>
          </w:p>
        </w:tc>
        <w:tc>
          <w:tcPr>
            <w:tcW w:w="2120" w:type="dxa"/>
          </w:tcPr>
          <w:p w14:paraId="573102F0" w14:textId="3EDD6D6F" w:rsidR="001A3C6A" w:rsidRDefault="001A3C6A" w:rsidP="00794FB6">
            <w:pPr>
              <w:pStyle w:val="Tabloii"/>
              <w:rPr>
                <w:lang w:eastAsia="tr-TR"/>
              </w:rPr>
            </w:pPr>
            <w:r>
              <w:rPr>
                <w:lang w:eastAsia="tr-TR"/>
              </w:rPr>
              <w:t>Hedefte saklanan yönetim sanal makineleri uygulama tutarlı olmaktan ziyade çökme tutarlıdır.</w:t>
            </w:r>
          </w:p>
        </w:tc>
      </w:tr>
      <w:tr w:rsidR="001A3C6A" w14:paraId="71B60DB6" w14:textId="77777777" w:rsidTr="0072575C">
        <w:tc>
          <w:tcPr>
            <w:tcW w:w="1418" w:type="dxa"/>
          </w:tcPr>
          <w:p w14:paraId="7D155815" w14:textId="7038EE29" w:rsidR="001A3C6A" w:rsidRDefault="001A3C6A" w:rsidP="00794FB6">
            <w:pPr>
              <w:pStyle w:val="Tabloii"/>
              <w:rPr>
                <w:lang w:eastAsia="tr-TR"/>
              </w:rPr>
            </w:pPr>
            <w:r>
              <w:rPr>
                <w:lang w:eastAsia="tr-TR"/>
              </w:rPr>
              <w:t>SDDC-OPS-FK-015</w:t>
            </w:r>
          </w:p>
        </w:tc>
        <w:tc>
          <w:tcPr>
            <w:tcW w:w="2551" w:type="dxa"/>
          </w:tcPr>
          <w:p w14:paraId="36E1160A" w14:textId="53157C3A" w:rsidR="001A3C6A" w:rsidRDefault="001A3C6A" w:rsidP="00794FB6">
            <w:pPr>
              <w:pStyle w:val="Tabloii"/>
              <w:rPr>
                <w:lang w:eastAsia="tr-TR"/>
              </w:rPr>
            </w:pPr>
            <w:r>
              <w:rPr>
                <w:lang w:eastAsia="tr-TR"/>
              </w:rPr>
              <w:t>vSphere Replication yönetim sanal makineleri politikalarında ağ sıkıştırması etkinleştirilecektir.</w:t>
            </w:r>
          </w:p>
        </w:tc>
        <w:tc>
          <w:tcPr>
            <w:tcW w:w="2977" w:type="dxa"/>
          </w:tcPr>
          <w:p w14:paraId="74175393" w14:textId="2F4842C4" w:rsidR="001A3C6A" w:rsidRDefault="001A3C6A" w:rsidP="00794FB6">
            <w:pPr>
              <w:pStyle w:val="Tabloii"/>
              <w:rPr>
                <w:lang w:eastAsia="tr-TR"/>
              </w:rPr>
            </w:pPr>
            <w:r>
              <w:rPr>
                <w:lang w:eastAsia="tr-TR"/>
              </w:rPr>
              <w:t xml:space="preserve">vSphere Replication trafiğinin daha az olması sağlanır. </w:t>
            </w:r>
            <w:r w:rsidR="0072575C">
              <w:rPr>
                <w:lang w:eastAsia="tr-TR"/>
              </w:rPr>
              <w:t>vSphere Replication sanal makinelerinde gereken buffer hafıza gereksinimi azalır.</w:t>
            </w:r>
          </w:p>
        </w:tc>
        <w:tc>
          <w:tcPr>
            <w:tcW w:w="2120" w:type="dxa"/>
          </w:tcPr>
          <w:p w14:paraId="3DEE155B" w14:textId="023634C5" w:rsidR="001A3C6A" w:rsidRDefault="0072575C" w:rsidP="00794FB6">
            <w:pPr>
              <w:pStyle w:val="Tabloii"/>
              <w:rPr>
                <w:lang w:eastAsia="tr-TR"/>
              </w:rPr>
            </w:pPr>
            <w:r>
              <w:rPr>
                <w:lang w:eastAsia="tr-TR"/>
              </w:rPr>
              <w:t>Verinin sıkıştırılabilmesi için vSphere Replication daha çok CPU kaynağı tüketir.</w:t>
            </w:r>
          </w:p>
        </w:tc>
      </w:tr>
      <w:tr w:rsidR="0072575C" w14:paraId="2B53578E" w14:textId="77777777" w:rsidTr="0072575C">
        <w:tc>
          <w:tcPr>
            <w:tcW w:w="1418" w:type="dxa"/>
          </w:tcPr>
          <w:p w14:paraId="6166B35C" w14:textId="3752B6E2" w:rsidR="0072575C" w:rsidRDefault="0072575C" w:rsidP="00794FB6">
            <w:pPr>
              <w:pStyle w:val="Tabloii"/>
              <w:rPr>
                <w:lang w:eastAsia="tr-TR"/>
              </w:rPr>
            </w:pPr>
            <w:r>
              <w:rPr>
                <w:lang w:eastAsia="tr-TR"/>
              </w:rPr>
              <w:t>SDDC-OPS-F016</w:t>
            </w:r>
          </w:p>
        </w:tc>
        <w:tc>
          <w:tcPr>
            <w:tcW w:w="2551" w:type="dxa"/>
          </w:tcPr>
          <w:p w14:paraId="3BFBB653" w14:textId="7B3EBCD6" w:rsidR="0072575C" w:rsidRDefault="0072575C" w:rsidP="00794FB6">
            <w:pPr>
              <w:pStyle w:val="Tabloii"/>
              <w:rPr>
                <w:lang w:eastAsia="tr-TR"/>
              </w:rPr>
            </w:pPr>
            <w:r>
              <w:rPr>
                <w:lang w:eastAsia="tr-TR"/>
              </w:rPr>
              <w:t>vSphere Replication yönetim sanal makineleri politikalarında RPO 15 dakika olarak belirlenecektir.</w:t>
            </w:r>
          </w:p>
        </w:tc>
        <w:tc>
          <w:tcPr>
            <w:tcW w:w="2977" w:type="dxa"/>
          </w:tcPr>
          <w:p w14:paraId="428E6931" w14:textId="30DF5B8C" w:rsidR="0072575C" w:rsidRDefault="0072575C" w:rsidP="00794FB6">
            <w:pPr>
              <w:pStyle w:val="Tabloii"/>
              <w:rPr>
                <w:lang w:eastAsia="tr-TR"/>
              </w:rPr>
            </w:pPr>
            <w:r>
              <w:rPr>
                <w:lang w:eastAsia="tr-TR"/>
              </w:rPr>
              <w:t>Yönetim uygulamalarının felaket durumunda son 15 dakika haricindeki verilere sahip olması garantilenir. %99 erişilebilirlik hedefi sağlanır.</w:t>
            </w:r>
          </w:p>
        </w:tc>
        <w:tc>
          <w:tcPr>
            <w:tcW w:w="2120" w:type="dxa"/>
          </w:tcPr>
          <w:p w14:paraId="6C664AE0" w14:textId="26549D41" w:rsidR="0072575C" w:rsidRDefault="0072575C" w:rsidP="00794FB6">
            <w:pPr>
              <w:pStyle w:val="Tabloii"/>
              <w:rPr>
                <w:lang w:eastAsia="tr-TR"/>
              </w:rPr>
            </w:pPr>
            <w:r>
              <w:rPr>
                <w:lang w:eastAsia="tr-TR"/>
              </w:rPr>
              <w:t>Felaketten önceki son 15 dakikalık veri kaybolur.</w:t>
            </w:r>
          </w:p>
        </w:tc>
      </w:tr>
      <w:tr w:rsidR="0072575C" w14:paraId="49F5D6A9" w14:textId="77777777" w:rsidTr="0072575C">
        <w:tc>
          <w:tcPr>
            <w:tcW w:w="1418" w:type="dxa"/>
          </w:tcPr>
          <w:p w14:paraId="1E6292D2" w14:textId="7738DFD7" w:rsidR="0072575C" w:rsidRDefault="0072575C" w:rsidP="00794FB6">
            <w:pPr>
              <w:pStyle w:val="Tabloii"/>
              <w:rPr>
                <w:lang w:eastAsia="tr-TR"/>
              </w:rPr>
            </w:pPr>
            <w:r>
              <w:rPr>
                <w:lang w:eastAsia="tr-TR"/>
              </w:rPr>
              <w:t>SDDC-OPS-FK-017</w:t>
            </w:r>
          </w:p>
        </w:tc>
        <w:tc>
          <w:tcPr>
            <w:tcW w:w="2551" w:type="dxa"/>
          </w:tcPr>
          <w:p w14:paraId="46A746D9" w14:textId="5F3AD4B1" w:rsidR="0072575C" w:rsidRDefault="0072575C" w:rsidP="00794FB6">
            <w:pPr>
              <w:pStyle w:val="Tabloii"/>
              <w:rPr>
                <w:lang w:eastAsia="tr-TR"/>
              </w:rPr>
            </w:pPr>
            <w:r>
              <w:rPr>
                <w:lang w:eastAsia="tr-TR"/>
              </w:rPr>
              <w:t>vSphere Replication yönetim sanal makineleri politikalarında PIT oluşumları 24 saat boyunca 3 kopya tutacak şekilde yapılandırılacaktır.</w:t>
            </w:r>
          </w:p>
        </w:tc>
        <w:tc>
          <w:tcPr>
            <w:tcW w:w="2977" w:type="dxa"/>
          </w:tcPr>
          <w:p w14:paraId="1A55D464" w14:textId="3276B22E" w:rsidR="0072575C" w:rsidRDefault="0072575C" w:rsidP="00794FB6">
            <w:pPr>
              <w:pStyle w:val="Tabloii"/>
              <w:rPr>
                <w:lang w:eastAsia="tr-TR"/>
              </w:rPr>
            </w:pPr>
            <w:r>
              <w:rPr>
                <w:lang w:eastAsia="tr-TR"/>
              </w:rPr>
              <w:t>Felaket durumunda yönetim uygulamalarının uygulama bütünlüğü sağlanır.</w:t>
            </w:r>
          </w:p>
        </w:tc>
        <w:tc>
          <w:tcPr>
            <w:tcW w:w="2120" w:type="dxa"/>
          </w:tcPr>
          <w:p w14:paraId="69C1C6D5" w14:textId="0E9E585E" w:rsidR="0072575C" w:rsidRDefault="0072575C" w:rsidP="00794FB6">
            <w:pPr>
              <w:pStyle w:val="Tabloii"/>
              <w:rPr>
                <w:lang w:eastAsia="tr-TR"/>
              </w:rPr>
            </w:pPr>
            <w:r>
              <w:rPr>
                <w:lang w:eastAsia="tr-TR"/>
              </w:rPr>
              <w:t>Artan sayıda kurtarma noktası veri deposunda kullanımı artırır.</w:t>
            </w:r>
          </w:p>
        </w:tc>
      </w:tr>
    </w:tbl>
    <w:p w14:paraId="54EE4CC2" w14:textId="5ECECDDE" w:rsidR="001A3C6A" w:rsidRDefault="00794FB6" w:rsidP="0021572A">
      <w:pPr>
        <w:rPr>
          <w:lang w:eastAsia="tr-TR"/>
        </w:rPr>
      </w:pPr>
      <w:r>
        <w:rPr>
          <w:lang w:eastAsia="tr-TR"/>
        </w:rPr>
        <w:t>Sanal makineleri önceliği sanal makinelerin başlama sıralarını belirler.</w:t>
      </w:r>
    </w:p>
    <w:p w14:paraId="342DDEF3" w14:textId="6688CA0F" w:rsidR="00794FB6" w:rsidRDefault="00794FB6" w:rsidP="00794FB6">
      <w:pPr>
        <w:pStyle w:val="ListParagraph"/>
        <w:numPr>
          <w:ilvl w:val="0"/>
          <w:numId w:val="88"/>
        </w:numPr>
        <w:rPr>
          <w:lang w:eastAsia="tr-TR"/>
        </w:rPr>
      </w:pPr>
      <w:r>
        <w:rPr>
          <w:lang w:eastAsia="tr-TR"/>
        </w:rPr>
        <w:t>Tüm 1. önceliğe sahip sanal makineler 2. önceliğe sahip sanal makinelerden önce başlar.</w:t>
      </w:r>
    </w:p>
    <w:p w14:paraId="6602C750" w14:textId="78496522" w:rsidR="00794FB6" w:rsidRDefault="00794FB6" w:rsidP="00794FB6">
      <w:pPr>
        <w:pStyle w:val="ListParagraph"/>
        <w:numPr>
          <w:ilvl w:val="0"/>
          <w:numId w:val="88"/>
        </w:numPr>
        <w:rPr>
          <w:lang w:eastAsia="tr-TR"/>
        </w:rPr>
      </w:pPr>
      <w:r>
        <w:rPr>
          <w:lang w:eastAsia="tr-TR"/>
        </w:rPr>
        <w:t>Tüm 2. önceliğe sahip sanal makineler 3. önceliğe sahip sanal makinelerden önce başlar.</w:t>
      </w:r>
    </w:p>
    <w:p w14:paraId="13A54532" w14:textId="14BF414D" w:rsidR="00794FB6" w:rsidRDefault="00794FB6" w:rsidP="00794FB6">
      <w:pPr>
        <w:pStyle w:val="ListParagraph"/>
        <w:numPr>
          <w:ilvl w:val="0"/>
          <w:numId w:val="88"/>
        </w:numPr>
        <w:rPr>
          <w:lang w:eastAsia="tr-TR"/>
        </w:rPr>
      </w:pPr>
      <w:r>
        <w:rPr>
          <w:lang w:eastAsia="tr-TR"/>
        </w:rPr>
        <w:lastRenderedPageBreak/>
        <w:t>Tüm 3. önceliğe sahip sanal makineler 4. önceliğe sahip sanal makinelerden önce başlar.</w:t>
      </w:r>
    </w:p>
    <w:p w14:paraId="465C4FAD" w14:textId="5BCFD432" w:rsidR="00794FB6" w:rsidRDefault="00794FB6" w:rsidP="00794FB6">
      <w:pPr>
        <w:pStyle w:val="ListParagraph"/>
        <w:numPr>
          <w:ilvl w:val="0"/>
          <w:numId w:val="88"/>
        </w:numPr>
        <w:rPr>
          <w:lang w:eastAsia="tr-TR"/>
        </w:rPr>
      </w:pPr>
      <w:r>
        <w:rPr>
          <w:lang w:eastAsia="tr-TR"/>
        </w:rPr>
        <w:t>Tüm 4. önceliğe sahip sanal makineler 5. önceliğe sahip sanal makinelerden önce başlar.</w:t>
      </w:r>
    </w:p>
    <w:p w14:paraId="4F0C57CE" w14:textId="3186C15F" w:rsidR="00794FB6" w:rsidRDefault="00794FB6" w:rsidP="00794FB6">
      <w:pPr>
        <w:pStyle w:val="ListParagraph"/>
        <w:numPr>
          <w:ilvl w:val="0"/>
          <w:numId w:val="88"/>
        </w:numPr>
        <w:rPr>
          <w:lang w:eastAsia="tr-TR"/>
        </w:rPr>
      </w:pPr>
      <w:r>
        <w:rPr>
          <w:lang w:eastAsia="tr-TR"/>
        </w:rPr>
        <w:t>Her öncelik grubu içerisinde ek olarak sanal makinelerin başlama sıraları belirlenebilir.</w:t>
      </w:r>
    </w:p>
    <w:p w14:paraId="19B52B30" w14:textId="4FDDC7CE" w:rsidR="00794FB6" w:rsidRDefault="00794FB6" w:rsidP="00794FB6">
      <w:pPr>
        <w:rPr>
          <w:lang w:eastAsia="tr-TR"/>
        </w:rPr>
      </w:pPr>
      <w:r>
        <w:rPr>
          <w:lang w:eastAsia="tr-TR"/>
        </w:rPr>
        <w:t>Aşağıda verilen zaman aşımı parametreleri isteğe göre yapılandırılabilir:</w:t>
      </w:r>
    </w:p>
    <w:p w14:paraId="5D102810" w14:textId="0DA70B5D" w:rsidR="00794FB6" w:rsidRDefault="00794FB6" w:rsidP="00794FB6">
      <w:pPr>
        <w:pStyle w:val="ListParagraph"/>
        <w:numPr>
          <w:ilvl w:val="0"/>
          <w:numId w:val="89"/>
        </w:numPr>
        <w:rPr>
          <w:lang w:eastAsia="tr-TR"/>
        </w:rPr>
      </w:pPr>
      <w:r>
        <w:rPr>
          <w:lang w:eastAsia="tr-TR"/>
        </w:rPr>
        <w:t>Tepki süresi: Plan içerisindeki ilk sanal makinenin başlatılmasından bir sonraki sanal makineye devam etmesi için beklenen süreyi tanımlar.</w:t>
      </w:r>
    </w:p>
    <w:p w14:paraId="30ECF606" w14:textId="3F9EA71F" w:rsidR="00794FB6" w:rsidRDefault="00422960" w:rsidP="00794FB6">
      <w:pPr>
        <w:pStyle w:val="ListParagraph"/>
        <w:numPr>
          <w:ilvl w:val="0"/>
          <w:numId w:val="89"/>
        </w:numPr>
        <w:rPr>
          <w:lang w:eastAsia="tr-TR"/>
        </w:rPr>
      </w:pPr>
      <w:r>
        <w:rPr>
          <w:lang w:eastAsia="tr-TR"/>
        </w:rPr>
        <w:t>Maksimum bekleme süresi: Bir sanal makinenin başlamaması durumunda bir sonraki sanal makineye devam etmek için beklenen süreyi tanımlar.</w:t>
      </w:r>
    </w:p>
    <w:p w14:paraId="3C23C2FB" w14:textId="562783E3" w:rsidR="00422960" w:rsidRDefault="00422960" w:rsidP="00422960">
      <w:pPr>
        <w:pStyle w:val="Caption"/>
        <w:keepNext/>
      </w:pPr>
      <w:r>
        <w:t xml:space="preserve">Tablo </w:t>
      </w:r>
      <w:r>
        <w:fldChar w:fldCharType="begin"/>
      </w:r>
      <w:r>
        <w:instrText xml:space="preserve"> SEQ Tablo \* ARABIC </w:instrText>
      </w:r>
      <w:r>
        <w:fldChar w:fldCharType="separate"/>
      </w:r>
      <w:r w:rsidR="00D0521F">
        <w:rPr>
          <w:noProof/>
        </w:rPr>
        <w:t>214</w:t>
      </w:r>
      <w:r>
        <w:fldChar w:fldCharType="end"/>
      </w:r>
      <w:r>
        <w:t xml:space="preserve"> - Site Recovery Manager için Başlama Sırası Tasarım Kararları</w:t>
      </w:r>
    </w:p>
    <w:tbl>
      <w:tblPr>
        <w:tblStyle w:val="TableStyle"/>
        <w:tblW w:w="0" w:type="auto"/>
        <w:tblLook w:val="04A0" w:firstRow="1" w:lastRow="0" w:firstColumn="1" w:lastColumn="0" w:noHBand="0" w:noVBand="1"/>
      </w:tblPr>
      <w:tblGrid>
        <w:gridCol w:w="1418"/>
        <w:gridCol w:w="2268"/>
        <w:gridCol w:w="2410"/>
        <w:gridCol w:w="2970"/>
      </w:tblGrid>
      <w:tr w:rsidR="00422960" w14:paraId="0BDA2C6F" w14:textId="77777777" w:rsidTr="00422960">
        <w:trPr>
          <w:cnfStyle w:val="100000000000" w:firstRow="1" w:lastRow="0" w:firstColumn="0" w:lastColumn="0" w:oddVBand="0" w:evenVBand="0" w:oddHBand="0" w:evenHBand="0" w:firstRowFirstColumn="0" w:firstRowLastColumn="0" w:lastRowFirstColumn="0" w:lastRowLastColumn="0"/>
        </w:trPr>
        <w:tc>
          <w:tcPr>
            <w:tcW w:w="1418" w:type="dxa"/>
          </w:tcPr>
          <w:p w14:paraId="68BF25F4" w14:textId="77777777" w:rsidR="00422960" w:rsidRDefault="00422960" w:rsidP="001538A5">
            <w:pPr>
              <w:pStyle w:val="Tabloii"/>
              <w:rPr>
                <w:lang w:eastAsia="tr-TR"/>
              </w:rPr>
            </w:pPr>
            <w:r>
              <w:rPr>
                <w:lang w:eastAsia="tr-TR"/>
              </w:rPr>
              <w:t>Karar ID</w:t>
            </w:r>
          </w:p>
        </w:tc>
        <w:tc>
          <w:tcPr>
            <w:tcW w:w="2268" w:type="dxa"/>
          </w:tcPr>
          <w:p w14:paraId="081FE719" w14:textId="77777777" w:rsidR="00422960" w:rsidRDefault="00422960" w:rsidP="001538A5">
            <w:pPr>
              <w:pStyle w:val="Tabloii"/>
              <w:rPr>
                <w:lang w:eastAsia="tr-TR"/>
              </w:rPr>
            </w:pPr>
            <w:r>
              <w:rPr>
                <w:lang w:eastAsia="tr-TR"/>
              </w:rPr>
              <w:t>Tasarım Kararı</w:t>
            </w:r>
          </w:p>
        </w:tc>
        <w:tc>
          <w:tcPr>
            <w:tcW w:w="2410" w:type="dxa"/>
          </w:tcPr>
          <w:p w14:paraId="4AF15B4F" w14:textId="77777777" w:rsidR="00422960" w:rsidRDefault="00422960" w:rsidP="001538A5">
            <w:pPr>
              <w:pStyle w:val="Tabloii"/>
              <w:rPr>
                <w:lang w:eastAsia="tr-TR"/>
              </w:rPr>
            </w:pPr>
            <w:r>
              <w:rPr>
                <w:lang w:eastAsia="tr-TR"/>
              </w:rPr>
              <w:t>Tasarım Gerekçesi</w:t>
            </w:r>
          </w:p>
        </w:tc>
        <w:tc>
          <w:tcPr>
            <w:tcW w:w="2970" w:type="dxa"/>
          </w:tcPr>
          <w:p w14:paraId="2848CC81" w14:textId="77777777" w:rsidR="00422960" w:rsidRDefault="00422960" w:rsidP="001538A5">
            <w:pPr>
              <w:pStyle w:val="Tabloii"/>
              <w:rPr>
                <w:lang w:eastAsia="tr-TR"/>
              </w:rPr>
            </w:pPr>
            <w:r>
              <w:rPr>
                <w:lang w:eastAsia="tr-TR"/>
              </w:rPr>
              <w:t>Tasarım Sonuçları</w:t>
            </w:r>
          </w:p>
        </w:tc>
      </w:tr>
      <w:tr w:rsidR="00422960" w14:paraId="0D51553E" w14:textId="77777777" w:rsidTr="00422960">
        <w:tc>
          <w:tcPr>
            <w:tcW w:w="1418" w:type="dxa"/>
          </w:tcPr>
          <w:p w14:paraId="5F26E381" w14:textId="043FF422" w:rsidR="00422960" w:rsidRDefault="00422960" w:rsidP="001538A5">
            <w:pPr>
              <w:pStyle w:val="Tabloii"/>
              <w:rPr>
                <w:lang w:eastAsia="tr-TR"/>
              </w:rPr>
            </w:pPr>
            <w:r>
              <w:rPr>
                <w:lang w:eastAsia="tr-TR"/>
              </w:rPr>
              <w:t>SDDC-OPS-FK-018</w:t>
            </w:r>
          </w:p>
        </w:tc>
        <w:tc>
          <w:tcPr>
            <w:tcW w:w="2268" w:type="dxa"/>
          </w:tcPr>
          <w:p w14:paraId="71F2C23F" w14:textId="24857034" w:rsidR="00422960" w:rsidRDefault="00422960" w:rsidP="001538A5">
            <w:pPr>
              <w:pStyle w:val="Tabloii"/>
              <w:rPr>
                <w:lang w:eastAsia="tr-TR"/>
              </w:rPr>
            </w:pPr>
            <w:r>
              <w:rPr>
                <w:lang w:eastAsia="tr-TR"/>
              </w:rPr>
              <w:t>vRealize Operations Manager birimleri için öncelikli başlama sırası tanımlanacaktır.</w:t>
            </w:r>
          </w:p>
        </w:tc>
        <w:tc>
          <w:tcPr>
            <w:tcW w:w="2410" w:type="dxa"/>
          </w:tcPr>
          <w:p w14:paraId="0912EACB" w14:textId="2E2E490B" w:rsidR="00422960" w:rsidRDefault="00422960" w:rsidP="001538A5">
            <w:pPr>
              <w:pStyle w:val="Tabloii"/>
              <w:rPr>
                <w:lang w:eastAsia="tr-TR"/>
              </w:rPr>
            </w:pPr>
            <w:r>
              <w:rPr>
                <w:lang w:eastAsia="tr-TR"/>
              </w:rPr>
              <w:t>vRealize Operations Manager analitik kümesi birimlerinin operasyonel olacak sırada çalışmasını sağlar.</w:t>
            </w:r>
          </w:p>
        </w:tc>
        <w:tc>
          <w:tcPr>
            <w:tcW w:w="2970" w:type="dxa"/>
          </w:tcPr>
          <w:p w14:paraId="35C6239F" w14:textId="40B4EFC8"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r w:rsidR="00422960" w14:paraId="6E111551" w14:textId="77777777" w:rsidTr="00422960">
        <w:tc>
          <w:tcPr>
            <w:tcW w:w="1418" w:type="dxa"/>
          </w:tcPr>
          <w:p w14:paraId="5BB3268F" w14:textId="206BB3FF" w:rsidR="00422960" w:rsidRDefault="00422960" w:rsidP="001538A5">
            <w:pPr>
              <w:pStyle w:val="Tabloii"/>
              <w:rPr>
                <w:lang w:eastAsia="tr-TR"/>
              </w:rPr>
            </w:pPr>
            <w:r>
              <w:rPr>
                <w:lang w:eastAsia="tr-TR"/>
              </w:rPr>
              <w:t>SDDC-OPS-FK-019</w:t>
            </w:r>
          </w:p>
        </w:tc>
        <w:tc>
          <w:tcPr>
            <w:tcW w:w="2268" w:type="dxa"/>
          </w:tcPr>
          <w:p w14:paraId="02DB357D" w14:textId="5EE502F2" w:rsidR="00422960" w:rsidRDefault="00422960" w:rsidP="001538A5">
            <w:pPr>
              <w:pStyle w:val="Tabloii"/>
              <w:rPr>
                <w:lang w:eastAsia="tr-TR"/>
              </w:rPr>
            </w:pPr>
            <w:r>
              <w:rPr>
                <w:lang w:eastAsia="tr-TR"/>
              </w:rPr>
              <w:t>vRealize Automation ve vRealize Business birimleri için öncelikli başlama sırası tanımlanacaktır.</w:t>
            </w:r>
          </w:p>
        </w:tc>
        <w:tc>
          <w:tcPr>
            <w:tcW w:w="2410" w:type="dxa"/>
          </w:tcPr>
          <w:p w14:paraId="2E9FA15A" w14:textId="12AED86E" w:rsidR="00422960" w:rsidRDefault="00422960" w:rsidP="001538A5">
            <w:pPr>
              <w:pStyle w:val="Tabloii"/>
              <w:rPr>
                <w:lang w:eastAsia="tr-TR"/>
              </w:rPr>
            </w:pPr>
            <w:r>
              <w:rPr>
                <w:lang w:eastAsia="tr-TR"/>
              </w:rPr>
              <w:t>vRealize Automation ve vRealize Business birimlerinin operasyonel olacak sırada çalışmasını sağlar.</w:t>
            </w:r>
          </w:p>
        </w:tc>
        <w:tc>
          <w:tcPr>
            <w:tcW w:w="2970" w:type="dxa"/>
          </w:tcPr>
          <w:p w14:paraId="3CFDC23B" w14:textId="34DE296D"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bl>
    <w:p w14:paraId="127C24DB" w14:textId="456C2BE3" w:rsidR="00422960" w:rsidRDefault="004E7670" w:rsidP="00422960">
      <w:pPr>
        <w:rPr>
          <w:lang w:eastAsia="tr-TR"/>
        </w:rPr>
      </w:pPr>
      <w:r>
        <w:rPr>
          <w:lang w:eastAsia="tr-TR"/>
        </w:rPr>
        <w:t>Bir kurtarma planı oluşturulduğunda aşağıdaki test ağ seçenekleri göz önünde bulundurulmalıdır:</w:t>
      </w:r>
    </w:p>
    <w:p w14:paraId="61DC8552" w14:textId="20AAB6E7" w:rsidR="004E7670" w:rsidRDefault="004E7670" w:rsidP="00422960">
      <w:pPr>
        <w:rPr>
          <w:lang w:eastAsia="tr-TR"/>
        </w:rPr>
      </w:pPr>
      <w:r>
        <w:rPr>
          <w:lang w:eastAsia="tr-TR"/>
        </w:rPr>
        <w:t>İzole Ağ: Otomatik olarak oluşturulur. Site Recovery Manager kümedeki her bir ESXi sanallaştırma sunucusu üzerinde izole özel bir ağ oluşturur. Bunun için bir standart sanal anahtar ve port grubu oluşturulur. Bu otomatik yapılandırmanın dezavantajı bir ESXi sunucundaki izole port grubuna bağlı sanal makine bir başka ESXi sunucusu üzerindeki başka bir sanal makine ile iletişime geçemez.  Bu seçenek test senaryolarını sadece basit sanal mak</w:t>
      </w:r>
      <w:r w:rsidR="005503D8">
        <w:rPr>
          <w:lang w:eastAsia="tr-TR"/>
        </w:rPr>
        <w:t>ine testleri ile sınırlar.</w:t>
      </w:r>
    </w:p>
    <w:p w14:paraId="33E2D8FA" w14:textId="7DF7D67A" w:rsidR="005503D8" w:rsidRDefault="005503D8" w:rsidP="00422960">
      <w:pPr>
        <w:rPr>
          <w:lang w:eastAsia="tr-TR"/>
        </w:rPr>
      </w:pPr>
      <w:r>
        <w:rPr>
          <w:lang w:eastAsia="tr-TR"/>
        </w:rPr>
        <w:t xml:space="preserve">Port Grubu: Mevcut bir port grubunun seçilmesi test gereksinimlerinin karşılanması için daha hassas bir ortam sağlar. Eğer ESXi sanallaştırma sunucuları üzerindeki sanal makinelerin birbirleri ile iletişim sağlaması isteniyorsa üretim ağına bağlı uplinklere sahip standart ya da dağıtık sanal anahtarlar seçilmelidir.  Bu anahtarlar üzerinde yönlendirilmemiş bir VLAN </w:t>
      </w:r>
      <w:r>
        <w:rPr>
          <w:lang w:eastAsia="tr-TR"/>
        </w:rPr>
        <w:lastRenderedPageBreak/>
        <w:t>yapılandırması bulunan bir port grubu kullanılarak üretim ağından izole bir iç ağ oluşturulmuş olur.</w:t>
      </w:r>
    </w:p>
    <w:p w14:paraId="50378BB7" w14:textId="2136BD4C" w:rsidR="005503D8" w:rsidRDefault="005503D8" w:rsidP="00422960">
      <w:pPr>
        <w:rPr>
          <w:lang w:eastAsia="tr-TR"/>
        </w:rPr>
      </w:pPr>
      <w:r>
        <w:rPr>
          <w:lang w:eastAsia="tr-TR"/>
        </w:rPr>
        <w:t>Uygulama sanal ağları yük devri için bir yük dengeleyicisi ile karşılandığından dolayı kurtarma planı test ağı, kurtarma planı üretim ağına denktir ve kurtarılmış bir yönetim uygulaması için gerçekçi bir kontrol sağlar.</w:t>
      </w:r>
    </w:p>
    <w:p w14:paraId="4019C141" w14:textId="6E14A533" w:rsidR="005503D8" w:rsidRDefault="005503D8" w:rsidP="005503D8">
      <w:pPr>
        <w:pStyle w:val="Caption"/>
        <w:keepNext/>
      </w:pPr>
      <w:r>
        <w:t xml:space="preserve">Tablo </w:t>
      </w:r>
      <w:r>
        <w:fldChar w:fldCharType="begin"/>
      </w:r>
      <w:r>
        <w:instrText xml:space="preserve"> SEQ Tablo \* ARABIC </w:instrText>
      </w:r>
      <w:r>
        <w:fldChar w:fldCharType="separate"/>
      </w:r>
      <w:r w:rsidR="00D0521F">
        <w:rPr>
          <w:noProof/>
        </w:rPr>
        <w:t>215</w:t>
      </w:r>
      <w:r>
        <w:fldChar w:fldCharType="end"/>
      </w:r>
      <w:r>
        <w:t xml:space="preserve"> - Kurtarma Planı Test Ağı Tasarım Kararları</w:t>
      </w:r>
    </w:p>
    <w:tbl>
      <w:tblPr>
        <w:tblStyle w:val="TableStyle"/>
        <w:tblW w:w="0" w:type="auto"/>
        <w:tblLook w:val="04A0" w:firstRow="1" w:lastRow="0" w:firstColumn="1" w:lastColumn="0" w:noHBand="0" w:noVBand="1"/>
      </w:tblPr>
      <w:tblGrid>
        <w:gridCol w:w="1418"/>
        <w:gridCol w:w="1984"/>
        <w:gridCol w:w="1985"/>
        <w:gridCol w:w="3679"/>
      </w:tblGrid>
      <w:tr w:rsidR="005503D8" w14:paraId="50026B15" w14:textId="77777777" w:rsidTr="005503D8">
        <w:trPr>
          <w:cnfStyle w:val="100000000000" w:firstRow="1" w:lastRow="0" w:firstColumn="0" w:lastColumn="0" w:oddVBand="0" w:evenVBand="0" w:oddHBand="0" w:evenHBand="0" w:firstRowFirstColumn="0" w:firstRowLastColumn="0" w:lastRowFirstColumn="0" w:lastRowLastColumn="0"/>
        </w:trPr>
        <w:tc>
          <w:tcPr>
            <w:tcW w:w="1418" w:type="dxa"/>
          </w:tcPr>
          <w:p w14:paraId="35605209" w14:textId="77777777" w:rsidR="005503D8" w:rsidRDefault="005503D8" w:rsidP="001538A5">
            <w:pPr>
              <w:pStyle w:val="Tabloii"/>
              <w:rPr>
                <w:lang w:eastAsia="tr-TR"/>
              </w:rPr>
            </w:pPr>
            <w:r>
              <w:rPr>
                <w:lang w:eastAsia="tr-TR"/>
              </w:rPr>
              <w:t>Karar ID</w:t>
            </w:r>
          </w:p>
        </w:tc>
        <w:tc>
          <w:tcPr>
            <w:tcW w:w="1984" w:type="dxa"/>
          </w:tcPr>
          <w:p w14:paraId="4B37F085" w14:textId="77777777" w:rsidR="005503D8" w:rsidRDefault="005503D8" w:rsidP="001538A5">
            <w:pPr>
              <w:pStyle w:val="Tabloii"/>
              <w:rPr>
                <w:lang w:eastAsia="tr-TR"/>
              </w:rPr>
            </w:pPr>
            <w:r>
              <w:rPr>
                <w:lang w:eastAsia="tr-TR"/>
              </w:rPr>
              <w:t>Tasarım Kararı</w:t>
            </w:r>
          </w:p>
        </w:tc>
        <w:tc>
          <w:tcPr>
            <w:tcW w:w="1985" w:type="dxa"/>
          </w:tcPr>
          <w:p w14:paraId="3C130292" w14:textId="77777777" w:rsidR="005503D8" w:rsidRDefault="005503D8" w:rsidP="001538A5">
            <w:pPr>
              <w:pStyle w:val="Tabloii"/>
              <w:rPr>
                <w:lang w:eastAsia="tr-TR"/>
              </w:rPr>
            </w:pPr>
            <w:r>
              <w:rPr>
                <w:lang w:eastAsia="tr-TR"/>
              </w:rPr>
              <w:t>Tasarım Gerekçesi</w:t>
            </w:r>
          </w:p>
        </w:tc>
        <w:tc>
          <w:tcPr>
            <w:tcW w:w="3679" w:type="dxa"/>
          </w:tcPr>
          <w:p w14:paraId="4056763A" w14:textId="77777777" w:rsidR="005503D8" w:rsidRDefault="005503D8" w:rsidP="001538A5">
            <w:pPr>
              <w:pStyle w:val="Tabloii"/>
              <w:rPr>
                <w:lang w:eastAsia="tr-TR"/>
              </w:rPr>
            </w:pPr>
            <w:r>
              <w:rPr>
                <w:lang w:eastAsia="tr-TR"/>
              </w:rPr>
              <w:t>Tasarım Sonuçları</w:t>
            </w:r>
          </w:p>
        </w:tc>
      </w:tr>
      <w:tr w:rsidR="005503D8" w14:paraId="4F3F103B" w14:textId="77777777" w:rsidTr="005503D8">
        <w:tc>
          <w:tcPr>
            <w:tcW w:w="1418" w:type="dxa"/>
          </w:tcPr>
          <w:p w14:paraId="5F95C4FF" w14:textId="415E9295" w:rsidR="005503D8" w:rsidRDefault="005503D8" w:rsidP="001538A5">
            <w:pPr>
              <w:pStyle w:val="Tabloii"/>
              <w:rPr>
                <w:lang w:eastAsia="tr-TR"/>
              </w:rPr>
            </w:pPr>
            <w:r>
              <w:rPr>
                <w:lang w:eastAsia="tr-TR"/>
              </w:rPr>
              <w:t>SDDC-OPS-FK-020</w:t>
            </w:r>
          </w:p>
        </w:tc>
        <w:tc>
          <w:tcPr>
            <w:tcW w:w="1984" w:type="dxa"/>
          </w:tcPr>
          <w:p w14:paraId="0FB35B7B" w14:textId="642A2E3A" w:rsidR="005503D8" w:rsidRDefault="005503D8" w:rsidP="001538A5">
            <w:pPr>
              <w:pStyle w:val="Tabloii"/>
              <w:rPr>
                <w:lang w:eastAsia="tr-TR"/>
              </w:rPr>
            </w:pPr>
            <w:r>
              <w:rPr>
                <w:lang w:eastAsia="tr-TR"/>
              </w:rPr>
              <w:t>Test yapabilmek için hedef üretim ağı kullanılacaktır.</w:t>
            </w:r>
          </w:p>
        </w:tc>
        <w:tc>
          <w:tcPr>
            <w:tcW w:w="1985" w:type="dxa"/>
          </w:tcPr>
          <w:p w14:paraId="6EC94649" w14:textId="413C4794" w:rsidR="005503D8" w:rsidRDefault="005503D8" w:rsidP="001538A5">
            <w:pPr>
              <w:pStyle w:val="Tabloii"/>
              <w:rPr>
                <w:lang w:eastAsia="tr-TR"/>
              </w:rPr>
            </w:pPr>
            <w:r>
              <w:rPr>
                <w:lang w:eastAsia="tr-TR"/>
              </w:rPr>
              <w:t>Uygulama sanal ağları tasarımı kurtarma planı test ağı olarak da kullanılmalarını destekler.</w:t>
            </w:r>
          </w:p>
        </w:tc>
        <w:tc>
          <w:tcPr>
            <w:tcW w:w="3679" w:type="dxa"/>
          </w:tcPr>
          <w:p w14:paraId="3A9A5F19" w14:textId="582DEBC3" w:rsidR="005503D8" w:rsidRDefault="005503D8" w:rsidP="001538A5">
            <w:pPr>
              <w:pStyle w:val="Tabloii"/>
              <w:rPr>
                <w:lang w:eastAsia="tr-TR"/>
              </w:rPr>
            </w:pPr>
            <w:r>
              <w:rPr>
                <w:lang w:eastAsia="tr-TR"/>
              </w:rPr>
              <w:t>Kurtarma testi esnasında bir yönetim uygulaması kendi üretim FQDN’i ile erişilemez. Erişim için VIP adresi ya da geçici verilmiş bir FQDN kullanılabilir. Bu yaklaşım sertifika uyarılarına yol açabilir.</w:t>
            </w:r>
          </w:p>
        </w:tc>
      </w:tr>
    </w:tbl>
    <w:p w14:paraId="1988DB55" w14:textId="325309EC" w:rsidR="00CE7024" w:rsidRDefault="00CE7024" w:rsidP="0015507C">
      <w:pPr>
        <w:pStyle w:val="Balk1"/>
        <w:numPr>
          <w:ilvl w:val="2"/>
          <w:numId w:val="20"/>
        </w:numPr>
      </w:pPr>
      <w:r>
        <w:t>vSphere Update Manager Tasarımı</w:t>
      </w:r>
    </w:p>
    <w:p w14:paraId="592C6427" w14:textId="068F00E9" w:rsidR="006766C1" w:rsidRDefault="00B90F18" w:rsidP="006766C1">
      <w:pPr>
        <w:rPr>
          <w:lang w:eastAsia="tr-TR"/>
        </w:rPr>
      </w:pPr>
      <w:r>
        <w:rPr>
          <w:lang w:eastAsia="tr-TR"/>
        </w:rPr>
        <w:t>vSphere Update Manager</w:t>
      </w:r>
      <w:r w:rsidR="00867746">
        <w:rPr>
          <w:lang w:eastAsia="tr-TR"/>
        </w:rPr>
        <w:t xml:space="preserve"> vCenter Server ile eşleşerek ESXi sanallaştırma sunucuları ve sanal makinelerin yama ve sürüm yönetimini gerçekleştirir. vSphere Update Manager aşağıdaki nesnelerin ağ üzerinden </w:t>
      </w:r>
      <w:r w:rsidR="003255D2">
        <w:rPr>
          <w:lang w:eastAsia="tr-TR"/>
        </w:rPr>
        <w:t>güncelleyip iyileştirebilir (remediate):</w:t>
      </w:r>
    </w:p>
    <w:p w14:paraId="629EF0F6" w14:textId="1A87D105" w:rsidR="003255D2" w:rsidRDefault="003255D2" w:rsidP="003255D2">
      <w:pPr>
        <w:pStyle w:val="ListParagraph"/>
        <w:numPr>
          <w:ilvl w:val="0"/>
          <w:numId w:val="90"/>
        </w:numPr>
        <w:rPr>
          <w:lang w:eastAsia="tr-TR"/>
        </w:rPr>
      </w:pPr>
      <w:r>
        <w:rPr>
          <w:lang w:eastAsia="tr-TR"/>
        </w:rPr>
        <w:t>VMware Tools ve sanal makineler için VMware sanal makine donanımı güncelleme operasyonları</w:t>
      </w:r>
    </w:p>
    <w:p w14:paraId="4C5957BD" w14:textId="7628387C" w:rsidR="003255D2" w:rsidRDefault="003255D2" w:rsidP="003255D2">
      <w:pPr>
        <w:pStyle w:val="ListParagraph"/>
        <w:numPr>
          <w:ilvl w:val="0"/>
          <w:numId w:val="90"/>
        </w:numPr>
        <w:rPr>
          <w:lang w:eastAsia="tr-TR"/>
        </w:rPr>
      </w:pPr>
      <w:r>
        <w:rPr>
          <w:lang w:eastAsia="tr-TR"/>
        </w:rPr>
        <w:t>ESXi sanallaştırma sunucuları yama operasyonları</w:t>
      </w:r>
    </w:p>
    <w:p w14:paraId="676A5ABF" w14:textId="643D8622" w:rsidR="003255D2" w:rsidRDefault="003255D2" w:rsidP="003255D2">
      <w:pPr>
        <w:pStyle w:val="ListParagraph"/>
        <w:numPr>
          <w:ilvl w:val="0"/>
          <w:numId w:val="90"/>
        </w:numPr>
        <w:rPr>
          <w:lang w:eastAsia="tr-TR"/>
        </w:rPr>
      </w:pPr>
      <w:r>
        <w:rPr>
          <w:lang w:eastAsia="tr-TR"/>
        </w:rPr>
        <w:t>ESXi sanallaştırma sunucuları yükseltme operasyonları</w:t>
      </w:r>
    </w:p>
    <w:p w14:paraId="31F95340" w14:textId="44FB81E9" w:rsidR="003255D2" w:rsidRDefault="003255D2" w:rsidP="003255D2">
      <w:pPr>
        <w:pStyle w:val="Balk1"/>
        <w:numPr>
          <w:ilvl w:val="3"/>
          <w:numId w:val="20"/>
        </w:numPr>
      </w:pPr>
      <w:r>
        <w:t>vSphere Update Manager Fiziksel Tasarımı</w:t>
      </w:r>
    </w:p>
    <w:p w14:paraId="7FB3A24E" w14:textId="38569520" w:rsidR="003255D2" w:rsidRDefault="003255D2" w:rsidP="003255D2">
      <w:pPr>
        <w:rPr>
          <w:lang w:eastAsia="tr-TR"/>
        </w:rPr>
      </w:pPr>
      <w:r>
        <w:rPr>
          <w:lang w:eastAsia="tr-TR"/>
        </w:rPr>
        <w:t>Her vCenter Server cihazı üzerindeki vSphere Update Manager servisi kullanılmalı ve yükseltme ve yama verilerinin indirilip hazırlanması için A ve B bölgelerinde bir vSphere Update Manager Download Service (UMDS) konumlandırılmalıdır.</w:t>
      </w:r>
    </w:p>
    <w:p w14:paraId="15500B8A" w14:textId="4D3A44F4" w:rsidR="002E68BB" w:rsidRDefault="002E68BB" w:rsidP="003255D2">
      <w:pPr>
        <w:rPr>
          <w:lang w:eastAsia="tr-TR"/>
        </w:rPr>
      </w:pPr>
      <w:r>
        <w:rPr>
          <w:lang w:eastAsia="tr-TR"/>
        </w:rPr>
        <w:t>vSphere Update Manager vCenter Server cihazının bir servisi olarak kullanılabilir. Update Manager sunucu ve istemci bileşenleri vCenter Server cihazının bir parçasıdır. Bir vSphere Update Manager oluşumuna sadece bir vCenter Server oluşumu bağlanabilir.</w:t>
      </w:r>
    </w:p>
    <w:p w14:paraId="4D3389CC" w14:textId="6F3068F4" w:rsidR="002E68BB" w:rsidRDefault="002E68BB" w:rsidP="003255D2">
      <w:pPr>
        <w:rPr>
          <w:lang w:eastAsia="tr-TR"/>
        </w:rPr>
      </w:pPr>
      <w:r>
        <w:rPr>
          <w:lang w:eastAsia="tr-TR"/>
        </w:rPr>
        <w:t xml:space="preserve">Bu tasarımda birden fazla vCenter Server oluşumu kullanıldığından her bir vCenter Server için ayrı bir vSphere Update Manager yapılandırılmalıdır. Birden çok vSphere Update Manager </w:t>
      </w:r>
      <w:r>
        <w:rPr>
          <w:lang w:eastAsia="tr-TR"/>
        </w:rPr>
        <w:lastRenderedPageBreak/>
        <w:t>oluşumu tarafından aynı güncellemelerin indirilmesinin sebep olacağı ek yükten kaçınmak ve harici ağlara vSphere Update Manager ve vCenter Server erişimlerinin kısıtlı olması için her bölgeye bir UMDS konumlandırılacaktır. UMDS yükseltmeleri, yama dosyalarını ve yama metadatalarını indirir ve indirilenleri bir web sunucusu üzerinde hazırlar. Yerel Update Manager sunucuları yamaları UMDS’den indirir.</w:t>
      </w:r>
    </w:p>
    <w:p w14:paraId="489B781A" w14:textId="77777777" w:rsidR="002E68BB" w:rsidRDefault="002E68BB" w:rsidP="002E68BB">
      <w:pPr>
        <w:keepNext/>
      </w:pPr>
      <w:r>
        <w:rPr>
          <w:noProof/>
          <w:lang w:eastAsia="tr-TR"/>
        </w:rPr>
        <w:drawing>
          <wp:inline distT="0" distB="0" distL="0" distR="0" wp14:anchorId="4FCC54DF" wp14:editId="5B1BBFB5">
            <wp:extent cx="5756910" cy="5597525"/>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 Shot 2018-06-12 at 15.26.55.png"/>
                    <pic:cNvPicPr/>
                  </pic:nvPicPr>
                  <pic:blipFill>
                    <a:blip r:embed="rId61">
                      <a:extLst>
                        <a:ext uri="{28A0092B-C50C-407E-A947-70E740481C1C}">
                          <a14:useLocalDpi xmlns:a14="http://schemas.microsoft.com/office/drawing/2010/main" val="0"/>
                        </a:ext>
                      </a:extLst>
                    </a:blip>
                    <a:stretch>
                      <a:fillRect/>
                    </a:stretch>
                  </pic:blipFill>
                  <pic:spPr>
                    <a:xfrm>
                      <a:off x="0" y="0"/>
                      <a:ext cx="5756910" cy="5597525"/>
                    </a:xfrm>
                    <a:prstGeom prst="rect">
                      <a:avLst/>
                    </a:prstGeom>
                  </pic:spPr>
                </pic:pic>
              </a:graphicData>
            </a:graphic>
          </wp:inline>
        </w:drawing>
      </w:r>
    </w:p>
    <w:p w14:paraId="12FF8224" w14:textId="2465CB5F" w:rsidR="002E68BB" w:rsidRDefault="002E68BB" w:rsidP="002E68BB">
      <w:pPr>
        <w:pStyle w:val="Caption"/>
      </w:pPr>
      <w:r>
        <w:t xml:space="preserve">Şekil </w:t>
      </w:r>
      <w:r>
        <w:fldChar w:fldCharType="begin"/>
      </w:r>
      <w:r>
        <w:instrText xml:space="preserve"> SEQ Şekil \* ARABIC </w:instrText>
      </w:r>
      <w:r>
        <w:fldChar w:fldCharType="separate"/>
      </w:r>
      <w:r w:rsidR="0081016B">
        <w:rPr>
          <w:noProof/>
        </w:rPr>
        <w:t>46</w:t>
      </w:r>
      <w:r>
        <w:fldChar w:fldCharType="end"/>
      </w:r>
      <w:r>
        <w:t xml:space="preserve"> - vSphere Update Manager Mantıksal ve Ağ Tasa</w:t>
      </w:r>
      <w:commentRangeStart w:id="26"/>
      <w:r>
        <w:t>rımı</w:t>
      </w:r>
      <w:commentRangeEnd w:id="26"/>
      <w:r>
        <w:rPr>
          <w:rStyle w:val="CommentReference"/>
          <w:b w:val="0"/>
          <w:iCs w:val="0"/>
        </w:rPr>
        <w:commentReference w:id="26"/>
      </w:r>
    </w:p>
    <w:p w14:paraId="3102B3B7" w14:textId="3669C6A8" w:rsidR="002E68BB" w:rsidRDefault="002E68BB" w:rsidP="002E68BB">
      <w:r>
        <w:t>vSphere Update Manager vCenter Server üzerinde hazır kurulu gelir. vCenter Server cihazı konumlandırıldığında veya yükseltildiğinde vSphere Update Manager servisi otomatik olarak başlar. vSphere Update Manager konumlandırılmasına ek olarak yamaların VMware’den indirilmesi için 2 model mevcuttur:</w:t>
      </w:r>
    </w:p>
    <w:p w14:paraId="61989A71" w14:textId="3F7338C8" w:rsidR="002E68BB" w:rsidRDefault="001538A5" w:rsidP="002E68BB">
      <w:r>
        <w:lastRenderedPageBreak/>
        <w:t>İ</w:t>
      </w:r>
      <w:r w:rsidR="002E68BB">
        <w:t>nternet</w:t>
      </w:r>
      <w:r>
        <w:t>’</w:t>
      </w:r>
      <w:r w:rsidR="002E68BB">
        <w:t xml:space="preserve">e bağlı model: vSphere </w:t>
      </w:r>
      <w:r>
        <w:t>Update Manager sunucusu ESXi sanallaştırma sunucuları ve sanal cihazları için yamaları indirebilmek için VMware yama havuzuna bağlıdır. Sunucuların taranması ve iyileştirilesi dışında ek yapılandırma gerekmez.</w:t>
      </w:r>
    </w:p>
    <w:p w14:paraId="104622D7" w14:textId="4CB1B016" w:rsidR="001538A5" w:rsidRDefault="001538A5" w:rsidP="002E68BB">
      <w:r>
        <w:t>Proxy ile bağlantı modeli: vSphere Update Manager’ın İnternet’e bağlantısı yoktur ve yama metadatası indiremez. UMDS konumlandırılarak yama metadata ve dosyalarını indirilir ve paylaşımlı bir havuzda saklanır. vSphere Update Manager bu paylaşımlı havuzu yama veri deposu olarak kullanır.</w:t>
      </w:r>
    </w:p>
    <w:p w14:paraId="1D041FF9" w14:textId="56798643" w:rsidR="00B9141A" w:rsidRDefault="00B9141A" w:rsidP="00B9141A">
      <w:pPr>
        <w:pStyle w:val="Caption"/>
        <w:keepNext/>
      </w:pPr>
      <w:r>
        <w:t xml:space="preserve">Tablo </w:t>
      </w:r>
      <w:r>
        <w:fldChar w:fldCharType="begin"/>
      </w:r>
      <w:r>
        <w:instrText xml:space="preserve"> SEQ Tablo \* ARABIC </w:instrText>
      </w:r>
      <w:r>
        <w:fldChar w:fldCharType="separate"/>
      </w:r>
      <w:r w:rsidR="00D0521F">
        <w:rPr>
          <w:noProof/>
        </w:rPr>
        <w:t>216</w:t>
      </w:r>
      <w:r>
        <w:fldChar w:fldCharType="end"/>
      </w:r>
      <w:r>
        <w:t xml:space="preserve"> - vSphere Update Manager Fiziksel Tasarım Kararları</w:t>
      </w:r>
    </w:p>
    <w:tbl>
      <w:tblPr>
        <w:tblStyle w:val="TableStyle"/>
        <w:tblW w:w="0" w:type="auto"/>
        <w:tblLook w:val="04A0" w:firstRow="1" w:lastRow="0" w:firstColumn="1" w:lastColumn="0" w:noHBand="0" w:noVBand="1"/>
      </w:tblPr>
      <w:tblGrid>
        <w:gridCol w:w="1418"/>
        <w:gridCol w:w="2268"/>
        <w:gridCol w:w="2551"/>
        <w:gridCol w:w="2829"/>
      </w:tblGrid>
      <w:tr w:rsidR="001538A5" w14:paraId="632136D4" w14:textId="77777777" w:rsidTr="0011696B">
        <w:trPr>
          <w:cnfStyle w:val="100000000000" w:firstRow="1" w:lastRow="0" w:firstColumn="0" w:lastColumn="0" w:oddVBand="0" w:evenVBand="0" w:oddHBand="0" w:evenHBand="0" w:firstRowFirstColumn="0" w:firstRowLastColumn="0" w:lastRowFirstColumn="0" w:lastRowLastColumn="0"/>
        </w:trPr>
        <w:tc>
          <w:tcPr>
            <w:tcW w:w="1418" w:type="dxa"/>
          </w:tcPr>
          <w:p w14:paraId="7CBDC1C4" w14:textId="77777777" w:rsidR="001538A5" w:rsidRDefault="001538A5" w:rsidP="001538A5">
            <w:pPr>
              <w:pStyle w:val="Tabloii"/>
              <w:rPr>
                <w:lang w:eastAsia="tr-TR"/>
              </w:rPr>
            </w:pPr>
            <w:r>
              <w:rPr>
                <w:lang w:eastAsia="tr-TR"/>
              </w:rPr>
              <w:t>Karar ID</w:t>
            </w:r>
          </w:p>
        </w:tc>
        <w:tc>
          <w:tcPr>
            <w:tcW w:w="2268" w:type="dxa"/>
          </w:tcPr>
          <w:p w14:paraId="16BF790A" w14:textId="77777777" w:rsidR="001538A5" w:rsidRDefault="001538A5" w:rsidP="001538A5">
            <w:pPr>
              <w:pStyle w:val="Tabloii"/>
              <w:rPr>
                <w:lang w:eastAsia="tr-TR"/>
              </w:rPr>
            </w:pPr>
            <w:r>
              <w:rPr>
                <w:lang w:eastAsia="tr-TR"/>
              </w:rPr>
              <w:t>Tasarım Kararı</w:t>
            </w:r>
          </w:p>
        </w:tc>
        <w:tc>
          <w:tcPr>
            <w:tcW w:w="2551" w:type="dxa"/>
          </w:tcPr>
          <w:p w14:paraId="4A93305A" w14:textId="77777777" w:rsidR="001538A5" w:rsidRDefault="001538A5" w:rsidP="001538A5">
            <w:pPr>
              <w:pStyle w:val="Tabloii"/>
              <w:rPr>
                <w:lang w:eastAsia="tr-TR"/>
              </w:rPr>
            </w:pPr>
            <w:r>
              <w:rPr>
                <w:lang w:eastAsia="tr-TR"/>
              </w:rPr>
              <w:t>Tasarım Gerekçesi</w:t>
            </w:r>
          </w:p>
        </w:tc>
        <w:tc>
          <w:tcPr>
            <w:tcW w:w="2829" w:type="dxa"/>
          </w:tcPr>
          <w:p w14:paraId="0BB2BD9F" w14:textId="77777777" w:rsidR="001538A5" w:rsidRDefault="001538A5" w:rsidP="001538A5">
            <w:pPr>
              <w:pStyle w:val="Tabloii"/>
              <w:rPr>
                <w:lang w:eastAsia="tr-TR"/>
              </w:rPr>
            </w:pPr>
            <w:r>
              <w:rPr>
                <w:lang w:eastAsia="tr-TR"/>
              </w:rPr>
              <w:t>Tasarım Sonuçları</w:t>
            </w:r>
          </w:p>
        </w:tc>
      </w:tr>
      <w:tr w:rsidR="001538A5" w14:paraId="79853BAA" w14:textId="77777777" w:rsidTr="0011696B">
        <w:tc>
          <w:tcPr>
            <w:tcW w:w="1418" w:type="dxa"/>
          </w:tcPr>
          <w:p w14:paraId="2C1F6952" w14:textId="074ED64F" w:rsidR="001538A5" w:rsidRDefault="001538A5" w:rsidP="001538A5">
            <w:pPr>
              <w:pStyle w:val="Tabloii"/>
              <w:rPr>
                <w:lang w:eastAsia="tr-TR"/>
              </w:rPr>
            </w:pPr>
            <w:r>
              <w:rPr>
                <w:lang w:eastAsia="tr-TR"/>
              </w:rPr>
              <w:t>SDDC-OPS-VUM-001</w:t>
            </w:r>
          </w:p>
        </w:tc>
        <w:tc>
          <w:tcPr>
            <w:tcW w:w="2268" w:type="dxa"/>
          </w:tcPr>
          <w:p w14:paraId="4C183BAA" w14:textId="483DF594" w:rsidR="001538A5" w:rsidRDefault="00B9141A" w:rsidP="001538A5">
            <w:pPr>
              <w:pStyle w:val="Tabloii"/>
              <w:rPr>
                <w:lang w:eastAsia="tr-TR"/>
              </w:rPr>
            </w:pPr>
            <w:r>
              <w:rPr>
                <w:lang w:eastAsia="tr-TR"/>
              </w:rPr>
              <w:t>Yama yönetimi için kullanılacak toplamda 4 adet vSphere Update Manager oluşumu sağlamak amacıyla her bir vCenter Server cihazı üzerindeki vSphere Update Manager servisi kullanılacaktır.</w:t>
            </w:r>
          </w:p>
        </w:tc>
        <w:tc>
          <w:tcPr>
            <w:tcW w:w="2551" w:type="dxa"/>
          </w:tcPr>
          <w:p w14:paraId="58B5D088" w14:textId="0C0301F1" w:rsidR="001538A5" w:rsidRDefault="00B9141A" w:rsidP="001538A5">
            <w:pPr>
              <w:pStyle w:val="Tabloii"/>
              <w:rPr>
                <w:lang w:eastAsia="tr-TR"/>
              </w:rPr>
            </w:pPr>
            <w:r>
              <w:rPr>
                <w:lang w:eastAsia="tr-TR"/>
              </w:rPr>
              <w:t>SDDC içerisinde konumlandırılacak ve bakımı yapılacak yönetim sanal makine sayısı azaltılmış olur. VMware vSphere için merkezi ve otomatik yama ve sürüm yönetimi sağlanmış olu.r</w:t>
            </w:r>
          </w:p>
        </w:tc>
        <w:tc>
          <w:tcPr>
            <w:tcW w:w="2829" w:type="dxa"/>
          </w:tcPr>
          <w:p w14:paraId="520DE133" w14:textId="3F497DD4" w:rsidR="001538A5" w:rsidRDefault="00B9141A" w:rsidP="001538A5">
            <w:pPr>
              <w:pStyle w:val="Tabloii"/>
              <w:rPr>
                <w:lang w:eastAsia="tr-TR"/>
              </w:rPr>
            </w:pPr>
            <w:r>
              <w:rPr>
                <w:lang w:eastAsia="tr-TR"/>
              </w:rPr>
              <w:t>Tüm vCenter Server fiziksel tasarım kararları vSphere Update Manager kurulumunu belirler. vCenter Server ile vSphere Update Manager arasındaki bire bir ilişki nedeniyle tüm bölgelerdeki her yönetim vCenter Server ya da İşlem vCenter Server oluşumu kendi Update Manager oluşumuna ihtiyça duyar.</w:t>
            </w:r>
          </w:p>
        </w:tc>
      </w:tr>
      <w:tr w:rsidR="00B9141A" w14:paraId="66DE6930" w14:textId="77777777" w:rsidTr="0011696B">
        <w:tc>
          <w:tcPr>
            <w:tcW w:w="1418" w:type="dxa"/>
          </w:tcPr>
          <w:p w14:paraId="60EABF2F" w14:textId="7D7645C7" w:rsidR="00B9141A" w:rsidRDefault="00B9141A" w:rsidP="001538A5">
            <w:pPr>
              <w:pStyle w:val="Tabloii"/>
              <w:rPr>
                <w:lang w:eastAsia="tr-TR"/>
              </w:rPr>
            </w:pPr>
            <w:r>
              <w:rPr>
                <w:lang w:eastAsia="tr-TR"/>
              </w:rPr>
              <w:t>SDDC-OPS-VUM-002</w:t>
            </w:r>
          </w:p>
        </w:tc>
        <w:tc>
          <w:tcPr>
            <w:tcW w:w="2268" w:type="dxa"/>
          </w:tcPr>
          <w:p w14:paraId="28B55D32" w14:textId="3D5FE059" w:rsidR="00B9141A" w:rsidRDefault="00B9141A" w:rsidP="001538A5">
            <w:pPr>
              <w:pStyle w:val="Tabloii"/>
              <w:rPr>
                <w:lang w:eastAsia="tr-TR"/>
              </w:rPr>
            </w:pPr>
            <w:r>
              <w:rPr>
                <w:lang w:eastAsia="tr-TR"/>
              </w:rPr>
              <w:t>vSphere Update Manager için vCenter Server cihazı içerisinde gömülü olan PostgreSQL kullanılacaktır.</w:t>
            </w:r>
          </w:p>
        </w:tc>
        <w:tc>
          <w:tcPr>
            <w:tcW w:w="2551" w:type="dxa"/>
          </w:tcPr>
          <w:p w14:paraId="50C51FF4" w14:textId="4C362674" w:rsidR="00B9141A" w:rsidRDefault="00B9141A" w:rsidP="001538A5">
            <w:pPr>
              <w:pStyle w:val="Tabloii"/>
              <w:rPr>
                <w:lang w:eastAsia="tr-TR"/>
              </w:rPr>
            </w:pPr>
            <w:r>
              <w:rPr>
                <w:lang w:eastAsia="tr-TR"/>
              </w:rPr>
              <w:t>Ek yük getirmez ve harici veri tabanı için gereken lisans maliyetinden kurtarır. Güncellemelerde kolaylık sağlanır.</w:t>
            </w:r>
          </w:p>
        </w:tc>
        <w:tc>
          <w:tcPr>
            <w:tcW w:w="2829" w:type="dxa"/>
          </w:tcPr>
          <w:p w14:paraId="3567B6D9" w14:textId="546E1D29" w:rsidR="00B9141A" w:rsidRDefault="00B9141A" w:rsidP="001538A5">
            <w:pPr>
              <w:pStyle w:val="Tabloii"/>
              <w:rPr>
                <w:lang w:eastAsia="tr-TR"/>
              </w:rPr>
            </w:pPr>
            <w:r>
              <w:rPr>
                <w:lang w:eastAsia="tr-TR"/>
              </w:rPr>
              <w:t>vCenter Server cihazı sınırı veri tabanı yönetim aracı sunar.</w:t>
            </w:r>
          </w:p>
        </w:tc>
      </w:tr>
      <w:tr w:rsidR="00B9141A" w14:paraId="669BB603" w14:textId="77777777" w:rsidTr="0011696B">
        <w:tc>
          <w:tcPr>
            <w:tcW w:w="1418" w:type="dxa"/>
          </w:tcPr>
          <w:p w14:paraId="406C6E6D" w14:textId="7EA2853A" w:rsidR="00B9141A" w:rsidRDefault="00B9141A" w:rsidP="001538A5">
            <w:pPr>
              <w:pStyle w:val="Tabloii"/>
              <w:rPr>
                <w:lang w:eastAsia="tr-TR"/>
              </w:rPr>
            </w:pPr>
            <w:r>
              <w:rPr>
                <w:lang w:eastAsia="tr-TR"/>
              </w:rPr>
              <w:t>SDDC-OPS-VUM-003</w:t>
            </w:r>
          </w:p>
        </w:tc>
        <w:tc>
          <w:tcPr>
            <w:tcW w:w="2268" w:type="dxa"/>
          </w:tcPr>
          <w:p w14:paraId="1AD5194D" w14:textId="3BDDF0BD" w:rsidR="00B9141A" w:rsidRDefault="00B9141A" w:rsidP="001538A5">
            <w:pPr>
              <w:pStyle w:val="Tabloii"/>
              <w:rPr>
                <w:lang w:eastAsia="tr-TR"/>
              </w:rPr>
            </w:pPr>
            <w:r>
              <w:rPr>
                <w:lang w:eastAsia="tr-TR"/>
              </w:rPr>
              <w:t>vSphere Update Manager için vCenter Server cihazının ağ ayaları kullanılacaktır.</w:t>
            </w:r>
          </w:p>
        </w:tc>
        <w:tc>
          <w:tcPr>
            <w:tcW w:w="2551" w:type="dxa"/>
          </w:tcPr>
          <w:p w14:paraId="7C38604F" w14:textId="4C696770" w:rsidR="00B9141A" w:rsidRDefault="00B9141A" w:rsidP="001538A5">
            <w:pPr>
              <w:pStyle w:val="Tabloii"/>
              <w:rPr>
                <w:lang w:eastAsia="tr-TR"/>
              </w:rPr>
            </w:pPr>
            <w:r>
              <w:rPr>
                <w:lang w:eastAsia="tr-TR"/>
              </w:rPr>
              <w:t xml:space="preserve">vCenter Server ve vSphere Update Manager arasındaki bire bir ilişki  sebebiyle ağ yapılandırmasını kolaylaştırır. </w:t>
            </w:r>
          </w:p>
        </w:tc>
        <w:tc>
          <w:tcPr>
            <w:tcW w:w="2829" w:type="dxa"/>
          </w:tcPr>
          <w:p w14:paraId="19D39F87" w14:textId="02B2194B" w:rsidR="00B9141A" w:rsidRDefault="00B9141A" w:rsidP="001538A5">
            <w:pPr>
              <w:pStyle w:val="Tabloii"/>
              <w:rPr>
                <w:lang w:eastAsia="tr-TR"/>
              </w:rPr>
            </w:pPr>
            <w:r>
              <w:rPr>
                <w:lang w:eastAsia="tr-TR"/>
              </w:rPr>
              <w:t>Yoktur.</w:t>
            </w:r>
          </w:p>
        </w:tc>
      </w:tr>
      <w:tr w:rsidR="00B9141A" w14:paraId="53EAD3E9" w14:textId="77777777" w:rsidTr="0011696B">
        <w:tc>
          <w:tcPr>
            <w:tcW w:w="1418" w:type="dxa"/>
          </w:tcPr>
          <w:p w14:paraId="2E41C29E" w14:textId="72D076CC" w:rsidR="00B9141A" w:rsidRDefault="00B9141A" w:rsidP="001538A5">
            <w:pPr>
              <w:pStyle w:val="Tabloii"/>
              <w:rPr>
                <w:lang w:eastAsia="tr-TR"/>
              </w:rPr>
            </w:pPr>
            <w:r>
              <w:rPr>
                <w:lang w:eastAsia="tr-TR"/>
              </w:rPr>
              <w:t>SDDC-OPS-VUM-004</w:t>
            </w:r>
          </w:p>
        </w:tc>
        <w:tc>
          <w:tcPr>
            <w:tcW w:w="2268" w:type="dxa"/>
          </w:tcPr>
          <w:p w14:paraId="2BD3FF11" w14:textId="426A5231" w:rsidR="00B9141A" w:rsidRDefault="00B9141A" w:rsidP="001538A5">
            <w:pPr>
              <w:pStyle w:val="Tabloii"/>
              <w:rPr>
                <w:lang w:eastAsia="tr-TR"/>
              </w:rPr>
            </w:pPr>
            <w:r>
              <w:rPr>
                <w:lang w:eastAsia="tr-TR"/>
              </w:rPr>
              <w:t>Her bir bölge için UMDS sanal makineleri konumlandırılacak ve yapılandırılacaktır.</w:t>
            </w:r>
          </w:p>
        </w:tc>
        <w:tc>
          <w:tcPr>
            <w:tcW w:w="2551" w:type="dxa"/>
          </w:tcPr>
          <w:p w14:paraId="7EECF694" w14:textId="39CE28E8" w:rsidR="00B9141A" w:rsidRDefault="00B9141A" w:rsidP="001538A5">
            <w:pPr>
              <w:pStyle w:val="Tabloii"/>
              <w:rPr>
                <w:lang w:eastAsia="tr-TR"/>
              </w:rPr>
            </w:pPr>
            <w:r>
              <w:rPr>
                <w:lang w:eastAsia="tr-TR"/>
              </w:rPr>
              <w:t>Birden çok vCenter Server oluşumu üzerindeki vSphere Update Manager’dan İnternet’e erişimi sınırlar ve her oluşum için veri depolama gereksinimlerini azaltır.</w:t>
            </w:r>
          </w:p>
        </w:tc>
        <w:tc>
          <w:tcPr>
            <w:tcW w:w="2829" w:type="dxa"/>
          </w:tcPr>
          <w:p w14:paraId="63BC8FF0" w14:textId="35042E4A" w:rsidR="00B9141A" w:rsidRDefault="00B9141A" w:rsidP="001538A5">
            <w:pPr>
              <w:pStyle w:val="Tabloii"/>
              <w:rPr>
                <w:lang w:eastAsia="tr-TR"/>
              </w:rPr>
            </w:pPr>
            <w:r>
              <w:rPr>
                <w:lang w:eastAsia="tr-TR"/>
              </w:rPr>
              <w:t>UMDS tarafından kullanılan veri tabanı ile birlikte işletim sisteminin de bakımı yapılmalıdır.</w:t>
            </w:r>
          </w:p>
        </w:tc>
      </w:tr>
      <w:tr w:rsidR="00B9141A" w14:paraId="641BE9F0" w14:textId="77777777" w:rsidTr="0011696B">
        <w:tc>
          <w:tcPr>
            <w:tcW w:w="1418" w:type="dxa"/>
          </w:tcPr>
          <w:p w14:paraId="765B5449" w14:textId="1DEA9A12" w:rsidR="00B9141A" w:rsidRDefault="00B9141A" w:rsidP="001538A5">
            <w:pPr>
              <w:pStyle w:val="Tabloii"/>
              <w:rPr>
                <w:lang w:eastAsia="tr-TR"/>
              </w:rPr>
            </w:pPr>
            <w:r>
              <w:rPr>
                <w:lang w:eastAsia="tr-TR"/>
              </w:rPr>
              <w:t>SDDC-OPS-VUM-005</w:t>
            </w:r>
          </w:p>
        </w:tc>
        <w:tc>
          <w:tcPr>
            <w:tcW w:w="2268" w:type="dxa"/>
          </w:tcPr>
          <w:p w14:paraId="28BD6284" w14:textId="02C260A9" w:rsidR="00B9141A" w:rsidRDefault="0011696B" w:rsidP="001538A5">
            <w:pPr>
              <w:pStyle w:val="Tabloii"/>
              <w:rPr>
                <w:lang w:eastAsia="tr-TR"/>
              </w:rPr>
            </w:pPr>
            <w:r>
              <w:rPr>
                <w:lang w:eastAsia="tr-TR"/>
              </w:rPr>
              <w:t>UMDS sanal makineleri bölge spesifik uygulama sanal ağına bağlanacaktır.</w:t>
            </w:r>
          </w:p>
        </w:tc>
        <w:tc>
          <w:tcPr>
            <w:tcW w:w="2551" w:type="dxa"/>
          </w:tcPr>
          <w:p w14:paraId="04792E4F" w14:textId="7602DFE6" w:rsidR="00B9141A" w:rsidRDefault="0011696B" w:rsidP="001538A5">
            <w:pPr>
              <w:pStyle w:val="Tabloii"/>
              <w:rPr>
                <w:lang w:eastAsia="tr-TR"/>
              </w:rPr>
            </w:pPr>
            <w:r>
              <w:rPr>
                <w:lang w:eastAsia="tr-TR"/>
              </w:rPr>
              <w:t xml:space="preserve">vSphere Update Manager havuz verisine için yerel depolama ve erişim sağlanır. Havuza erişim </w:t>
            </w:r>
            <w:r>
              <w:rPr>
                <w:lang w:eastAsia="tr-TR"/>
              </w:rPr>
              <w:lastRenderedPageBreak/>
              <w:t>için bölgeler arası bant genişliğ kullanılmaz. Yönetim uygulamaları arasında tutarlı bir konumlandırma olur.</w:t>
            </w:r>
          </w:p>
        </w:tc>
        <w:tc>
          <w:tcPr>
            <w:tcW w:w="2829" w:type="dxa"/>
          </w:tcPr>
          <w:p w14:paraId="37F243B3" w14:textId="675476B6" w:rsidR="00B9141A" w:rsidRDefault="0011696B" w:rsidP="001538A5">
            <w:pPr>
              <w:pStyle w:val="Tabloii"/>
              <w:rPr>
                <w:lang w:eastAsia="tr-TR"/>
              </w:rPr>
            </w:pPr>
            <w:r>
              <w:rPr>
                <w:lang w:eastAsia="tr-TR"/>
              </w:rPr>
              <w:lastRenderedPageBreak/>
              <w:t>Bu ağ yapılandırması için NSX kullanılması gerekir.</w:t>
            </w:r>
          </w:p>
        </w:tc>
      </w:tr>
    </w:tbl>
    <w:p w14:paraId="6CA3B3E1" w14:textId="5F38B4F9" w:rsidR="003255D2" w:rsidRDefault="003255D2" w:rsidP="003255D2">
      <w:pPr>
        <w:pStyle w:val="Balk1"/>
        <w:numPr>
          <w:ilvl w:val="3"/>
          <w:numId w:val="20"/>
        </w:numPr>
      </w:pPr>
      <w:r>
        <w:t>vSphere Update Manager Mantıksal Tasarımı</w:t>
      </w:r>
    </w:p>
    <w:p w14:paraId="777BC40F" w14:textId="6BE5DF7E" w:rsidR="003255D2" w:rsidRDefault="003255D2" w:rsidP="003255D2">
      <w:pPr>
        <w:rPr>
          <w:lang w:eastAsia="tr-TR"/>
        </w:rPr>
      </w:pPr>
      <w:r>
        <w:rPr>
          <w:lang w:eastAsia="tr-TR"/>
        </w:rPr>
        <w:t>vSphere Update Manager tasarımın hedeflerine uygun olacak şekilde SDDC yönetim bileşenlerinin güncellenmesi için vSphere Update Manager yapılandırılmalıdır.</w:t>
      </w:r>
      <w:r w:rsidR="0011696B">
        <w:rPr>
          <w:lang w:eastAsia="tr-TR"/>
        </w:rPr>
        <w:t xml:space="preserve"> UMDS sanal makineleri için kaynaklar ve yapılandırmalar aşağıda gösterildiği şekilde yapılandırılmalıdır:</w:t>
      </w:r>
    </w:p>
    <w:p w14:paraId="0B27AB18" w14:textId="7501195B" w:rsidR="0011696B" w:rsidRDefault="0011696B" w:rsidP="0011696B">
      <w:pPr>
        <w:pStyle w:val="Caption"/>
        <w:keepNext/>
      </w:pPr>
      <w:r>
        <w:t xml:space="preserve">Tablo </w:t>
      </w:r>
      <w:r>
        <w:fldChar w:fldCharType="begin"/>
      </w:r>
      <w:r>
        <w:instrText xml:space="preserve"> SEQ Tablo \* ARABIC </w:instrText>
      </w:r>
      <w:r>
        <w:fldChar w:fldCharType="separate"/>
      </w:r>
      <w:r w:rsidR="00D0521F">
        <w:rPr>
          <w:noProof/>
        </w:rPr>
        <w:t>217</w:t>
      </w:r>
      <w:r>
        <w:fldChar w:fldCharType="end"/>
      </w:r>
      <w:r>
        <w:t xml:space="preserve"> - UMDS Sanal Makine Özellikleri</w:t>
      </w:r>
    </w:p>
    <w:tbl>
      <w:tblPr>
        <w:tblStyle w:val="TableStyle"/>
        <w:tblW w:w="0" w:type="auto"/>
        <w:tblLook w:val="04A0" w:firstRow="1" w:lastRow="0" w:firstColumn="1" w:lastColumn="0" w:noHBand="0" w:noVBand="1"/>
      </w:tblPr>
      <w:tblGrid>
        <w:gridCol w:w="3544"/>
        <w:gridCol w:w="1559"/>
      </w:tblGrid>
      <w:tr w:rsidR="0011696B" w14:paraId="2A8191ED" w14:textId="77777777" w:rsidTr="0011696B">
        <w:trPr>
          <w:cnfStyle w:val="100000000000" w:firstRow="1" w:lastRow="0" w:firstColumn="0" w:lastColumn="0" w:oddVBand="0" w:evenVBand="0" w:oddHBand="0" w:evenHBand="0" w:firstRowFirstColumn="0" w:firstRowLastColumn="0" w:lastRowFirstColumn="0" w:lastRowLastColumn="0"/>
        </w:trPr>
        <w:tc>
          <w:tcPr>
            <w:tcW w:w="3544" w:type="dxa"/>
          </w:tcPr>
          <w:p w14:paraId="12EBDE79" w14:textId="67BB7253" w:rsidR="0011696B" w:rsidRDefault="0011696B" w:rsidP="003255D2">
            <w:pPr>
              <w:rPr>
                <w:lang w:eastAsia="tr-TR"/>
              </w:rPr>
            </w:pPr>
            <w:r>
              <w:rPr>
                <w:lang w:eastAsia="tr-TR"/>
              </w:rPr>
              <w:t>Özellik</w:t>
            </w:r>
          </w:p>
        </w:tc>
        <w:tc>
          <w:tcPr>
            <w:tcW w:w="1559" w:type="dxa"/>
          </w:tcPr>
          <w:p w14:paraId="7DC28552" w14:textId="1D1DBDBC" w:rsidR="0011696B" w:rsidRDefault="0011696B" w:rsidP="003255D2">
            <w:pPr>
              <w:rPr>
                <w:lang w:eastAsia="tr-TR"/>
              </w:rPr>
            </w:pPr>
            <w:r>
              <w:rPr>
                <w:lang w:eastAsia="tr-TR"/>
              </w:rPr>
              <w:t>Değer</w:t>
            </w:r>
          </w:p>
        </w:tc>
      </w:tr>
      <w:tr w:rsidR="0011696B" w14:paraId="60A09DCE" w14:textId="77777777" w:rsidTr="0011696B">
        <w:tc>
          <w:tcPr>
            <w:tcW w:w="3544" w:type="dxa"/>
          </w:tcPr>
          <w:p w14:paraId="47C803BE" w14:textId="19049823" w:rsidR="0011696B" w:rsidRDefault="0011696B" w:rsidP="003255D2">
            <w:pPr>
              <w:rPr>
                <w:lang w:eastAsia="tr-TR"/>
              </w:rPr>
            </w:pPr>
            <w:r>
              <w:rPr>
                <w:lang w:eastAsia="tr-TR"/>
              </w:rPr>
              <w:t>vSphere Update Manager Download Servisi</w:t>
            </w:r>
          </w:p>
        </w:tc>
        <w:tc>
          <w:tcPr>
            <w:tcW w:w="1559" w:type="dxa"/>
          </w:tcPr>
          <w:p w14:paraId="5F447746" w14:textId="604D2B17" w:rsidR="0011696B" w:rsidRDefault="0011696B" w:rsidP="003255D2">
            <w:pPr>
              <w:rPr>
                <w:lang w:eastAsia="tr-TR"/>
              </w:rPr>
            </w:pPr>
            <w:r>
              <w:rPr>
                <w:lang w:eastAsia="tr-TR"/>
              </w:rPr>
              <w:t>vSphere 6.5</w:t>
            </w:r>
          </w:p>
        </w:tc>
      </w:tr>
      <w:tr w:rsidR="0011696B" w14:paraId="725D3E2C" w14:textId="77777777" w:rsidTr="0011696B">
        <w:tc>
          <w:tcPr>
            <w:tcW w:w="3544" w:type="dxa"/>
          </w:tcPr>
          <w:p w14:paraId="0CD2DED3" w14:textId="0B7AE9ED" w:rsidR="0011696B" w:rsidRDefault="0011696B" w:rsidP="003255D2">
            <w:pPr>
              <w:rPr>
                <w:lang w:eastAsia="tr-TR"/>
              </w:rPr>
            </w:pPr>
            <w:r>
              <w:rPr>
                <w:lang w:eastAsia="tr-TR"/>
              </w:rPr>
              <w:t>vCPU adedi</w:t>
            </w:r>
          </w:p>
        </w:tc>
        <w:tc>
          <w:tcPr>
            <w:tcW w:w="1559" w:type="dxa"/>
          </w:tcPr>
          <w:p w14:paraId="10BB0937" w14:textId="056CD10A" w:rsidR="0011696B" w:rsidRDefault="0011696B" w:rsidP="003255D2">
            <w:pPr>
              <w:rPr>
                <w:lang w:eastAsia="tr-TR"/>
              </w:rPr>
            </w:pPr>
            <w:r>
              <w:rPr>
                <w:lang w:eastAsia="tr-TR"/>
              </w:rPr>
              <w:t>2</w:t>
            </w:r>
          </w:p>
        </w:tc>
      </w:tr>
      <w:tr w:rsidR="0011696B" w14:paraId="16B0D8B8" w14:textId="77777777" w:rsidTr="0011696B">
        <w:tc>
          <w:tcPr>
            <w:tcW w:w="3544" w:type="dxa"/>
          </w:tcPr>
          <w:p w14:paraId="7E270ADA" w14:textId="3A9C18FE" w:rsidR="0011696B" w:rsidRDefault="0011696B" w:rsidP="003255D2">
            <w:pPr>
              <w:rPr>
                <w:lang w:eastAsia="tr-TR"/>
              </w:rPr>
            </w:pPr>
            <w:r>
              <w:rPr>
                <w:lang w:eastAsia="tr-TR"/>
              </w:rPr>
              <w:t>Hafıza</w:t>
            </w:r>
          </w:p>
        </w:tc>
        <w:tc>
          <w:tcPr>
            <w:tcW w:w="1559" w:type="dxa"/>
          </w:tcPr>
          <w:p w14:paraId="3AD84A8D" w14:textId="11779022" w:rsidR="0011696B" w:rsidRDefault="0011696B" w:rsidP="003255D2">
            <w:pPr>
              <w:rPr>
                <w:lang w:eastAsia="tr-TR"/>
              </w:rPr>
            </w:pPr>
            <w:r>
              <w:rPr>
                <w:lang w:eastAsia="tr-TR"/>
              </w:rPr>
              <w:t>2 GB</w:t>
            </w:r>
          </w:p>
        </w:tc>
      </w:tr>
      <w:tr w:rsidR="0011696B" w14:paraId="293BE127" w14:textId="77777777" w:rsidTr="0011696B">
        <w:tc>
          <w:tcPr>
            <w:tcW w:w="3544" w:type="dxa"/>
          </w:tcPr>
          <w:p w14:paraId="1976C7FD" w14:textId="32E1233F" w:rsidR="0011696B" w:rsidRDefault="0011696B" w:rsidP="003255D2">
            <w:pPr>
              <w:rPr>
                <w:lang w:eastAsia="tr-TR"/>
              </w:rPr>
            </w:pPr>
            <w:r>
              <w:rPr>
                <w:lang w:eastAsia="tr-TR"/>
              </w:rPr>
              <w:t>Disk Alanı</w:t>
            </w:r>
          </w:p>
        </w:tc>
        <w:tc>
          <w:tcPr>
            <w:tcW w:w="1559" w:type="dxa"/>
          </w:tcPr>
          <w:p w14:paraId="7CE2F0C6" w14:textId="0211F8E3" w:rsidR="0011696B" w:rsidRDefault="0011696B" w:rsidP="003255D2">
            <w:pPr>
              <w:rPr>
                <w:lang w:eastAsia="tr-TR"/>
              </w:rPr>
            </w:pPr>
            <w:r>
              <w:rPr>
                <w:lang w:eastAsia="tr-TR"/>
              </w:rPr>
              <w:t>120 GB</w:t>
            </w:r>
          </w:p>
        </w:tc>
      </w:tr>
      <w:tr w:rsidR="0011696B" w14:paraId="29DEE9C8" w14:textId="77777777" w:rsidTr="0011696B">
        <w:tc>
          <w:tcPr>
            <w:tcW w:w="3544" w:type="dxa"/>
          </w:tcPr>
          <w:p w14:paraId="79396D81" w14:textId="0685DD82" w:rsidR="0011696B" w:rsidRDefault="0011696B" w:rsidP="003255D2">
            <w:pPr>
              <w:rPr>
                <w:lang w:eastAsia="tr-TR"/>
              </w:rPr>
            </w:pPr>
            <w:r>
              <w:rPr>
                <w:lang w:eastAsia="tr-TR"/>
              </w:rPr>
              <w:t>İşletim Sistemi</w:t>
            </w:r>
          </w:p>
        </w:tc>
        <w:tc>
          <w:tcPr>
            <w:tcW w:w="1559" w:type="dxa"/>
          </w:tcPr>
          <w:p w14:paraId="2B2AF3FD" w14:textId="588F6AD1" w:rsidR="0011696B" w:rsidRDefault="0011696B" w:rsidP="003255D2">
            <w:pPr>
              <w:rPr>
                <w:lang w:eastAsia="tr-TR"/>
              </w:rPr>
            </w:pPr>
            <w:r>
              <w:rPr>
                <w:lang w:eastAsia="tr-TR"/>
              </w:rPr>
              <w:t>Ubuntu 14.04 LTS</w:t>
            </w:r>
          </w:p>
        </w:tc>
      </w:tr>
    </w:tbl>
    <w:p w14:paraId="301D3779" w14:textId="4C3B0F62" w:rsidR="0011696B" w:rsidRDefault="0011696B" w:rsidP="003255D2">
      <w:pPr>
        <w:rPr>
          <w:lang w:eastAsia="tr-TR"/>
        </w:rPr>
      </w:pPr>
      <w:r>
        <w:rPr>
          <w:lang w:eastAsia="tr-TR"/>
        </w:rPr>
        <w:t>vSphere Update Manager kullanılarak güncelleme yapıldığında, güncelleme operasyonu belirli küme ve sanallaştırma sunucu ayarlarını etkiler. Bu ayarlar iş gereksinimlerine ve kullanım durumuna göre özelleştirilebilir.</w:t>
      </w:r>
    </w:p>
    <w:p w14:paraId="4A54E0CF" w14:textId="0FB201B7" w:rsidR="00657004" w:rsidRDefault="00657004" w:rsidP="00657004">
      <w:pPr>
        <w:pStyle w:val="Caption"/>
        <w:keepNext/>
      </w:pPr>
      <w:r>
        <w:t xml:space="preserve">Tablo </w:t>
      </w:r>
      <w:r>
        <w:fldChar w:fldCharType="begin"/>
      </w:r>
      <w:r>
        <w:instrText xml:space="preserve"> SEQ Tablo \* ARABIC </w:instrText>
      </w:r>
      <w:r>
        <w:fldChar w:fldCharType="separate"/>
      </w:r>
      <w:r w:rsidR="00D0521F">
        <w:rPr>
          <w:noProof/>
        </w:rPr>
        <w:t>218</w:t>
      </w:r>
      <w:r>
        <w:fldChar w:fldCharType="end"/>
      </w:r>
      <w:r>
        <w:t xml:space="preserve"> - vSphere Update Manager Tarafından Etkilenen Sanallaştırma Sunucusu ve Küme Ayarları</w:t>
      </w:r>
    </w:p>
    <w:tbl>
      <w:tblPr>
        <w:tblStyle w:val="TableStyle"/>
        <w:tblW w:w="0" w:type="auto"/>
        <w:tblLook w:val="04A0" w:firstRow="1" w:lastRow="0" w:firstColumn="1" w:lastColumn="0" w:noHBand="0" w:noVBand="1"/>
      </w:tblPr>
      <w:tblGrid>
        <w:gridCol w:w="1134"/>
        <w:gridCol w:w="7922"/>
      </w:tblGrid>
      <w:tr w:rsidR="0011696B" w14:paraId="449180F9" w14:textId="77777777" w:rsidTr="00657004">
        <w:trPr>
          <w:cnfStyle w:val="100000000000" w:firstRow="1" w:lastRow="0" w:firstColumn="0" w:lastColumn="0" w:oddVBand="0" w:evenVBand="0" w:oddHBand="0" w:evenHBand="0" w:firstRowFirstColumn="0" w:firstRowLastColumn="0" w:lastRowFirstColumn="0" w:lastRowLastColumn="0"/>
        </w:trPr>
        <w:tc>
          <w:tcPr>
            <w:tcW w:w="1134" w:type="dxa"/>
          </w:tcPr>
          <w:p w14:paraId="5C189EF7" w14:textId="4AD94408" w:rsidR="0011696B" w:rsidRDefault="0011696B" w:rsidP="003255D2">
            <w:pPr>
              <w:rPr>
                <w:lang w:eastAsia="tr-TR"/>
              </w:rPr>
            </w:pPr>
            <w:r>
              <w:rPr>
                <w:lang w:eastAsia="tr-TR"/>
              </w:rPr>
              <w:t>Ayar</w:t>
            </w:r>
          </w:p>
        </w:tc>
        <w:tc>
          <w:tcPr>
            <w:tcW w:w="7922" w:type="dxa"/>
          </w:tcPr>
          <w:p w14:paraId="37975B2C" w14:textId="0C13CD7D" w:rsidR="0011696B" w:rsidRDefault="0011696B" w:rsidP="003255D2">
            <w:pPr>
              <w:rPr>
                <w:lang w:eastAsia="tr-TR"/>
              </w:rPr>
            </w:pPr>
            <w:r>
              <w:rPr>
                <w:lang w:eastAsia="tr-TR"/>
              </w:rPr>
              <w:t>Tanımı</w:t>
            </w:r>
          </w:p>
        </w:tc>
      </w:tr>
      <w:tr w:rsidR="0011696B" w14:paraId="722B3820" w14:textId="77777777" w:rsidTr="00657004">
        <w:tc>
          <w:tcPr>
            <w:tcW w:w="1134" w:type="dxa"/>
          </w:tcPr>
          <w:p w14:paraId="1D0DB011" w14:textId="6EBEDB12" w:rsidR="0011696B" w:rsidRDefault="0011696B" w:rsidP="003255D2">
            <w:pPr>
              <w:rPr>
                <w:lang w:eastAsia="tr-TR"/>
              </w:rPr>
            </w:pPr>
            <w:r>
              <w:rPr>
                <w:lang w:eastAsia="tr-TR"/>
              </w:rPr>
              <w:t>Bakım Kipi</w:t>
            </w:r>
          </w:p>
        </w:tc>
        <w:tc>
          <w:tcPr>
            <w:tcW w:w="7922" w:type="dxa"/>
          </w:tcPr>
          <w:p w14:paraId="31284D53" w14:textId="27ADF409" w:rsidR="0011696B" w:rsidRDefault="0011696B" w:rsidP="003255D2">
            <w:pPr>
              <w:rPr>
                <w:lang w:eastAsia="tr-TR"/>
              </w:rPr>
            </w:pPr>
            <w:r>
              <w:rPr>
                <w:lang w:eastAsia="tr-TR"/>
              </w:rPr>
              <w:t xml:space="preserve">İyileştirme (remediation) esnasında güncellemeler, sanallaştırma sunucusunun bakım kipine geçmesini gerektirebilir. Sanal makineler bakım kipindeki bir sanallaştırma sunucusu üzerinde çalışamazlar. </w:t>
            </w:r>
            <w:r w:rsidR="00657004">
              <w:rPr>
                <w:lang w:eastAsia="tr-TR"/>
              </w:rPr>
              <w:t>Bir sanallaştırma sunucusu yükseltilmesi sırasında erişilebilirlik için sanal makineler başka sanallaştırma sunucularına göç ettirilirler. Buna rağmen bir sanallaştırma sunucusunu yükseltme için bakım kipine almak kümenin erişilebilirliğini etkileyebilir.</w:t>
            </w:r>
          </w:p>
        </w:tc>
      </w:tr>
      <w:tr w:rsidR="0011696B" w14:paraId="1E7F6D1C" w14:textId="77777777" w:rsidTr="00657004">
        <w:tc>
          <w:tcPr>
            <w:tcW w:w="1134" w:type="dxa"/>
          </w:tcPr>
          <w:p w14:paraId="7F150EB2" w14:textId="5777D0AA" w:rsidR="0011696B" w:rsidRDefault="00657004" w:rsidP="003255D2">
            <w:pPr>
              <w:rPr>
                <w:lang w:eastAsia="tr-TR"/>
              </w:rPr>
            </w:pPr>
            <w:r>
              <w:rPr>
                <w:lang w:eastAsia="tr-TR"/>
              </w:rPr>
              <w:t>vSAN</w:t>
            </w:r>
          </w:p>
        </w:tc>
        <w:tc>
          <w:tcPr>
            <w:tcW w:w="7922" w:type="dxa"/>
          </w:tcPr>
          <w:p w14:paraId="2A8CE9F8" w14:textId="77777777" w:rsidR="0011696B" w:rsidRDefault="00657004" w:rsidP="003255D2">
            <w:pPr>
              <w:rPr>
                <w:lang w:eastAsia="tr-TR"/>
              </w:rPr>
            </w:pPr>
            <w:r>
              <w:rPr>
                <w:lang w:eastAsia="tr-TR"/>
              </w:rPr>
              <w:t>vSAN kullanılırken, vSphere Update Manager ile sanallaştırma sunucularına yükseltme yapılırken aşağıdakiler göz önünde bulundurulmalıdır:</w:t>
            </w:r>
          </w:p>
          <w:p w14:paraId="37F40573" w14:textId="77777777" w:rsidR="00657004" w:rsidRDefault="00657004" w:rsidP="00657004">
            <w:pPr>
              <w:pStyle w:val="ListParagraph"/>
              <w:numPr>
                <w:ilvl w:val="0"/>
                <w:numId w:val="91"/>
              </w:numPr>
              <w:rPr>
                <w:lang w:eastAsia="tr-TR"/>
              </w:rPr>
            </w:pPr>
            <w:r>
              <w:rPr>
                <w:lang w:eastAsia="tr-TR"/>
              </w:rPr>
              <w:t>Sanallaştırma sunucularının iyileştirmesi ciddi bir süre alabilir çünkü bu tasarımda vSAN kümesinde sadece bir seferde tek bir sunucu bakım kipine alınabilir.</w:t>
            </w:r>
          </w:p>
          <w:p w14:paraId="65E1B23B" w14:textId="577BE016" w:rsidR="00657004" w:rsidRDefault="00657004" w:rsidP="00657004">
            <w:pPr>
              <w:pStyle w:val="ListParagraph"/>
              <w:numPr>
                <w:ilvl w:val="0"/>
                <w:numId w:val="91"/>
              </w:numPr>
              <w:rPr>
                <w:lang w:eastAsia="tr-TR"/>
              </w:rPr>
            </w:pPr>
            <w:r>
              <w:rPr>
                <w:lang w:eastAsia="tr-TR"/>
              </w:rPr>
              <w:lastRenderedPageBreak/>
              <w:t>vSphere Update Manager bir vSAN kümesinde sunucuları paralel olarak yükseltme yapmasına ayarlanmış bile olsa sırayla yükseltir.</w:t>
            </w:r>
          </w:p>
          <w:p w14:paraId="6C2971AA" w14:textId="77777777" w:rsidR="00657004" w:rsidRPr="00657004" w:rsidRDefault="00657004" w:rsidP="00657004">
            <w:pPr>
              <w:pStyle w:val="ListParagraph"/>
              <w:numPr>
                <w:ilvl w:val="0"/>
                <w:numId w:val="91"/>
              </w:numPr>
              <w:rPr>
                <w:lang w:eastAsia="tr-TR"/>
              </w:rPr>
            </w:pPr>
            <w:r>
              <w:rPr>
                <w:lang w:eastAsia="tr-TR"/>
              </w:rPr>
              <w:t>Eğer vSAN kümesinde katlanılabilir arıza sayısı 0 olarak belirlenmişse  sunucuların bakım kipine girmesi uzun sürebilir. Gecikme vSAN’ın verileri depolama cihazlarından birbirlerine kopyalaması yüzündendir. Gecikmelerden kaçınmak için vSAN politikası katlanılabilir arıza sayısı 1 olarak ayarlanmalıdır</w:t>
            </w:r>
          </w:p>
        </w:tc>
      </w:tr>
    </w:tbl>
    <w:p w14:paraId="739F9599" w14:textId="3A42C8EB" w:rsidR="0011696B" w:rsidRDefault="00657004" w:rsidP="003255D2">
      <w:pPr>
        <w:rPr>
          <w:lang w:eastAsia="tr-TR"/>
        </w:rPr>
      </w:pPr>
      <w:r>
        <w:rPr>
          <w:lang w:eastAsia="tr-TR"/>
        </w:rPr>
        <w:t>Güncelleme operasyonu vSphere Update Manager içerisindeki sanallaştırma sunucusu ve küme ayarları kullanılarak kontrol edilebilir.</w:t>
      </w:r>
    </w:p>
    <w:p w14:paraId="7F2D02A2" w14:textId="58807834"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19</w:t>
      </w:r>
      <w:r>
        <w:fldChar w:fldCharType="end"/>
      </w:r>
      <w:r>
        <w:t xml:space="preserve"> - Yükseltmeler için Sanallaştırma Sunucu ve Küme Ayarları</w:t>
      </w:r>
    </w:p>
    <w:tbl>
      <w:tblPr>
        <w:tblStyle w:val="TableStyle"/>
        <w:tblW w:w="0" w:type="auto"/>
        <w:tblLook w:val="04A0" w:firstRow="1" w:lastRow="0" w:firstColumn="1" w:lastColumn="0" w:noHBand="0" w:noVBand="1"/>
      </w:tblPr>
      <w:tblGrid>
        <w:gridCol w:w="1560"/>
        <w:gridCol w:w="3118"/>
        <w:gridCol w:w="4378"/>
      </w:tblGrid>
      <w:tr w:rsidR="00AC5C18" w14:paraId="77F11B41" w14:textId="77777777" w:rsidTr="007F1509">
        <w:trPr>
          <w:cnfStyle w:val="100000000000" w:firstRow="1" w:lastRow="0" w:firstColumn="0" w:lastColumn="0" w:oddVBand="0" w:evenVBand="0" w:oddHBand="0" w:evenHBand="0" w:firstRowFirstColumn="0" w:firstRowLastColumn="0" w:lastRowFirstColumn="0" w:lastRowLastColumn="0"/>
        </w:trPr>
        <w:tc>
          <w:tcPr>
            <w:tcW w:w="1560" w:type="dxa"/>
          </w:tcPr>
          <w:p w14:paraId="41F10113" w14:textId="5D9DA102" w:rsidR="00AC5C18" w:rsidRDefault="00AC5C18" w:rsidP="003255D2">
            <w:pPr>
              <w:rPr>
                <w:lang w:eastAsia="tr-TR"/>
              </w:rPr>
            </w:pPr>
            <w:r>
              <w:rPr>
                <w:lang w:eastAsia="tr-TR"/>
              </w:rPr>
              <w:t>Seviye</w:t>
            </w:r>
          </w:p>
        </w:tc>
        <w:tc>
          <w:tcPr>
            <w:tcW w:w="3118" w:type="dxa"/>
          </w:tcPr>
          <w:p w14:paraId="55C313B6" w14:textId="0336B5C7" w:rsidR="00AC5C18" w:rsidRDefault="00AC5C18" w:rsidP="003255D2">
            <w:pPr>
              <w:rPr>
                <w:lang w:eastAsia="tr-TR"/>
              </w:rPr>
            </w:pPr>
            <w:r>
              <w:rPr>
                <w:lang w:eastAsia="tr-TR"/>
              </w:rPr>
              <w:t>Ayar</w:t>
            </w:r>
          </w:p>
        </w:tc>
        <w:tc>
          <w:tcPr>
            <w:tcW w:w="4378" w:type="dxa"/>
          </w:tcPr>
          <w:p w14:paraId="37D816D8" w14:textId="64E843EB" w:rsidR="00AC5C18" w:rsidRDefault="00AC5C18" w:rsidP="003255D2">
            <w:pPr>
              <w:rPr>
                <w:lang w:eastAsia="tr-TR"/>
              </w:rPr>
            </w:pPr>
            <w:r>
              <w:rPr>
                <w:lang w:eastAsia="tr-TR"/>
              </w:rPr>
              <w:t>Tanım</w:t>
            </w:r>
          </w:p>
        </w:tc>
      </w:tr>
      <w:tr w:rsidR="007F1509" w14:paraId="07F503C0" w14:textId="77777777" w:rsidTr="007F1509">
        <w:trPr>
          <w:trHeight w:val="133"/>
        </w:trPr>
        <w:tc>
          <w:tcPr>
            <w:tcW w:w="1560" w:type="dxa"/>
            <w:vMerge w:val="restart"/>
          </w:tcPr>
          <w:p w14:paraId="77AF950E" w14:textId="24972516" w:rsidR="007F1509" w:rsidRDefault="007F1509" w:rsidP="003255D2">
            <w:pPr>
              <w:rPr>
                <w:lang w:eastAsia="tr-TR"/>
              </w:rPr>
            </w:pPr>
            <w:r>
              <w:rPr>
                <w:lang w:eastAsia="tr-TR"/>
              </w:rPr>
              <w:t>Sanallaştırma Sunucusu Ayarları</w:t>
            </w:r>
          </w:p>
        </w:tc>
        <w:tc>
          <w:tcPr>
            <w:tcW w:w="3118" w:type="dxa"/>
          </w:tcPr>
          <w:p w14:paraId="25F63173" w14:textId="5D08B1B6" w:rsidR="007F1509" w:rsidRDefault="007F1509" w:rsidP="003255D2">
            <w:pPr>
              <w:rPr>
                <w:lang w:eastAsia="tr-TR"/>
              </w:rPr>
            </w:pPr>
            <w:r>
              <w:rPr>
                <w:lang w:eastAsia="tr-TR"/>
              </w:rPr>
              <w:t>Bakım kipine girerken sanal makine güç hali</w:t>
            </w:r>
          </w:p>
        </w:tc>
        <w:tc>
          <w:tcPr>
            <w:tcW w:w="4378" w:type="dxa"/>
          </w:tcPr>
          <w:p w14:paraId="70D3C9E3" w14:textId="726D07B4" w:rsidR="007F1509" w:rsidRDefault="007F1509" w:rsidP="003255D2">
            <w:pPr>
              <w:rPr>
                <w:lang w:eastAsia="tr-TR"/>
              </w:rPr>
            </w:pPr>
            <w:r>
              <w:rPr>
                <w:lang w:eastAsia="tr-TR"/>
              </w:rPr>
              <w:t>İyileştirme sırasında vSphere Update Manager sanal makineleri kapatabilir, askıya alabilir ya da kontrol etmez. Bu seçenek sadece vMotion o sunucuda etkin değilse söz konusu olur.</w:t>
            </w:r>
          </w:p>
        </w:tc>
      </w:tr>
      <w:tr w:rsidR="007F1509" w14:paraId="605F7F29" w14:textId="77777777" w:rsidTr="007F1509">
        <w:trPr>
          <w:trHeight w:val="133"/>
        </w:trPr>
        <w:tc>
          <w:tcPr>
            <w:tcW w:w="1560" w:type="dxa"/>
            <w:vMerge/>
          </w:tcPr>
          <w:p w14:paraId="5F937C7E" w14:textId="77777777" w:rsidR="007F1509" w:rsidRDefault="007F1509" w:rsidP="003255D2">
            <w:pPr>
              <w:rPr>
                <w:lang w:eastAsia="tr-TR"/>
              </w:rPr>
            </w:pPr>
          </w:p>
        </w:tc>
        <w:tc>
          <w:tcPr>
            <w:tcW w:w="3118" w:type="dxa"/>
          </w:tcPr>
          <w:p w14:paraId="381BE92E" w14:textId="31967666" w:rsidR="007F1509" w:rsidRDefault="007F1509" w:rsidP="003255D2">
            <w:pPr>
              <w:rPr>
                <w:lang w:eastAsia="tr-TR"/>
              </w:rPr>
            </w:pPr>
            <w:r>
              <w:rPr>
                <w:lang w:eastAsia="tr-TR"/>
              </w:rPr>
              <w:t>Hata durumunda bakım kipi tekrarlama</w:t>
            </w:r>
          </w:p>
        </w:tc>
        <w:tc>
          <w:tcPr>
            <w:tcW w:w="4378" w:type="dxa"/>
          </w:tcPr>
          <w:p w14:paraId="21CD69C5" w14:textId="61B91EDE" w:rsidR="007F1509" w:rsidRDefault="007F1509" w:rsidP="003255D2">
            <w:pPr>
              <w:rPr>
                <w:lang w:eastAsia="tr-TR"/>
              </w:rPr>
            </w:pPr>
            <w:r>
              <w:rPr>
                <w:lang w:eastAsia="tr-TR"/>
              </w:rPr>
              <w:t>Bir sanallaştırma sunucusu iyileştirmeden önce bakım kipine geçemezse vSphere Update Manager gecikme süresi sonunda istenen sayıda tekrar dener.</w:t>
            </w:r>
          </w:p>
        </w:tc>
      </w:tr>
      <w:tr w:rsidR="007F1509" w14:paraId="6D9A5BC6" w14:textId="77777777" w:rsidTr="007F1509">
        <w:trPr>
          <w:trHeight w:val="133"/>
        </w:trPr>
        <w:tc>
          <w:tcPr>
            <w:tcW w:w="1560" w:type="dxa"/>
            <w:vMerge/>
          </w:tcPr>
          <w:p w14:paraId="4A9E2481" w14:textId="77777777" w:rsidR="007F1509" w:rsidRDefault="007F1509" w:rsidP="003255D2">
            <w:pPr>
              <w:rPr>
                <w:lang w:eastAsia="tr-TR"/>
              </w:rPr>
            </w:pPr>
          </w:p>
        </w:tc>
        <w:tc>
          <w:tcPr>
            <w:tcW w:w="3118" w:type="dxa"/>
          </w:tcPr>
          <w:p w14:paraId="2FEB562F" w14:textId="11C417ED" w:rsidR="007F1509" w:rsidRDefault="007F1509" w:rsidP="003255D2">
            <w:pPr>
              <w:rPr>
                <w:lang w:eastAsia="tr-TR"/>
              </w:rPr>
            </w:pPr>
            <w:r>
              <w:rPr>
                <w:lang w:eastAsia="tr-TR"/>
              </w:rPr>
              <w:t>PXE başlatılan sunucularda ek yazılım kurulumuna müsaade etmek</w:t>
            </w:r>
          </w:p>
        </w:tc>
        <w:tc>
          <w:tcPr>
            <w:tcW w:w="4378" w:type="dxa"/>
          </w:tcPr>
          <w:p w14:paraId="7256236F" w14:textId="15E21978" w:rsidR="007F1509" w:rsidRDefault="007F1509" w:rsidP="003255D2">
            <w:pPr>
              <w:rPr>
                <w:lang w:eastAsia="tr-TR"/>
              </w:rPr>
            </w:pPr>
            <w:r>
              <w:rPr>
                <w:lang w:eastAsia="tr-TR"/>
              </w:rPr>
              <w:t>PXE başlatılan ESXi sunucularda çözüm yazılımları kurulabilir. Bu seçenek kurulduktan sonra sunucunun yeniden başlatılması gerekmeyen yazılımlar için geçerlidir.</w:t>
            </w:r>
          </w:p>
        </w:tc>
      </w:tr>
      <w:tr w:rsidR="007F1509" w14:paraId="14EA4A17" w14:textId="77777777" w:rsidTr="007F1509">
        <w:trPr>
          <w:trHeight w:val="133"/>
        </w:trPr>
        <w:tc>
          <w:tcPr>
            <w:tcW w:w="1560" w:type="dxa"/>
            <w:vMerge w:val="restart"/>
          </w:tcPr>
          <w:p w14:paraId="35996A00" w14:textId="7B291A56" w:rsidR="007F1509" w:rsidRDefault="007F1509" w:rsidP="003255D2">
            <w:pPr>
              <w:rPr>
                <w:lang w:eastAsia="tr-TR"/>
              </w:rPr>
            </w:pPr>
            <w:r>
              <w:rPr>
                <w:lang w:eastAsia="tr-TR"/>
              </w:rPr>
              <w:t>Küme Ayarları</w:t>
            </w:r>
          </w:p>
        </w:tc>
        <w:tc>
          <w:tcPr>
            <w:tcW w:w="3118" w:type="dxa"/>
          </w:tcPr>
          <w:p w14:paraId="59845A30" w14:textId="4D19B490" w:rsidR="007F1509" w:rsidRDefault="007F1509" w:rsidP="003255D2">
            <w:pPr>
              <w:rPr>
                <w:lang w:eastAsia="tr-TR"/>
              </w:rPr>
            </w:pPr>
            <w:r>
              <w:rPr>
                <w:lang w:eastAsia="tr-TR"/>
              </w:rPr>
              <w:t>vSphere Distributed Power Management (DPM), vSphere High Availability (HA), Admission Control ve Fault Tolerance (FT) geçersiz kılınması</w:t>
            </w:r>
          </w:p>
        </w:tc>
        <w:tc>
          <w:tcPr>
            <w:tcW w:w="4378" w:type="dxa"/>
          </w:tcPr>
          <w:p w14:paraId="4584DB9F" w14:textId="1DF7DCE0" w:rsidR="007F1509" w:rsidRDefault="007F1509" w:rsidP="003255D2">
            <w:pPr>
              <w:rPr>
                <w:lang w:eastAsia="tr-TR"/>
              </w:rPr>
            </w:pPr>
            <w:r>
              <w:rPr>
                <w:lang w:eastAsia="tr-TR"/>
              </w:rPr>
              <w:t>vSphere Update Manager aktif DPM, HA ve FT olan kümeleri iyileştirmez.</w:t>
            </w:r>
          </w:p>
        </w:tc>
      </w:tr>
      <w:tr w:rsidR="007F1509" w14:paraId="4D02CD92" w14:textId="77777777" w:rsidTr="007F1509">
        <w:trPr>
          <w:trHeight w:val="133"/>
        </w:trPr>
        <w:tc>
          <w:tcPr>
            <w:tcW w:w="1560" w:type="dxa"/>
            <w:vMerge/>
          </w:tcPr>
          <w:p w14:paraId="123C636F" w14:textId="77777777" w:rsidR="007F1509" w:rsidRDefault="007F1509" w:rsidP="003255D2">
            <w:pPr>
              <w:rPr>
                <w:lang w:eastAsia="tr-TR"/>
              </w:rPr>
            </w:pPr>
          </w:p>
        </w:tc>
        <w:tc>
          <w:tcPr>
            <w:tcW w:w="3118" w:type="dxa"/>
          </w:tcPr>
          <w:p w14:paraId="31BF5485" w14:textId="6E30DD63" w:rsidR="007F1509" w:rsidRDefault="007F1509" w:rsidP="003255D2">
            <w:pPr>
              <w:rPr>
                <w:lang w:eastAsia="tr-TR"/>
              </w:rPr>
            </w:pPr>
            <w:r>
              <w:rPr>
                <w:lang w:eastAsia="tr-TR"/>
              </w:rPr>
              <w:t>Sanallaştırma sunucularının paralel olarak iyileştirilmesi (remediate)</w:t>
            </w:r>
          </w:p>
        </w:tc>
        <w:tc>
          <w:tcPr>
            <w:tcW w:w="4378" w:type="dxa"/>
          </w:tcPr>
          <w:p w14:paraId="141A38D4" w14:textId="48E12D67" w:rsidR="007F1509" w:rsidRDefault="007F1509" w:rsidP="003255D2">
            <w:pPr>
              <w:rPr>
                <w:lang w:eastAsia="tr-TR"/>
              </w:rPr>
            </w:pPr>
            <w:r>
              <w:rPr>
                <w:lang w:eastAsia="tr-TR"/>
              </w:rPr>
              <w:t>vSphere Update Manager birden çok sanallaştırma sunucusunu aynı anda iyileştirebilir. Paralel iyileştirme vSAN kümelerinde desteklenmez ve iyileştirme sırayla yapılır.</w:t>
            </w:r>
          </w:p>
        </w:tc>
      </w:tr>
      <w:tr w:rsidR="007F1509" w14:paraId="3DC827EA" w14:textId="77777777" w:rsidTr="007F1509">
        <w:trPr>
          <w:trHeight w:val="133"/>
        </w:trPr>
        <w:tc>
          <w:tcPr>
            <w:tcW w:w="1560" w:type="dxa"/>
            <w:vMerge/>
          </w:tcPr>
          <w:p w14:paraId="7F95287C" w14:textId="77777777" w:rsidR="007F1509" w:rsidRDefault="007F1509" w:rsidP="003255D2">
            <w:pPr>
              <w:rPr>
                <w:lang w:eastAsia="tr-TR"/>
              </w:rPr>
            </w:pPr>
          </w:p>
        </w:tc>
        <w:tc>
          <w:tcPr>
            <w:tcW w:w="3118" w:type="dxa"/>
          </w:tcPr>
          <w:p w14:paraId="183F2412" w14:textId="10AB6419" w:rsidR="007F1509" w:rsidRDefault="007F1509" w:rsidP="003255D2">
            <w:pPr>
              <w:rPr>
                <w:lang w:eastAsia="tr-TR"/>
              </w:rPr>
            </w:pPr>
            <w:r>
              <w:rPr>
                <w:lang w:eastAsia="tr-TR"/>
              </w:rPr>
              <w:t>Kapalı ya da askıya alınmış sanal makinelerin göç ettirilmesi</w:t>
            </w:r>
          </w:p>
        </w:tc>
        <w:tc>
          <w:tcPr>
            <w:tcW w:w="4378" w:type="dxa"/>
          </w:tcPr>
          <w:p w14:paraId="4957864E" w14:textId="56BD946D" w:rsidR="007F1509" w:rsidRDefault="007F1509" w:rsidP="003255D2">
            <w:pPr>
              <w:rPr>
                <w:lang w:eastAsia="tr-TR"/>
              </w:rPr>
            </w:pPr>
            <w:r>
              <w:rPr>
                <w:lang w:eastAsia="tr-TR"/>
              </w:rPr>
              <w:t>vSphere Update Manager kapalı ve askıya alınmış sanal makineleri</w:t>
            </w:r>
            <w:r w:rsidR="00CF44D9">
              <w:rPr>
                <w:lang w:eastAsia="tr-TR"/>
              </w:rPr>
              <w:t xml:space="preserve"> bakım kipine giren sanallaştırma sunucusundan</w:t>
            </w:r>
            <w:r>
              <w:rPr>
                <w:lang w:eastAsia="tr-TR"/>
              </w:rPr>
              <w:t xml:space="preserve"> göç ettirebilir. </w:t>
            </w:r>
            <w:r w:rsidR="00CF44D9">
              <w:rPr>
                <w:lang w:eastAsia="tr-TR"/>
              </w:rPr>
              <w:t>Göç, sanallaştırma sunucusunun bakım kipine girmesine engel olmayan sanal makinelerden başlar.</w:t>
            </w:r>
          </w:p>
        </w:tc>
      </w:tr>
    </w:tbl>
    <w:p w14:paraId="29AF0440" w14:textId="173D4785" w:rsidR="00657004" w:rsidRDefault="00CF44D9" w:rsidP="003255D2">
      <w:pPr>
        <w:rPr>
          <w:lang w:eastAsia="tr-TR"/>
        </w:rPr>
      </w:pPr>
      <w:r>
        <w:rPr>
          <w:lang w:eastAsia="tr-TR"/>
        </w:rPr>
        <w:lastRenderedPageBreak/>
        <w:t>vSphere Update Manager sanal makinelerin ve cihazların da iyileştirmelerini gerçekleştirebilir. Aşağıdaki ayarlar kullanılarak sanal makine ve cihaz yükseltmeleri kontrol edilebilir:</w:t>
      </w:r>
    </w:p>
    <w:p w14:paraId="4D992C12" w14:textId="14943CC9"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20</w:t>
      </w:r>
      <w:r>
        <w:fldChar w:fldCharType="end"/>
      </w:r>
      <w:r>
        <w:t xml:space="preserve"> - Sanal Makine ve Cihazların İyileştirme Ayarları</w:t>
      </w:r>
    </w:p>
    <w:tbl>
      <w:tblPr>
        <w:tblStyle w:val="TableStyle"/>
        <w:tblW w:w="0" w:type="auto"/>
        <w:tblLook w:val="04A0" w:firstRow="1" w:lastRow="0" w:firstColumn="1" w:lastColumn="0" w:noHBand="0" w:noVBand="1"/>
      </w:tblPr>
      <w:tblGrid>
        <w:gridCol w:w="3828"/>
        <w:gridCol w:w="5228"/>
      </w:tblGrid>
      <w:tr w:rsidR="00CF44D9" w14:paraId="06C68465" w14:textId="77777777" w:rsidTr="00CF44D9">
        <w:trPr>
          <w:cnfStyle w:val="100000000000" w:firstRow="1" w:lastRow="0" w:firstColumn="0" w:lastColumn="0" w:oddVBand="0" w:evenVBand="0" w:oddHBand="0" w:evenHBand="0" w:firstRowFirstColumn="0" w:firstRowLastColumn="0" w:lastRowFirstColumn="0" w:lastRowLastColumn="0"/>
        </w:trPr>
        <w:tc>
          <w:tcPr>
            <w:tcW w:w="3828" w:type="dxa"/>
          </w:tcPr>
          <w:p w14:paraId="6173024F" w14:textId="0B32A796" w:rsidR="00CF44D9" w:rsidRDefault="00CF44D9" w:rsidP="003255D2">
            <w:pPr>
              <w:rPr>
                <w:lang w:eastAsia="tr-TR"/>
              </w:rPr>
            </w:pPr>
            <w:r>
              <w:rPr>
                <w:lang w:eastAsia="tr-TR"/>
              </w:rPr>
              <w:t>Yapılandırma</w:t>
            </w:r>
          </w:p>
        </w:tc>
        <w:tc>
          <w:tcPr>
            <w:tcW w:w="5228" w:type="dxa"/>
          </w:tcPr>
          <w:p w14:paraId="142C690B" w14:textId="3153E542" w:rsidR="00CF44D9" w:rsidRDefault="00CF44D9" w:rsidP="003255D2">
            <w:pPr>
              <w:rPr>
                <w:lang w:eastAsia="tr-TR"/>
              </w:rPr>
            </w:pPr>
            <w:r>
              <w:rPr>
                <w:lang w:eastAsia="tr-TR"/>
              </w:rPr>
              <w:t>Tanımı</w:t>
            </w:r>
          </w:p>
        </w:tc>
      </w:tr>
      <w:tr w:rsidR="00CF44D9" w14:paraId="7923FBFB" w14:textId="77777777" w:rsidTr="00CF44D9">
        <w:tc>
          <w:tcPr>
            <w:tcW w:w="3828" w:type="dxa"/>
          </w:tcPr>
          <w:p w14:paraId="08D1CF6A" w14:textId="3C21118E" w:rsidR="00CF44D9" w:rsidRDefault="00CF44D9" w:rsidP="003255D2">
            <w:pPr>
              <w:rPr>
                <w:lang w:eastAsia="tr-TR"/>
              </w:rPr>
            </w:pPr>
            <w:r>
              <w:rPr>
                <w:lang w:eastAsia="tr-TR"/>
              </w:rPr>
              <w:t>İyileştirme öncesi sanal makinenin snapshot’ının alınması</w:t>
            </w:r>
          </w:p>
        </w:tc>
        <w:tc>
          <w:tcPr>
            <w:tcW w:w="5228" w:type="dxa"/>
          </w:tcPr>
          <w:p w14:paraId="740EDC3D" w14:textId="10192ECD" w:rsidR="00CF44D9" w:rsidRDefault="00CF44D9" w:rsidP="003255D2">
            <w:pPr>
              <w:rPr>
                <w:lang w:eastAsia="tr-TR"/>
              </w:rPr>
            </w:pPr>
            <w:r>
              <w:rPr>
                <w:lang w:eastAsia="tr-TR"/>
              </w:rPr>
              <w:t>Eğer iyileştirme başarısız olursa, sanal makinenin snapshot’ı kullanılarak iyileştirmeden önceki haline dönülebilir.</w:t>
            </w:r>
          </w:p>
        </w:tc>
      </w:tr>
      <w:tr w:rsidR="00CF44D9" w14:paraId="2685481A" w14:textId="77777777" w:rsidTr="00CF44D9">
        <w:tc>
          <w:tcPr>
            <w:tcW w:w="3828" w:type="dxa"/>
          </w:tcPr>
          <w:p w14:paraId="7486B4B5" w14:textId="322F627D" w:rsidR="00CF44D9" w:rsidRDefault="00CF44D9" w:rsidP="003255D2">
            <w:pPr>
              <w:rPr>
                <w:lang w:eastAsia="tr-TR"/>
              </w:rPr>
            </w:pPr>
            <w:r>
              <w:rPr>
                <w:lang w:eastAsia="tr-TR"/>
              </w:rPr>
              <w:t>İyileştirilen bir sanal makine için alınan Snapshot geçerlilik süresi</w:t>
            </w:r>
          </w:p>
        </w:tc>
        <w:tc>
          <w:tcPr>
            <w:tcW w:w="5228" w:type="dxa"/>
          </w:tcPr>
          <w:p w14:paraId="6ECF6C93" w14:textId="50664E95" w:rsidR="00CF44D9" w:rsidRDefault="00CF44D9" w:rsidP="003255D2">
            <w:pPr>
              <w:rPr>
                <w:lang w:eastAsia="tr-TR"/>
              </w:rPr>
            </w:pPr>
            <w:r>
              <w:rPr>
                <w:lang w:eastAsia="tr-TR"/>
              </w:rPr>
              <w:t>İyileştirme öncesi alınan snapshot’ların otomatik olarak temizlenmesi.</w:t>
            </w:r>
          </w:p>
        </w:tc>
      </w:tr>
      <w:tr w:rsidR="00CF44D9" w14:paraId="6482DBAF" w14:textId="77777777" w:rsidTr="00CF44D9">
        <w:tc>
          <w:tcPr>
            <w:tcW w:w="3828" w:type="dxa"/>
          </w:tcPr>
          <w:p w14:paraId="622BDB4B" w14:textId="5EE21506" w:rsidR="00CF44D9" w:rsidRDefault="00CF44D9" w:rsidP="003255D2">
            <w:pPr>
              <w:rPr>
                <w:lang w:eastAsia="tr-TR"/>
              </w:rPr>
            </w:pPr>
            <w:r>
              <w:rPr>
                <w:lang w:eastAsia="tr-TR"/>
              </w:rPr>
              <w:t>VMware vSphere vApps iyileştirmesi için akıllı yeniden başlatmanın etkinleştirilmesi</w:t>
            </w:r>
          </w:p>
        </w:tc>
        <w:tc>
          <w:tcPr>
            <w:tcW w:w="5228" w:type="dxa"/>
          </w:tcPr>
          <w:p w14:paraId="4788C1E2" w14:textId="71143B0D" w:rsidR="00CF44D9" w:rsidRDefault="00CF44D9" w:rsidP="003255D2">
            <w:pPr>
              <w:rPr>
                <w:lang w:eastAsia="tr-TR"/>
              </w:rPr>
            </w:pPr>
            <w:r>
              <w:rPr>
                <w:lang w:eastAsia="tr-TR"/>
              </w:rPr>
              <w:t>Bazı sanal makineler iyileştirilmediyse bile başlama bağımlılıklarını koruyabilmek için sanal makinelerin iyileştirme sonrası başlatılması.</w:t>
            </w:r>
          </w:p>
        </w:tc>
      </w:tr>
    </w:tbl>
    <w:p w14:paraId="3EBAB8AE" w14:textId="77777777" w:rsidR="008C05A5" w:rsidRDefault="00CF44D9" w:rsidP="003255D2">
      <w:pPr>
        <w:rPr>
          <w:lang w:eastAsia="tr-TR"/>
        </w:rPr>
      </w:pPr>
      <w:r>
        <w:rPr>
          <w:lang w:eastAsia="tr-TR"/>
        </w:rPr>
        <w:t>vSphere Update Manager referans hatları (baseline) bir küme ya da sanallaştırma sunucularına atanabilen bir yama koleksiyonudur. İş gereksinimlerine göre varsayılan referans hatlarının uygulanmasına yamalar geliştirme veya üretim öncesi sanallaştırma sunucularında test edilmeden izin verilmeyebilir. Referans hatla</w:t>
      </w:r>
      <w:r w:rsidR="008C05A5">
        <w:rPr>
          <w:lang w:eastAsia="tr-TR"/>
        </w:rPr>
        <w:t>rı onaylanarak test edilen yama</w:t>
      </w:r>
      <w:r>
        <w:rPr>
          <w:lang w:eastAsia="tr-TR"/>
        </w:rPr>
        <w:t>l</w:t>
      </w:r>
      <w:r w:rsidR="008C05A5">
        <w:rPr>
          <w:lang w:eastAsia="tr-TR"/>
        </w:rPr>
        <w:t>ar</w:t>
      </w:r>
      <w:r>
        <w:rPr>
          <w:lang w:eastAsia="tr-TR"/>
        </w:rPr>
        <w:t>ın sanallaştırma sunucuların</w:t>
      </w:r>
      <w:r w:rsidR="008C05A5">
        <w:rPr>
          <w:lang w:eastAsia="tr-TR"/>
        </w:rPr>
        <w:t>a uygun zamanda uygulanırlar.</w:t>
      </w:r>
    </w:p>
    <w:p w14:paraId="34CE8EC7" w14:textId="4FE39D22"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1</w:t>
      </w:r>
      <w:r>
        <w:fldChar w:fldCharType="end"/>
      </w:r>
      <w:r>
        <w:t xml:space="preserve"> - Referans Hatları ve Referans Hat Grupları Detayları</w:t>
      </w:r>
    </w:p>
    <w:tbl>
      <w:tblPr>
        <w:tblStyle w:val="TableStyle"/>
        <w:tblW w:w="0" w:type="auto"/>
        <w:tblLook w:val="04A0" w:firstRow="1" w:lastRow="0" w:firstColumn="1" w:lastColumn="0" w:noHBand="0" w:noVBand="1"/>
      </w:tblPr>
      <w:tblGrid>
        <w:gridCol w:w="1418"/>
        <w:gridCol w:w="1843"/>
        <w:gridCol w:w="5795"/>
      </w:tblGrid>
      <w:tr w:rsidR="008C05A5" w14:paraId="7CF6A2A3" w14:textId="77777777" w:rsidTr="008C05A5">
        <w:trPr>
          <w:cnfStyle w:val="100000000000" w:firstRow="1" w:lastRow="0" w:firstColumn="0" w:lastColumn="0" w:oddVBand="0" w:evenVBand="0" w:oddHBand="0" w:evenHBand="0" w:firstRowFirstColumn="0" w:firstRowLastColumn="0" w:lastRowFirstColumn="0" w:lastRowLastColumn="0"/>
        </w:trPr>
        <w:tc>
          <w:tcPr>
            <w:tcW w:w="3261" w:type="dxa"/>
            <w:gridSpan w:val="2"/>
          </w:tcPr>
          <w:p w14:paraId="024E30D7" w14:textId="6376CA0D" w:rsidR="008C05A5" w:rsidRDefault="008C05A5" w:rsidP="003255D2">
            <w:pPr>
              <w:rPr>
                <w:lang w:eastAsia="tr-TR"/>
              </w:rPr>
            </w:pPr>
            <w:r>
              <w:rPr>
                <w:lang w:eastAsia="tr-TR"/>
              </w:rPr>
              <w:t>Referans Hatları ya da Grup Özellikleri</w:t>
            </w:r>
          </w:p>
        </w:tc>
        <w:tc>
          <w:tcPr>
            <w:tcW w:w="5795" w:type="dxa"/>
          </w:tcPr>
          <w:p w14:paraId="0CB45391" w14:textId="5F324F4E" w:rsidR="008C05A5" w:rsidRDefault="008C05A5" w:rsidP="003255D2">
            <w:pPr>
              <w:rPr>
                <w:lang w:eastAsia="tr-TR"/>
              </w:rPr>
            </w:pPr>
            <w:r>
              <w:rPr>
                <w:lang w:eastAsia="tr-TR"/>
              </w:rPr>
              <w:t>Tanımı</w:t>
            </w:r>
          </w:p>
        </w:tc>
      </w:tr>
      <w:tr w:rsidR="008C05A5" w14:paraId="30FBFCFA" w14:textId="77777777" w:rsidTr="008C05A5">
        <w:trPr>
          <w:trHeight w:val="200"/>
        </w:trPr>
        <w:tc>
          <w:tcPr>
            <w:tcW w:w="1418" w:type="dxa"/>
            <w:vMerge w:val="restart"/>
          </w:tcPr>
          <w:p w14:paraId="6128AA01" w14:textId="1F99E1FD" w:rsidR="008C05A5" w:rsidRDefault="008C05A5" w:rsidP="003255D2">
            <w:pPr>
              <w:rPr>
                <w:lang w:eastAsia="tr-TR"/>
              </w:rPr>
            </w:pPr>
            <w:r>
              <w:rPr>
                <w:lang w:eastAsia="tr-TR"/>
              </w:rPr>
              <w:t>Referans Hatları</w:t>
            </w:r>
          </w:p>
        </w:tc>
        <w:tc>
          <w:tcPr>
            <w:tcW w:w="1843" w:type="dxa"/>
          </w:tcPr>
          <w:p w14:paraId="1CCA4A8F" w14:textId="6D7F6CD1" w:rsidR="008C05A5" w:rsidRDefault="008C05A5" w:rsidP="003255D2">
            <w:pPr>
              <w:rPr>
                <w:lang w:eastAsia="tr-TR"/>
              </w:rPr>
            </w:pPr>
            <w:r>
              <w:rPr>
                <w:lang w:eastAsia="tr-TR"/>
              </w:rPr>
              <w:t>Tipler</w:t>
            </w:r>
          </w:p>
        </w:tc>
        <w:tc>
          <w:tcPr>
            <w:tcW w:w="5795" w:type="dxa"/>
          </w:tcPr>
          <w:p w14:paraId="49B07E53" w14:textId="77777777" w:rsidR="008C05A5" w:rsidRDefault="008C05A5" w:rsidP="003255D2">
            <w:pPr>
              <w:rPr>
                <w:lang w:eastAsia="tr-TR"/>
              </w:rPr>
            </w:pPr>
            <w:r>
              <w:rPr>
                <w:lang w:eastAsia="tr-TR"/>
              </w:rPr>
              <w:t>4 tip referans hattı mevcuttur:</w:t>
            </w:r>
          </w:p>
          <w:p w14:paraId="4E1D0A29" w14:textId="77777777" w:rsidR="008C05A5" w:rsidRDefault="008C05A5" w:rsidP="008C05A5">
            <w:pPr>
              <w:pStyle w:val="ListParagraph"/>
              <w:numPr>
                <w:ilvl w:val="0"/>
                <w:numId w:val="92"/>
              </w:numPr>
              <w:rPr>
                <w:lang w:eastAsia="tr-TR"/>
              </w:rPr>
            </w:pPr>
            <w:r>
              <w:rPr>
                <w:lang w:eastAsia="tr-TR"/>
              </w:rPr>
              <w:t>Dinamik Referans Hatları, havuza yeni öğe eklendikçe değişir</w:t>
            </w:r>
          </w:p>
          <w:p w14:paraId="00452334" w14:textId="77777777" w:rsidR="008C05A5" w:rsidRDefault="008C05A5" w:rsidP="008C05A5">
            <w:pPr>
              <w:pStyle w:val="ListParagraph"/>
              <w:numPr>
                <w:ilvl w:val="0"/>
                <w:numId w:val="92"/>
              </w:numPr>
              <w:rPr>
                <w:lang w:eastAsia="tr-TR"/>
              </w:rPr>
            </w:pPr>
            <w:r>
              <w:rPr>
                <w:lang w:eastAsia="tr-TR"/>
              </w:rPr>
              <w:t>Sabit Referans Hatları, Her zaman aynı kalır</w:t>
            </w:r>
          </w:p>
          <w:p w14:paraId="58F3193F" w14:textId="77777777" w:rsidR="008C05A5" w:rsidRDefault="008C05A5" w:rsidP="008C05A5">
            <w:pPr>
              <w:pStyle w:val="ListParagraph"/>
              <w:numPr>
                <w:ilvl w:val="0"/>
                <w:numId w:val="92"/>
              </w:numPr>
              <w:rPr>
                <w:lang w:eastAsia="tr-TR"/>
              </w:rPr>
            </w:pPr>
            <w:r>
              <w:rPr>
                <w:lang w:eastAsia="tr-TR"/>
              </w:rPr>
              <w:t>Uzatma Referans Hatları, cihaz sürücüleri gibi ESXi sanallaştırma sunucuları için ek veya üçüncü parti yazılımlar için</w:t>
            </w:r>
          </w:p>
          <w:p w14:paraId="179B042D" w14:textId="537D7550" w:rsidR="008C05A5" w:rsidRPr="008C05A5" w:rsidRDefault="008C05A5" w:rsidP="008C05A5">
            <w:pPr>
              <w:pStyle w:val="ListParagraph"/>
              <w:numPr>
                <w:ilvl w:val="0"/>
                <w:numId w:val="92"/>
              </w:numPr>
              <w:rPr>
                <w:lang w:eastAsia="tr-TR"/>
              </w:rPr>
            </w:pPr>
            <w:r>
              <w:rPr>
                <w:lang w:eastAsia="tr-TR"/>
              </w:rPr>
              <w:t>Sistem tarafında. yönetilen Referans Hatları: vSphere envanterine göre otomatik olarak üretilirler. Ortamda bir vSAN yama, yükseltme ve uzatma referans hattı mevcuttur.</w:t>
            </w:r>
          </w:p>
        </w:tc>
      </w:tr>
      <w:tr w:rsidR="008C05A5" w14:paraId="698E1364" w14:textId="77777777" w:rsidTr="008C05A5">
        <w:trPr>
          <w:trHeight w:val="199"/>
        </w:trPr>
        <w:tc>
          <w:tcPr>
            <w:tcW w:w="1418" w:type="dxa"/>
            <w:vMerge/>
          </w:tcPr>
          <w:p w14:paraId="1F35A62D" w14:textId="77777777" w:rsidR="008C05A5" w:rsidRDefault="008C05A5" w:rsidP="003255D2">
            <w:pPr>
              <w:rPr>
                <w:lang w:eastAsia="tr-TR"/>
              </w:rPr>
            </w:pPr>
          </w:p>
        </w:tc>
        <w:tc>
          <w:tcPr>
            <w:tcW w:w="1843" w:type="dxa"/>
          </w:tcPr>
          <w:p w14:paraId="6834D10E" w14:textId="4C7E79D2" w:rsidR="008C05A5" w:rsidRDefault="008C05A5" w:rsidP="003255D2">
            <w:pPr>
              <w:rPr>
                <w:lang w:eastAsia="tr-TR"/>
              </w:rPr>
            </w:pPr>
            <w:r>
              <w:rPr>
                <w:lang w:eastAsia="tr-TR"/>
              </w:rPr>
              <w:t>Varsayılan Referans Hatları</w:t>
            </w:r>
          </w:p>
        </w:tc>
        <w:tc>
          <w:tcPr>
            <w:tcW w:w="5795" w:type="dxa"/>
          </w:tcPr>
          <w:p w14:paraId="18A8A6C6" w14:textId="77777777" w:rsidR="008C05A5" w:rsidRDefault="008C05A5" w:rsidP="003255D2">
            <w:pPr>
              <w:rPr>
                <w:lang w:eastAsia="tr-TR"/>
              </w:rPr>
            </w:pPr>
            <w:r>
              <w:rPr>
                <w:lang w:eastAsia="tr-TR"/>
              </w:rPr>
              <w:t>vSphere Update Manager aşağıdaki varsayılan referans hatlarına sahiptir.</w:t>
            </w:r>
            <w:r w:rsidR="0086330A">
              <w:rPr>
                <w:lang w:eastAsia="tr-TR"/>
              </w:rPr>
              <w:t xml:space="preserve"> Her bir hat yeni öğelerin seçilebilmesi için dinamik olarak yapılandırılmıştır.</w:t>
            </w:r>
          </w:p>
          <w:p w14:paraId="7DFBC27B" w14:textId="514004DE" w:rsidR="0086330A" w:rsidRDefault="0086330A" w:rsidP="0086330A">
            <w:pPr>
              <w:pStyle w:val="ListParagraph"/>
              <w:numPr>
                <w:ilvl w:val="0"/>
                <w:numId w:val="93"/>
              </w:numPr>
              <w:rPr>
                <w:lang w:eastAsia="tr-TR"/>
              </w:rPr>
            </w:pPr>
            <w:r>
              <w:rPr>
                <w:lang w:eastAsia="tr-TR"/>
              </w:rPr>
              <w:t>Kritik Sanallaştırma Sunucu yamaları, VMware tarafında yüksek öncelikli olarak tanımlanan kritik yama koleksiyonu</w:t>
            </w:r>
          </w:p>
          <w:p w14:paraId="20078693" w14:textId="77777777" w:rsidR="0086330A" w:rsidRDefault="0086330A" w:rsidP="0086330A">
            <w:pPr>
              <w:pStyle w:val="ListParagraph"/>
              <w:numPr>
                <w:ilvl w:val="0"/>
                <w:numId w:val="93"/>
              </w:numPr>
              <w:rPr>
                <w:lang w:eastAsia="tr-TR"/>
              </w:rPr>
            </w:pPr>
            <w:r>
              <w:rPr>
                <w:lang w:eastAsia="tr-TR"/>
              </w:rPr>
              <w:t>Kritik olmayan Sanallaştırma Sunucu yamaları, kritik olarak sınıflandırılmayan sunucu yama koleksiyonu</w:t>
            </w:r>
          </w:p>
          <w:p w14:paraId="51741567" w14:textId="77777777" w:rsidR="0086330A" w:rsidRDefault="0086330A" w:rsidP="0086330A">
            <w:pPr>
              <w:pStyle w:val="ListParagraph"/>
              <w:numPr>
                <w:ilvl w:val="0"/>
                <w:numId w:val="93"/>
              </w:numPr>
              <w:rPr>
                <w:lang w:eastAsia="tr-TR"/>
              </w:rPr>
            </w:pPr>
            <w:r>
              <w:rPr>
                <w:lang w:eastAsia="tr-TR"/>
              </w:rPr>
              <w:lastRenderedPageBreak/>
              <w:t>VMware Tools Yükseltme, sanallaştırma sunucusundaki sürüme denkleştiren yükseltme</w:t>
            </w:r>
          </w:p>
          <w:p w14:paraId="7AAD6E13" w14:textId="77777777" w:rsidR="0086330A" w:rsidRDefault="0086330A" w:rsidP="0086330A">
            <w:pPr>
              <w:pStyle w:val="ListParagraph"/>
              <w:numPr>
                <w:ilvl w:val="0"/>
                <w:numId w:val="93"/>
              </w:numPr>
              <w:rPr>
                <w:lang w:eastAsia="tr-TR"/>
              </w:rPr>
            </w:pPr>
            <w:r>
              <w:rPr>
                <w:lang w:eastAsia="tr-TR"/>
              </w:rPr>
              <w:t>VM Donanım Yükseltme, sanallaştırma sunucusunun desteklediği en yüksek donanım sürümüne yükseltme</w:t>
            </w:r>
          </w:p>
          <w:p w14:paraId="4D44F594" w14:textId="38A38DF8" w:rsidR="0086330A" w:rsidRPr="0086330A" w:rsidRDefault="0086330A" w:rsidP="0086330A">
            <w:pPr>
              <w:pStyle w:val="ListParagraph"/>
              <w:numPr>
                <w:ilvl w:val="0"/>
                <w:numId w:val="93"/>
              </w:numPr>
              <w:rPr>
                <w:lang w:eastAsia="tr-TR"/>
              </w:rPr>
            </w:pPr>
            <w:r>
              <w:rPr>
                <w:lang w:eastAsia="tr-TR"/>
              </w:rPr>
              <w:t>En yüksek sürüme VA yükseltmesi, sanal cihazın mevcut olan en yüksek sürüme yükseltilmesi</w:t>
            </w:r>
          </w:p>
        </w:tc>
      </w:tr>
      <w:tr w:rsidR="008C05A5" w14:paraId="62AB5F60" w14:textId="77777777" w:rsidTr="008C05A5">
        <w:trPr>
          <w:trHeight w:val="200"/>
        </w:trPr>
        <w:tc>
          <w:tcPr>
            <w:tcW w:w="1418" w:type="dxa"/>
            <w:vMerge w:val="restart"/>
          </w:tcPr>
          <w:p w14:paraId="41197AC0" w14:textId="7C1DB8CB" w:rsidR="008C05A5" w:rsidRDefault="008C05A5" w:rsidP="003255D2">
            <w:pPr>
              <w:rPr>
                <w:lang w:eastAsia="tr-TR"/>
              </w:rPr>
            </w:pPr>
            <w:r>
              <w:rPr>
                <w:lang w:eastAsia="tr-TR"/>
              </w:rPr>
              <w:t>Referans Hat Grupları</w:t>
            </w:r>
          </w:p>
        </w:tc>
        <w:tc>
          <w:tcPr>
            <w:tcW w:w="1843" w:type="dxa"/>
          </w:tcPr>
          <w:p w14:paraId="4E24D95D" w14:textId="1B4736FD" w:rsidR="008C05A5" w:rsidRDefault="008C05A5" w:rsidP="003255D2">
            <w:pPr>
              <w:rPr>
                <w:lang w:eastAsia="tr-TR"/>
              </w:rPr>
            </w:pPr>
            <w:r>
              <w:rPr>
                <w:lang w:eastAsia="tr-TR"/>
              </w:rPr>
              <w:t>Tanım</w:t>
            </w:r>
          </w:p>
        </w:tc>
        <w:tc>
          <w:tcPr>
            <w:tcW w:w="5795" w:type="dxa"/>
          </w:tcPr>
          <w:p w14:paraId="76B396C1" w14:textId="758A3DC1" w:rsidR="008C05A5" w:rsidRDefault="0086330A" w:rsidP="003255D2">
            <w:pPr>
              <w:rPr>
                <w:lang w:eastAsia="tr-TR"/>
              </w:rPr>
            </w:pPr>
            <w:r>
              <w:rPr>
                <w:lang w:eastAsia="tr-TR"/>
              </w:rPr>
              <w:t>Bir referans grubu birbirleriyle çelişmeyen bir referans hatları setidir. Referans hat gruplarını nesneleri birden fazla referans hattı için aynı anda taramak ve yükseltmek için kullanılır. Referans hat grupları kullanılarak bir yükseltme referans hattı, yama referans hattı veya uzatma referans hattı organize şekilde toptan yükseltme için kullanılabilir.</w:t>
            </w:r>
          </w:p>
        </w:tc>
      </w:tr>
      <w:tr w:rsidR="008C05A5" w14:paraId="3CAA3ED8" w14:textId="77777777" w:rsidTr="008C05A5">
        <w:trPr>
          <w:trHeight w:val="199"/>
        </w:trPr>
        <w:tc>
          <w:tcPr>
            <w:tcW w:w="1418" w:type="dxa"/>
            <w:vMerge/>
          </w:tcPr>
          <w:p w14:paraId="349FD4D7" w14:textId="77777777" w:rsidR="008C05A5" w:rsidRDefault="008C05A5" w:rsidP="003255D2">
            <w:pPr>
              <w:rPr>
                <w:lang w:eastAsia="tr-TR"/>
              </w:rPr>
            </w:pPr>
          </w:p>
        </w:tc>
        <w:tc>
          <w:tcPr>
            <w:tcW w:w="1843" w:type="dxa"/>
          </w:tcPr>
          <w:p w14:paraId="72B512A5" w14:textId="1615497A" w:rsidR="008C05A5" w:rsidRDefault="008C05A5" w:rsidP="003255D2">
            <w:pPr>
              <w:rPr>
                <w:lang w:eastAsia="tr-TR"/>
              </w:rPr>
            </w:pPr>
            <w:r>
              <w:rPr>
                <w:lang w:eastAsia="tr-TR"/>
              </w:rPr>
              <w:t>Tipler</w:t>
            </w:r>
          </w:p>
        </w:tc>
        <w:tc>
          <w:tcPr>
            <w:tcW w:w="5795" w:type="dxa"/>
          </w:tcPr>
          <w:p w14:paraId="53700D13" w14:textId="77777777" w:rsidR="008C05A5" w:rsidRDefault="0086330A" w:rsidP="003255D2">
            <w:pPr>
              <w:rPr>
                <w:lang w:eastAsia="tr-TR"/>
              </w:rPr>
            </w:pPr>
            <w:r>
              <w:rPr>
                <w:lang w:eastAsia="tr-TR"/>
              </w:rPr>
              <w:t>Nesne türüne göre iki tip referans hattı grubu oluşturulabilir:</w:t>
            </w:r>
          </w:p>
          <w:p w14:paraId="4DCE05A1" w14:textId="77777777" w:rsidR="0086330A" w:rsidRDefault="0086330A" w:rsidP="0086330A">
            <w:pPr>
              <w:pStyle w:val="ListParagraph"/>
              <w:numPr>
                <w:ilvl w:val="0"/>
                <w:numId w:val="94"/>
              </w:numPr>
              <w:rPr>
                <w:lang w:eastAsia="tr-TR"/>
              </w:rPr>
            </w:pPr>
            <w:r>
              <w:rPr>
                <w:lang w:eastAsia="tr-TR"/>
              </w:rPr>
              <w:t>ESXi sanallaştırma sunucuları için referans hattı grupları</w:t>
            </w:r>
          </w:p>
          <w:p w14:paraId="27993C47" w14:textId="6333635D" w:rsidR="0086330A" w:rsidRPr="0086330A" w:rsidRDefault="0086330A" w:rsidP="0086330A">
            <w:pPr>
              <w:pStyle w:val="ListParagraph"/>
              <w:numPr>
                <w:ilvl w:val="0"/>
                <w:numId w:val="94"/>
              </w:numPr>
              <w:rPr>
                <w:lang w:eastAsia="tr-TR"/>
              </w:rPr>
            </w:pPr>
            <w:r>
              <w:rPr>
                <w:lang w:eastAsia="tr-TR"/>
              </w:rPr>
              <w:t>Sanal makineler için referans hattı grupları</w:t>
            </w:r>
          </w:p>
        </w:tc>
      </w:tr>
    </w:tbl>
    <w:p w14:paraId="535C4E86" w14:textId="04FDE59B" w:rsidR="00CF44D9" w:rsidRDefault="0086330A" w:rsidP="003255D2">
      <w:pPr>
        <w:rPr>
          <w:lang w:eastAsia="tr-TR"/>
        </w:rPr>
      </w:pPr>
      <w:r>
        <w:rPr>
          <w:lang w:eastAsia="tr-TR"/>
        </w:rPr>
        <w:t>ESXi sanallaştırma sunucularının yükseltilmesi için tüm imajlar saklanabilir. Bu imajlar VMware yama havuzlarından vSphere Update Manager tarafından indirilemezler. Bu imajların VMware web sitesinden ya da üretici spesifik kaynaklardan indirilmeleri gerekir. Akabinde bu imajlar vSphere Update Manager’a yüklenebilirler. Bir ESXi imajına paket ekleyebilmenin iki yöntemi vardır:</w:t>
      </w:r>
    </w:p>
    <w:p w14:paraId="0FA6970F" w14:textId="2A62D07B" w:rsidR="0086330A" w:rsidRDefault="0086330A" w:rsidP="003255D2">
      <w:pPr>
        <w:rPr>
          <w:lang w:eastAsia="tr-TR"/>
        </w:rPr>
      </w:pPr>
      <w:r>
        <w:rPr>
          <w:lang w:eastAsia="tr-TR"/>
        </w:rPr>
        <w:t>Image Builder kullan</w:t>
      </w:r>
      <w:r w:rsidR="006D64D9">
        <w:rPr>
          <w:lang w:eastAsia="tr-TR"/>
        </w:rPr>
        <w:t>ıl</w:t>
      </w:r>
      <w:r>
        <w:rPr>
          <w:lang w:eastAsia="tr-TR"/>
        </w:rPr>
        <w:t>arak: Eğer Im</w:t>
      </w:r>
      <w:r w:rsidR="00672FFD">
        <w:rPr>
          <w:lang w:eastAsia="tr-TR"/>
        </w:rPr>
        <w:t>age Builder kullanılacaksa esx-v</w:t>
      </w:r>
      <w:r>
        <w:rPr>
          <w:lang w:eastAsia="tr-TR"/>
        </w:rPr>
        <w:t xml:space="preserve">dpi, esx-vsip ve esx-vlan gibi NSX yazılım paketleri ESXi yükseltme imajına eklenebilir. Sonrasında </w:t>
      </w:r>
      <w:r w:rsidR="006D64D9">
        <w:rPr>
          <w:lang w:eastAsia="tr-TR"/>
        </w:rPr>
        <w:t>bu ekli imaj vSphere Update Manager’a yüklenerek yazılım tanımlı ağ dahil olmak üzere sanallaştırma sunucusu yükseltmesi yapılabilir. Böyle bir imaj hem yükseltme için hem de gelecekteki yeni ESXi kurulumlarında kullanılabilir.</w:t>
      </w:r>
    </w:p>
    <w:p w14:paraId="7046F3FF" w14:textId="2F78857E" w:rsidR="006D64D9" w:rsidRDefault="006D64D9" w:rsidP="003255D2">
      <w:pPr>
        <w:rPr>
          <w:lang w:eastAsia="tr-TR"/>
        </w:rPr>
      </w:pPr>
      <w:r>
        <w:rPr>
          <w:lang w:eastAsia="tr-TR"/>
        </w:rPr>
        <w:t>Referans Hattı Grubu kullanılarak: Eğer referans hattı grubu kullanılacaksa esx-vdpi, esx-vsip ve esx-vlan NSX yazılım paketleri gibi ek yama ve uzantılar ESXi imajı içeren bir referans hattına eklenebilirler. Bu yöntemle vSphere Update Manager yamaların ve uzantıların çakışmayacak şekilde yükselmeyi yapabilir.</w:t>
      </w:r>
    </w:p>
    <w:p w14:paraId="122EFBA4" w14:textId="21ACC958" w:rsidR="006D64D9" w:rsidRDefault="006D64D9" w:rsidP="003255D2">
      <w:pPr>
        <w:rPr>
          <w:lang w:eastAsia="tr-TR"/>
        </w:rPr>
      </w:pPr>
      <w:r>
        <w:rPr>
          <w:lang w:eastAsia="tr-TR"/>
        </w:rPr>
        <w:t>Bu tasarım vSphere Update Manager ve güncelleme politikaları için aşağıdaki kararları uygular:</w:t>
      </w:r>
    </w:p>
    <w:p w14:paraId="0D331700" w14:textId="0CBD794B"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2</w:t>
      </w:r>
      <w:r>
        <w:fldChar w:fldCharType="end"/>
      </w:r>
      <w:r>
        <w:t xml:space="preserve"> - vSphere Update Manager Mantıksal Tasarım Kararları</w:t>
      </w:r>
    </w:p>
    <w:tbl>
      <w:tblPr>
        <w:tblStyle w:val="TableStyle"/>
        <w:tblW w:w="0" w:type="auto"/>
        <w:tblLook w:val="04A0" w:firstRow="1" w:lastRow="0" w:firstColumn="1" w:lastColumn="0" w:noHBand="0" w:noVBand="1"/>
      </w:tblPr>
      <w:tblGrid>
        <w:gridCol w:w="1418"/>
        <w:gridCol w:w="2410"/>
        <w:gridCol w:w="2693"/>
        <w:gridCol w:w="2545"/>
      </w:tblGrid>
      <w:tr w:rsidR="006D64D9" w14:paraId="318DAD19" w14:textId="77777777" w:rsidTr="00672FFD">
        <w:trPr>
          <w:cnfStyle w:val="100000000000" w:firstRow="1" w:lastRow="0" w:firstColumn="0" w:lastColumn="0" w:oddVBand="0" w:evenVBand="0" w:oddHBand="0" w:evenHBand="0" w:firstRowFirstColumn="0" w:firstRowLastColumn="0" w:lastRowFirstColumn="0" w:lastRowLastColumn="0"/>
        </w:trPr>
        <w:tc>
          <w:tcPr>
            <w:tcW w:w="1418" w:type="dxa"/>
          </w:tcPr>
          <w:p w14:paraId="681F99DD" w14:textId="77777777" w:rsidR="006D64D9" w:rsidRDefault="006D64D9" w:rsidP="008B3548">
            <w:pPr>
              <w:pStyle w:val="Tabloii"/>
              <w:rPr>
                <w:lang w:eastAsia="tr-TR"/>
              </w:rPr>
            </w:pPr>
            <w:r>
              <w:rPr>
                <w:lang w:eastAsia="tr-TR"/>
              </w:rPr>
              <w:t>Karar ID</w:t>
            </w:r>
          </w:p>
        </w:tc>
        <w:tc>
          <w:tcPr>
            <w:tcW w:w="2410" w:type="dxa"/>
          </w:tcPr>
          <w:p w14:paraId="1F5EA4BB" w14:textId="77777777" w:rsidR="006D64D9" w:rsidRDefault="006D64D9" w:rsidP="008B3548">
            <w:pPr>
              <w:pStyle w:val="Tabloii"/>
              <w:rPr>
                <w:lang w:eastAsia="tr-TR"/>
              </w:rPr>
            </w:pPr>
            <w:r>
              <w:rPr>
                <w:lang w:eastAsia="tr-TR"/>
              </w:rPr>
              <w:t>Tasarım Kararı</w:t>
            </w:r>
          </w:p>
        </w:tc>
        <w:tc>
          <w:tcPr>
            <w:tcW w:w="2693" w:type="dxa"/>
          </w:tcPr>
          <w:p w14:paraId="0CE24D90" w14:textId="77777777" w:rsidR="006D64D9" w:rsidRDefault="006D64D9" w:rsidP="008B3548">
            <w:pPr>
              <w:pStyle w:val="Tabloii"/>
              <w:rPr>
                <w:lang w:eastAsia="tr-TR"/>
              </w:rPr>
            </w:pPr>
            <w:r>
              <w:rPr>
                <w:lang w:eastAsia="tr-TR"/>
              </w:rPr>
              <w:t>Tasarım Gerekçesi</w:t>
            </w:r>
          </w:p>
        </w:tc>
        <w:tc>
          <w:tcPr>
            <w:tcW w:w="2545" w:type="dxa"/>
          </w:tcPr>
          <w:p w14:paraId="60C6468E" w14:textId="77777777" w:rsidR="006D64D9" w:rsidRDefault="006D64D9" w:rsidP="008B3548">
            <w:pPr>
              <w:pStyle w:val="Tabloii"/>
              <w:rPr>
                <w:lang w:eastAsia="tr-TR"/>
              </w:rPr>
            </w:pPr>
            <w:r>
              <w:rPr>
                <w:lang w:eastAsia="tr-TR"/>
              </w:rPr>
              <w:t>Tasarım Sonuçları</w:t>
            </w:r>
          </w:p>
        </w:tc>
      </w:tr>
      <w:tr w:rsidR="006D64D9" w14:paraId="65D56129" w14:textId="77777777" w:rsidTr="00672FFD">
        <w:tc>
          <w:tcPr>
            <w:tcW w:w="1418" w:type="dxa"/>
          </w:tcPr>
          <w:p w14:paraId="5A0347DD" w14:textId="5E47BF74" w:rsidR="006D64D9" w:rsidRDefault="006D64D9" w:rsidP="008B3548">
            <w:pPr>
              <w:pStyle w:val="Tabloii"/>
              <w:rPr>
                <w:lang w:eastAsia="tr-TR"/>
              </w:rPr>
            </w:pPr>
            <w:r>
              <w:rPr>
                <w:lang w:eastAsia="tr-TR"/>
              </w:rPr>
              <w:lastRenderedPageBreak/>
              <w:t>SDDC-OPS-VUM- 006</w:t>
            </w:r>
          </w:p>
        </w:tc>
        <w:tc>
          <w:tcPr>
            <w:tcW w:w="2410" w:type="dxa"/>
          </w:tcPr>
          <w:p w14:paraId="4AE8D70E" w14:textId="0188BC95" w:rsidR="006D64D9" w:rsidRDefault="006D64D9" w:rsidP="008B3548">
            <w:pPr>
              <w:pStyle w:val="Tabloii"/>
              <w:rPr>
                <w:lang w:eastAsia="tr-TR"/>
              </w:rPr>
            </w:pPr>
            <w:r>
              <w:rPr>
                <w:lang w:eastAsia="tr-TR"/>
              </w:rPr>
              <w:t>VMware tarafından gelen varsayılan yama havuzları kullanılacaktır.</w:t>
            </w:r>
          </w:p>
        </w:tc>
        <w:tc>
          <w:tcPr>
            <w:tcW w:w="2693" w:type="dxa"/>
          </w:tcPr>
          <w:p w14:paraId="618F11E5" w14:textId="75B741C5" w:rsidR="006D64D9" w:rsidRDefault="006D64D9" w:rsidP="008B3548">
            <w:pPr>
              <w:pStyle w:val="Tabloii"/>
              <w:rPr>
                <w:lang w:eastAsia="tr-TR"/>
              </w:rPr>
            </w:pPr>
            <w:r>
              <w:rPr>
                <w:lang w:eastAsia="tr-TR"/>
              </w:rPr>
              <w:t>Ek kaynaklar yapılandırılmadığından yapılandırma basitleşir.</w:t>
            </w:r>
          </w:p>
        </w:tc>
        <w:tc>
          <w:tcPr>
            <w:tcW w:w="2545" w:type="dxa"/>
          </w:tcPr>
          <w:p w14:paraId="48AE67EA" w14:textId="126311C4" w:rsidR="006D64D9" w:rsidRDefault="006D64D9" w:rsidP="008B3548">
            <w:pPr>
              <w:pStyle w:val="Tabloii"/>
              <w:rPr>
                <w:lang w:eastAsia="tr-TR"/>
              </w:rPr>
            </w:pPr>
            <w:r>
              <w:rPr>
                <w:lang w:eastAsia="tr-TR"/>
              </w:rPr>
              <w:t>Yoktur.</w:t>
            </w:r>
          </w:p>
        </w:tc>
      </w:tr>
      <w:tr w:rsidR="006D64D9" w14:paraId="1F654E18" w14:textId="77777777" w:rsidTr="00672FFD">
        <w:tc>
          <w:tcPr>
            <w:tcW w:w="1418" w:type="dxa"/>
          </w:tcPr>
          <w:p w14:paraId="21A8EC65" w14:textId="0C71A485" w:rsidR="006D64D9" w:rsidRDefault="006D64D9" w:rsidP="008B3548">
            <w:pPr>
              <w:pStyle w:val="Tabloii"/>
              <w:rPr>
                <w:lang w:eastAsia="tr-TR"/>
              </w:rPr>
            </w:pPr>
            <w:r>
              <w:rPr>
                <w:lang w:eastAsia="tr-TR"/>
              </w:rPr>
              <w:t>SDDC-OPS-VUM-007</w:t>
            </w:r>
          </w:p>
        </w:tc>
        <w:tc>
          <w:tcPr>
            <w:tcW w:w="2410" w:type="dxa"/>
          </w:tcPr>
          <w:p w14:paraId="6881A3C6" w14:textId="7EC145D3" w:rsidR="006D64D9" w:rsidRDefault="006D64D9" w:rsidP="008B3548">
            <w:pPr>
              <w:pStyle w:val="Tabloii"/>
              <w:rPr>
                <w:lang w:eastAsia="tr-TR"/>
              </w:rPr>
            </w:pPr>
            <w:r>
              <w:rPr>
                <w:lang w:eastAsia="tr-TR"/>
              </w:rPr>
              <w:t>Sanal makine güç hali kapatma olarak belirlenecektir.</w:t>
            </w:r>
          </w:p>
        </w:tc>
        <w:tc>
          <w:tcPr>
            <w:tcW w:w="2693" w:type="dxa"/>
          </w:tcPr>
          <w:p w14:paraId="5074CEE7" w14:textId="57A0A2BE" w:rsidR="006D64D9" w:rsidRDefault="006D64D9" w:rsidP="008B3548">
            <w:pPr>
              <w:pStyle w:val="Tabloii"/>
              <w:rPr>
                <w:lang w:eastAsia="tr-TR"/>
              </w:rPr>
            </w:pPr>
            <w:r>
              <w:rPr>
                <w:lang w:eastAsia="tr-TR"/>
              </w:rPr>
              <w:t>Yönetim bileşenlerinin ve işle iş yükü sanal makinelerinin en yüksek erişilebilirliği sağlanır.</w:t>
            </w:r>
          </w:p>
        </w:tc>
        <w:tc>
          <w:tcPr>
            <w:tcW w:w="2545" w:type="dxa"/>
          </w:tcPr>
          <w:p w14:paraId="2C3243F1" w14:textId="06FDC99B" w:rsidR="006D64D9" w:rsidRDefault="006D64D9" w:rsidP="008B3548">
            <w:pPr>
              <w:pStyle w:val="Tabloii"/>
              <w:rPr>
                <w:lang w:eastAsia="tr-TR"/>
              </w:rPr>
            </w:pPr>
            <w:r>
              <w:rPr>
                <w:lang w:eastAsia="tr-TR"/>
              </w:rPr>
              <w:t>Göç başarısız olursa elle müdahale etmek gerekir.</w:t>
            </w:r>
          </w:p>
        </w:tc>
      </w:tr>
      <w:tr w:rsidR="006D64D9" w14:paraId="43D1BE08" w14:textId="77777777" w:rsidTr="00672FFD">
        <w:tc>
          <w:tcPr>
            <w:tcW w:w="1418" w:type="dxa"/>
          </w:tcPr>
          <w:p w14:paraId="1893787C" w14:textId="607424E0" w:rsidR="006D64D9" w:rsidRDefault="006D64D9" w:rsidP="008B3548">
            <w:pPr>
              <w:pStyle w:val="Tabloii"/>
              <w:rPr>
                <w:lang w:eastAsia="tr-TR"/>
              </w:rPr>
            </w:pPr>
            <w:r>
              <w:rPr>
                <w:lang w:eastAsia="tr-TR"/>
              </w:rPr>
              <w:t>SDDC-OPS-VUM-008</w:t>
            </w:r>
          </w:p>
        </w:tc>
        <w:tc>
          <w:tcPr>
            <w:tcW w:w="2410" w:type="dxa"/>
          </w:tcPr>
          <w:p w14:paraId="6C81E65D" w14:textId="62B79BC3" w:rsidR="006D64D9" w:rsidRDefault="006D64D9" w:rsidP="008B3548">
            <w:pPr>
              <w:pStyle w:val="Tabloii"/>
              <w:rPr>
                <w:lang w:eastAsia="tr-TR"/>
              </w:rPr>
            </w:pPr>
            <w:r>
              <w:rPr>
                <w:lang w:eastAsia="tr-TR"/>
              </w:rPr>
              <w:t>Aynı anda birden çok sanallaştırma sunucusunun paralel olarak iyileştirilebilmesi için gerekli kaynakların olduğu varsayımıyla paralel iyileştirme etkinleştirilecektir.</w:t>
            </w:r>
          </w:p>
        </w:tc>
        <w:tc>
          <w:tcPr>
            <w:tcW w:w="2693" w:type="dxa"/>
          </w:tcPr>
          <w:p w14:paraId="4E6F7C43" w14:textId="38DF6161" w:rsidR="006D64D9" w:rsidRDefault="006D64D9" w:rsidP="008B3548">
            <w:pPr>
              <w:pStyle w:val="Tabloii"/>
              <w:rPr>
                <w:lang w:eastAsia="tr-TR"/>
              </w:rPr>
            </w:pPr>
            <w:r>
              <w:rPr>
                <w:lang w:eastAsia="tr-TR"/>
              </w:rPr>
              <w:t>Sanallaştırma sunucularının daha hızlı iyileştirilmeleri sağlanır.</w:t>
            </w:r>
          </w:p>
        </w:tc>
        <w:tc>
          <w:tcPr>
            <w:tcW w:w="2545" w:type="dxa"/>
          </w:tcPr>
          <w:p w14:paraId="25FF078F" w14:textId="6CA7A266" w:rsidR="006D64D9" w:rsidRDefault="006D64D9" w:rsidP="008B3548">
            <w:pPr>
              <w:pStyle w:val="Tabloii"/>
              <w:rPr>
                <w:lang w:eastAsia="tr-TR"/>
              </w:rPr>
            </w:pPr>
            <w:r>
              <w:rPr>
                <w:lang w:eastAsia="tr-TR"/>
              </w:rPr>
              <w:t>İyileştirme esnasında daha fazla kaynak erişilemez durumda olacaktır.</w:t>
            </w:r>
          </w:p>
        </w:tc>
      </w:tr>
      <w:tr w:rsidR="006D64D9" w14:paraId="47EDDE76" w14:textId="77777777" w:rsidTr="00672FFD">
        <w:tc>
          <w:tcPr>
            <w:tcW w:w="1418" w:type="dxa"/>
          </w:tcPr>
          <w:p w14:paraId="25A6ABB7" w14:textId="0B7C2053" w:rsidR="006D64D9" w:rsidRDefault="006D64D9" w:rsidP="008B3548">
            <w:pPr>
              <w:pStyle w:val="Tabloii"/>
              <w:rPr>
                <w:lang w:eastAsia="tr-TR"/>
              </w:rPr>
            </w:pPr>
            <w:r>
              <w:rPr>
                <w:lang w:eastAsia="tr-TR"/>
              </w:rPr>
              <w:t>SDDC-OPS-VUM-009</w:t>
            </w:r>
          </w:p>
        </w:tc>
        <w:tc>
          <w:tcPr>
            <w:tcW w:w="2410" w:type="dxa"/>
          </w:tcPr>
          <w:p w14:paraId="061656A3" w14:textId="33F0C042" w:rsidR="006D64D9" w:rsidRDefault="006D64D9" w:rsidP="008B3548">
            <w:pPr>
              <w:pStyle w:val="Tabloii"/>
              <w:rPr>
                <w:lang w:eastAsia="tr-TR"/>
              </w:rPr>
            </w:pPr>
            <w:r>
              <w:rPr>
                <w:lang w:eastAsia="tr-TR"/>
              </w:rPr>
              <w:t>Kapalı sanal makine ve şablonların göçü etkinleştirilecektir.</w:t>
            </w:r>
          </w:p>
        </w:tc>
        <w:tc>
          <w:tcPr>
            <w:tcW w:w="2693" w:type="dxa"/>
          </w:tcPr>
          <w:p w14:paraId="220665D0" w14:textId="326A0634" w:rsidR="006D64D9" w:rsidRDefault="0078201D" w:rsidP="008B3548">
            <w:pPr>
              <w:pStyle w:val="Tabloii"/>
              <w:rPr>
                <w:lang w:eastAsia="tr-TR"/>
              </w:rPr>
            </w:pPr>
            <w:r>
              <w:rPr>
                <w:lang w:eastAsia="tr-TR"/>
              </w:rPr>
              <w:t>Tüm yönetim sanallaştırma sunucularında saklanan şablonların erişilebilirliği sağlanır.</w:t>
            </w:r>
          </w:p>
        </w:tc>
        <w:tc>
          <w:tcPr>
            <w:tcW w:w="2545" w:type="dxa"/>
          </w:tcPr>
          <w:p w14:paraId="6A7C91AF" w14:textId="287CC41F" w:rsidR="006D64D9" w:rsidRDefault="0078201D" w:rsidP="008B3548">
            <w:pPr>
              <w:pStyle w:val="Tabloii"/>
              <w:rPr>
                <w:lang w:eastAsia="tr-TR"/>
              </w:rPr>
            </w:pPr>
            <w:r>
              <w:rPr>
                <w:lang w:eastAsia="tr-TR"/>
              </w:rPr>
              <w:t>Şablonların göç ettirilmesi nedeniyle iyileştirmenin başlaması gecikebilir.</w:t>
            </w:r>
          </w:p>
        </w:tc>
      </w:tr>
      <w:tr w:rsidR="0078201D" w14:paraId="7D0C8147" w14:textId="77777777" w:rsidTr="00672FFD">
        <w:tc>
          <w:tcPr>
            <w:tcW w:w="1418" w:type="dxa"/>
          </w:tcPr>
          <w:p w14:paraId="13E1695F" w14:textId="63C86E56" w:rsidR="0078201D" w:rsidRDefault="0078201D" w:rsidP="008B3548">
            <w:pPr>
              <w:pStyle w:val="Tabloii"/>
              <w:rPr>
                <w:lang w:eastAsia="tr-TR"/>
              </w:rPr>
            </w:pPr>
            <w:r>
              <w:rPr>
                <w:lang w:eastAsia="tr-TR"/>
              </w:rPr>
              <w:t>SDDC-OPS-VUM-010</w:t>
            </w:r>
          </w:p>
        </w:tc>
        <w:tc>
          <w:tcPr>
            <w:tcW w:w="2410" w:type="dxa"/>
          </w:tcPr>
          <w:p w14:paraId="49942E63" w14:textId="77777777" w:rsidR="0078201D" w:rsidRDefault="0078201D" w:rsidP="008B3548">
            <w:pPr>
              <w:pStyle w:val="Tabloii"/>
              <w:rPr>
                <w:lang w:eastAsia="tr-TR"/>
              </w:rPr>
            </w:pPr>
            <w:r>
              <w:rPr>
                <w:lang w:eastAsia="tr-TR"/>
              </w:rPr>
              <w:t>Yönetim kümesi ve paylaşımlı kenar ve işlem kümesi için varsayın kritik ve kritik olmayan yama referans hatları kullanılacaktır.</w:t>
            </w:r>
          </w:p>
        </w:tc>
        <w:tc>
          <w:tcPr>
            <w:tcW w:w="2693" w:type="dxa"/>
          </w:tcPr>
          <w:p w14:paraId="54C473BD" w14:textId="2C47D90E" w:rsidR="0078201D" w:rsidRDefault="0078201D" w:rsidP="008B3548">
            <w:pPr>
              <w:pStyle w:val="Tabloii"/>
              <w:rPr>
                <w:lang w:eastAsia="tr-TR"/>
              </w:rPr>
            </w:pPr>
            <w:r>
              <w:rPr>
                <w:lang w:eastAsia="tr-TR"/>
              </w:rPr>
              <w:t>Ek kaynaklar yapılandırılmadığından yapılandırma basitleşir.</w:t>
            </w:r>
          </w:p>
        </w:tc>
        <w:tc>
          <w:tcPr>
            <w:tcW w:w="2545" w:type="dxa"/>
          </w:tcPr>
          <w:p w14:paraId="0F990975" w14:textId="5B5EC9DF" w:rsidR="0078201D" w:rsidRDefault="0078201D" w:rsidP="008B3548">
            <w:pPr>
              <w:pStyle w:val="Tabloii"/>
              <w:rPr>
                <w:lang w:eastAsia="tr-TR"/>
              </w:rPr>
            </w:pPr>
            <w:r>
              <w:rPr>
                <w:lang w:eastAsia="tr-TR"/>
              </w:rPr>
              <w:t>Tüm yamalar yayınlandıkları anda referans hatlarına eklenirler.</w:t>
            </w:r>
          </w:p>
        </w:tc>
      </w:tr>
      <w:tr w:rsidR="0078201D" w14:paraId="72A2D9A6" w14:textId="77777777" w:rsidTr="00672FFD">
        <w:tc>
          <w:tcPr>
            <w:tcW w:w="1418" w:type="dxa"/>
          </w:tcPr>
          <w:p w14:paraId="7965E2FB" w14:textId="6C849C67" w:rsidR="0078201D" w:rsidRDefault="0078201D" w:rsidP="008B3548">
            <w:pPr>
              <w:pStyle w:val="Tabloii"/>
              <w:rPr>
                <w:lang w:eastAsia="tr-TR"/>
              </w:rPr>
            </w:pPr>
            <w:r>
              <w:rPr>
                <w:lang w:eastAsia="tr-TR"/>
              </w:rPr>
              <w:t>SDDC-OPS-VUM-011</w:t>
            </w:r>
          </w:p>
        </w:tc>
        <w:tc>
          <w:tcPr>
            <w:tcW w:w="2410" w:type="dxa"/>
          </w:tcPr>
          <w:p w14:paraId="54C1A268" w14:textId="36711939" w:rsidR="0078201D" w:rsidRDefault="0078201D" w:rsidP="008B3548">
            <w:pPr>
              <w:pStyle w:val="Tabloii"/>
              <w:rPr>
                <w:lang w:eastAsia="tr-TR"/>
              </w:rPr>
            </w:pPr>
            <w:r>
              <w:rPr>
                <w:lang w:eastAsia="tr-TR"/>
              </w:rPr>
              <w:t>Varsayılan günde bir defa yama kontrolü ve indirilmesi kullanılacaktır.</w:t>
            </w:r>
          </w:p>
        </w:tc>
        <w:tc>
          <w:tcPr>
            <w:tcW w:w="2693" w:type="dxa"/>
          </w:tcPr>
          <w:p w14:paraId="238046ED" w14:textId="2BE178A6" w:rsidR="0078201D" w:rsidRDefault="0078201D" w:rsidP="008B3548">
            <w:pPr>
              <w:pStyle w:val="Tabloii"/>
              <w:rPr>
                <w:lang w:eastAsia="tr-TR"/>
              </w:rPr>
            </w:pPr>
            <w:r>
              <w:rPr>
                <w:lang w:eastAsia="tr-TR"/>
              </w:rPr>
              <w:t>Ek kaynaklar yapılandırılmadığından yapılandırma basitleşir.</w:t>
            </w:r>
          </w:p>
        </w:tc>
        <w:tc>
          <w:tcPr>
            <w:tcW w:w="2545" w:type="dxa"/>
          </w:tcPr>
          <w:p w14:paraId="0B2DAF18" w14:textId="03DE4316" w:rsidR="0078201D" w:rsidRDefault="0078201D" w:rsidP="008B3548">
            <w:pPr>
              <w:pStyle w:val="Tabloii"/>
              <w:rPr>
                <w:lang w:eastAsia="tr-TR"/>
              </w:rPr>
            </w:pPr>
            <w:r>
              <w:rPr>
                <w:lang w:eastAsia="tr-TR"/>
              </w:rPr>
              <w:t>Yoktur.</w:t>
            </w:r>
          </w:p>
        </w:tc>
      </w:tr>
      <w:tr w:rsidR="0078201D" w14:paraId="27C416ED" w14:textId="77777777" w:rsidTr="00672FFD">
        <w:tc>
          <w:tcPr>
            <w:tcW w:w="1418" w:type="dxa"/>
          </w:tcPr>
          <w:p w14:paraId="1A1A3119" w14:textId="28B03D84" w:rsidR="0078201D" w:rsidRDefault="0078201D" w:rsidP="008B3548">
            <w:pPr>
              <w:pStyle w:val="Tabloii"/>
              <w:rPr>
                <w:lang w:eastAsia="tr-TR"/>
              </w:rPr>
            </w:pPr>
            <w:r>
              <w:rPr>
                <w:lang w:eastAsia="tr-TR"/>
              </w:rPr>
              <w:t>SDDC-OPS-VUM-012</w:t>
            </w:r>
          </w:p>
        </w:tc>
        <w:tc>
          <w:tcPr>
            <w:tcW w:w="2410" w:type="dxa"/>
          </w:tcPr>
          <w:p w14:paraId="79DA3BBC" w14:textId="0C34CC5E" w:rsidR="0078201D" w:rsidRDefault="0078201D" w:rsidP="008B3548">
            <w:pPr>
              <w:pStyle w:val="Tabloii"/>
              <w:rPr>
                <w:lang w:eastAsia="tr-TR"/>
              </w:rPr>
            </w:pPr>
            <w:r>
              <w:rPr>
                <w:lang w:eastAsia="tr-TR"/>
              </w:rPr>
              <w:t>İş süreçlerine uygun olarak sanallaştırma sunucuları, sanal makineler ve cihazlar ayda bir kere iyileştirilecektir.</w:t>
            </w:r>
          </w:p>
        </w:tc>
        <w:tc>
          <w:tcPr>
            <w:tcW w:w="2693" w:type="dxa"/>
          </w:tcPr>
          <w:p w14:paraId="44328937" w14:textId="353B54F7" w:rsidR="0078201D" w:rsidRDefault="0078201D" w:rsidP="008B3548">
            <w:pPr>
              <w:pStyle w:val="Tabloii"/>
              <w:rPr>
                <w:lang w:eastAsia="tr-TR"/>
              </w:rPr>
            </w:pPr>
            <w:r>
              <w:rPr>
                <w:lang w:eastAsia="tr-TR"/>
              </w:rPr>
              <w:t>İyileştirme takviminin iş politikaları ile denkleştirilmesi sağlanır.</w:t>
            </w:r>
          </w:p>
        </w:tc>
        <w:tc>
          <w:tcPr>
            <w:tcW w:w="2545" w:type="dxa"/>
          </w:tcPr>
          <w:p w14:paraId="61C6EECD" w14:textId="40375DD3" w:rsidR="0078201D" w:rsidRDefault="0078201D" w:rsidP="008B3548">
            <w:pPr>
              <w:pStyle w:val="Tabloii"/>
              <w:rPr>
                <w:lang w:eastAsia="tr-TR"/>
              </w:rPr>
            </w:pPr>
            <w:r>
              <w:rPr>
                <w:lang w:eastAsia="tr-TR"/>
              </w:rPr>
              <w:t>Yoktur.</w:t>
            </w:r>
          </w:p>
        </w:tc>
      </w:tr>
      <w:tr w:rsidR="0078201D" w14:paraId="5193706F" w14:textId="77777777" w:rsidTr="00672FFD">
        <w:tc>
          <w:tcPr>
            <w:tcW w:w="1418" w:type="dxa"/>
          </w:tcPr>
          <w:p w14:paraId="3B8B6FEC" w14:textId="204D3036" w:rsidR="0078201D" w:rsidRDefault="0078201D" w:rsidP="008B3548">
            <w:pPr>
              <w:pStyle w:val="Tabloii"/>
              <w:rPr>
                <w:lang w:eastAsia="tr-TR"/>
              </w:rPr>
            </w:pPr>
            <w:r>
              <w:rPr>
                <w:lang w:eastAsia="tr-TR"/>
              </w:rPr>
              <w:t>SDDC-OPS-VUM-013</w:t>
            </w:r>
          </w:p>
        </w:tc>
        <w:tc>
          <w:tcPr>
            <w:tcW w:w="2410" w:type="dxa"/>
          </w:tcPr>
          <w:p w14:paraId="6F5187A6" w14:textId="4C3F51F2" w:rsidR="0078201D" w:rsidRDefault="0078201D" w:rsidP="008B3548">
            <w:pPr>
              <w:pStyle w:val="Tabloii"/>
              <w:rPr>
                <w:lang w:eastAsia="tr-TR"/>
              </w:rPr>
            </w:pPr>
            <w:r>
              <w:rPr>
                <w:lang w:eastAsia="tr-TR"/>
              </w:rPr>
              <w:t>ESXi yükseltme imajına NSX yazılım paketleri referans hat grupları kullanılarak eklenecektir.</w:t>
            </w:r>
          </w:p>
        </w:tc>
        <w:tc>
          <w:tcPr>
            <w:tcW w:w="2693" w:type="dxa"/>
          </w:tcPr>
          <w:p w14:paraId="25CDE01F" w14:textId="343791F2" w:rsidR="0078201D" w:rsidRDefault="0078201D" w:rsidP="008B3548">
            <w:pPr>
              <w:pStyle w:val="Tabloii"/>
              <w:rPr>
                <w:lang w:eastAsia="tr-TR"/>
              </w:rPr>
            </w:pPr>
            <w:r>
              <w:rPr>
                <w:lang w:eastAsia="tr-TR"/>
              </w:rPr>
              <w:t>ESXi sanallaştırma sunucularının yazılım tanımlı ağa hazır olarak paralel iyileştirme yapabilmesine olanak sağlar. Ek NSX iyileştirme yapılmasına gerek kalmaz.</w:t>
            </w:r>
          </w:p>
        </w:tc>
        <w:tc>
          <w:tcPr>
            <w:tcW w:w="2545" w:type="dxa"/>
          </w:tcPr>
          <w:p w14:paraId="661BBFA1" w14:textId="677100B0" w:rsidR="0078201D" w:rsidRDefault="0078201D" w:rsidP="008B3548">
            <w:pPr>
              <w:pStyle w:val="Tabloii"/>
              <w:rPr>
                <w:lang w:eastAsia="tr-TR"/>
              </w:rPr>
            </w:pPr>
            <w:r>
              <w:rPr>
                <w:lang w:eastAsia="tr-TR"/>
              </w:rPr>
              <w:t>NSX yükseltmeleri periyodik olarak Referans hat grubunun güncellenmesini gerektirir.</w:t>
            </w:r>
          </w:p>
        </w:tc>
      </w:tr>
      <w:tr w:rsidR="0078201D" w14:paraId="5D79C791" w14:textId="77777777" w:rsidTr="00672FFD">
        <w:tc>
          <w:tcPr>
            <w:tcW w:w="1418" w:type="dxa"/>
          </w:tcPr>
          <w:p w14:paraId="0860A452" w14:textId="23E9FA1E" w:rsidR="0078201D" w:rsidRDefault="0078201D" w:rsidP="008B3548">
            <w:pPr>
              <w:pStyle w:val="Tabloii"/>
              <w:rPr>
                <w:lang w:eastAsia="tr-TR"/>
              </w:rPr>
            </w:pPr>
            <w:r>
              <w:rPr>
                <w:lang w:eastAsia="tr-TR"/>
              </w:rPr>
              <w:t>SDDC-OPS-VUM-014</w:t>
            </w:r>
          </w:p>
        </w:tc>
        <w:tc>
          <w:tcPr>
            <w:tcW w:w="2410" w:type="dxa"/>
          </w:tcPr>
          <w:p w14:paraId="7E8C81AD" w14:textId="78225B23" w:rsidR="0078201D" w:rsidRDefault="0078201D" w:rsidP="008B3548">
            <w:pPr>
              <w:pStyle w:val="Tabloii"/>
              <w:rPr>
                <w:lang w:eastAsia="tr-TR"/>
              </w:rPr>
            </w:pPr>
            <w:r>
              <w:rPr>
                <w:lang w:eastAsia="tr-TR"/>
              </w:rPr>
              <w:t xml:space="preserve">Her bir UMDS servisi üzerinde http Web sunucusu yapılandırılarak vSphere Update Manager’ların </w:t>
            </w:r>
            <w:r>
              <w:rPr>
                <w:lang w:eastAsia="tr-TR"/>
              </w:rPr>
              <w:lastRenderedPageBreak/>
              <w:t>yamaları onlardan indirmesi sağlanacaktır.</w:t>
            </w:r>
          </w:p>
        </w:tc>
        <w:tc>
          <w:tcPr>
            <w:tcW w:w="2693" w:type="dxa"/>
          </w:tcPr>
          <w:p w14:paraId="6F57CA46" w14:textId="739A912B" w:rsidR="0078201D" w:rsidRDefault="0078201D" w:rsidP="008B3548">
            <w:pPr>
              <w:pStyle w:val="Tabloii"/>
              <w:rPr>
                <w:lang w:eastAsia="tr-TR"/>
              </w:rPr>
            </w:pPr>
            <w:r>
              <w:rPr>
                <w:lang w:eastAsia="tr-TR"/>
              </w:rPr>
              <w:lastRenderedPageBreak/>
              <w:t xml:space="preserve">vSphere Update Manager’ın yamaları otomatik olarak UMDS’den indirmesi sağlanır. </w:t>
            </w:r>
            <w:r>
              <w:rPr>
                <w:lang w:eastAsia="tr-TR"/>
              </w:rPr>
              <w:lastRenderedPageBreak/>
              <w:t>Alternatifi medyanın bir yerden diğerine elle kopyalanmasıdır.</w:t>
            </w:r>
          </w:p>
        </w:tc>
        <w:tc>
          <w:tcPr>
            <w:tcW w:w="2545" w:type="dxa"/>
          </w:tcPr>
          <w:p w14:paraId="15F7C629" w14:textId="0BC0044D" w:rsidR="0078201D" w:rsidRDefault="0078201D" w:rsidP="008B3548">
            <w:pPr>
              <w:pStyle w:val="Tabloii"/>
              <w:rPr>
                <w:lang w:eastAsia="tr-TR"/>
              </w:rPr>
            </w:pPr>
            <w:r>
              <w:rPr>
                <w:lang w:eastAsia="tr-TR"/>
              </w:rPr>
              <w:lastRenderedPageBreak/>
              <w:t>Üçüncü parti bir web servisinin yapılandırılması gerekir.</w:t>
            </w:r>
          </w:p>
        </w:tc>
      </w:tr>
      <w:tr w:rsidR="0078201D" w14:paraId="6BF7CF5A" w14:textId="77777777" w:rsidTr="00672FFD">
        <w:tc>
          <w:tcPr>
            <w:tcW w:w="1418" w:type="dxa"/>
          </w:tcPr>
          <w:p w14:paraId="447DC4D5" w14:textId="1CDAB06D" w:rsidR="0078201D" w:rsidRDefault="0078201D" w:rsidP="008B3548">
            <w:pPr>
              <w:pStyle w:val="Tabloii"/>
              <w:rPr>
                <w:lang w:eastAsia="tr-TR"/>
              </w:rPr>
            </w:pPr>
            <w:r>
              <w:rPr>
                <w:lang w:eastAsia="tr-TR"/>
              </w:rPr>
              <w:t>SDDC-OPS-VUM-015</w:t>
            </w:r>
          </w:p>
        </w:tc>
        <w:tc>
          <w:tcPr>
            <w:tcW w:w="2410" w:type="dxa"/>
          </w:tcPr>
          <w:p w14:paraId="27F50715" w14:textId="0CAEFB79" w:rsidR="0078201D" w:rsidRDefault="0078201D" w:rsidP="008B3548">
            <w:pPr>
              <w:pStyle w:val="Tabloii"/>
              <w:rPr>
                <w:lang w:eastAsia="tr-TR"/>
              </w:rPr>
            </w:pPr>
            <w:r>
              <w:rPr>
                <w:lang w:eastAsia="tr-TR"/>
              </w:rPr>
              <w:t>vSphere Update Manager ile vSAN entegrasyonu yapılandırılacaktır.</w:t>
            </w:r>
          </w:p>
        </w:tc>
        <w:tc>
          <w:tcPr>
            <w:tcW w:w="2693" w:type="dxa"/>
          </w:tcPr>
          <w:p w14:paraId="7E1D7316" w14:textId="2FF21B70" w:rsidR="0078201D" w:rsidRDefault="0078201D" w:rsidP="008B3548">
            <w:pPr>
              <w:pStyle w:val="Tabloii"/>
              <w:rPr>
                <w:lang w:eastAsia="tr-TR"/>
              </w:rPr>
            </w:pPr>
            <w:r>
              <w:rPr>
                <w:lang w:eastAsia="tr-TR"/>
              </w:rPr>
              <w:t>vSphere Update Manager ile vSAN donanım uyumluluk listesi arasında entegrasyon sağlanır.</w:t>
            </w:r>
          </w:p>
        </w:tc>
        <w:tc>
          <w:tcPr>
            <w:tcW w:w="2545" w:type="dxa"/>
          </w:tcPr>
          <w:p w14:paraId="4AD5179D" w14:textId="6DC336C5" w:rsidR="0078201D" w:rsidRDefault="0078201D" w:rsidP="008B3548">
            <w:pPr>
              <w:pStyle w:val="Tabloii"/>
              <w:rPr>
                <w:lang w:eastAsia="tr-TR"/>
              </w:rPr>
            </w:pPr>
            <w:r>
              <w:rPr>
                <w:lang w:eastAsia="tr-TR"/>
              </w:rPr>
              <w:t>NSX entegrasyonu yüzünden ana sürümleri arası yükseltme yapılamaz.</w:t>
            </w:r>
            <w:r w:rsidR="001E7CBF">
              <w:rPr>
                <w:lang w:eastAsia="tr-TR"/>
              </w:rPr>
              <w:t xml:space="preserve"> Ana sürüm yükseltmeleri için özel bir referans hattı tutulması gerekir.</w:t>
            </w:r>
          </w:p>
        </w:tc>
      </w:tr>
    </w:tbl>
    <w:p w14:paraId="3DA5EE1E" w14:textId="77777777" w:rsidR="006D64D9" w:rsidRDefault="006D64D9" w:rsidP="003255D2">
      <w:pPr>
        <w:rPr>
          <w:lang w:eastAsia="tr-TR"/>
        </w:rPr>
      </w:pPr>
    </w:p>
    <w:p w14:paraId="26AC0F02" w14:textId="31C897FE" w:rsidR="003255D2" w:rsidRPr="003255D2" w:rsidRDefault="003255D2" w:rsidP="003255D2">
      <w:pPr>
        <w:rPr>
          <w:lang w:eastAsia="tr-TR"/>
        </w:rPr>
      </w:pPr>
    </w:p>
    <w:p w14:paraId="57DBBFA4" w14:textId="77777777" w:rsidR="003255D2" w:rsidRPr="003255D2" w:rsidRDefault="003255D2" w:rsidP="003255D2">
      <w:pPr>
        <w:rPr>
          <w:lang w:eastAsia="tr-TR"/>
        </w:rPr>
      </w:pPr>
    </w:p>
    <w:p w14:paraId="59FF671F" w14:textId="77777777" w:rsidR="003255D2" w:rsidRPr="003255D2" w:rsidRDefault="003255D2" w:rsidP="003255D2">
      <w:pPr>
        <w:rPr>
          <w:lang w:eastAsia="tr-TR"/>
        </w:rPr>
      </w:pPr>
    </w:p>
    <w:sectPr w:rsidR="003255D2" w:rsidRPr="003255D2"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Ali Onur Malkoç" w:date="2018-06-15T16:10:00Z" w:initials="AOM">
    <w:p w14:paraId="382DCFF3" w14:textId="29BA1881" w:rsidR="00232A36" w:rsidRDefault="00232A36">
      <w:pPr>
        <w:pStyle w:val="CommentText"/>
      </w:pPr>
      <w:r>
        <w:rPr>
          <w:rStyle w:val="CommentReference"/>
        </w:rPr>
        <w:annotationRef/>
      </w:r>
      <w:r>
        <w:t>elle çiz</w:t>
      </w:r>
    </w:p>
  </w:comment>
  <w:comment w:id="2" w:author="Ali Onur Malkoç" w:date="2018-06-15T19:17:00Z" w:initials="AOM">
    <w:p w14:paraId="4B1A2699" w14:textId="6683FEAC" w:rsidR="009E718D" w:rsidRDefault="009E718D">
      <w:pPr>
        <w:pStyle w:val="CommentText"/>
      </w:pPr>
      <w:r>
        <w:rPr>
          <w:rStyle w:val="CommentReference"/>
        </w:rPr>
        <w:annotationRef/>
      </w:r>
      <w:r>
        <w:t>elle çiz</w:t>
      </w:r>
    </w:p>
  </w:comment>
  <w:comment w:id="3" w:author="Ali Onur Malkoç" w:date="2018-06-15T19:17:00Z" w:initials="AOM">
    <w:p w14:paraId="70CDF1EF" w14:textId="2618C82C" w:rsidR="009E718D" w:rsidRDefault="009E718D">
      <w:pPr>
        <w:pStyle w:val="CommentText"/>
      </w:pPr>
      <w:r>
        <w:rPr>
          <w:rStyle w:val="CommentReference"/>
        </w:rPr>
        <w:annotationRef/>
      </w:r>
      <w:r>
        <w:t>elle çiz</w:t>
      </w:r>
    </w:p>
  </w:comment>
  <w:comment w:id="4" w:author="Ali Onur Malkoç" w:date="2018-03-14T19:21:00Z" w:initials="AOM">
    <w:p w14:paraId="765DB35C" w14:textId="77777777" w:rsidR="008B3548" w:rsidRDefault="008B3548">
      <w:pPr>
        <w:pStyle w:val="CommentText"/>
      </w:pPr>
      <w:r>
        <w:rPr>
          <w:rStyle w:val="CommentReference"/>
        </w:rPr>
        <w:annotationRef/>
      </w:r>
      <w:r>
        <w:t>Yeniden ÇİZ</w:t>
      </w:r>
    </w:p>
  </w:comment>
  <w:comment w:id="5" w:author="Ali Onur Malkoç" w:date="2018-03-14T19:22:00Z" w:initials="AOM">
    <w:p w14:paraId="03B6B6A1" w14:textId="77777777" w:rsidR="008B3548" w:rsidRDefault="008B3548">
      <w:pPr>
        <w:pStyle w:val="CommentText"/>
      </w:pPr>
      <w:r>
        <w:rPr>
          <w:rStyle w:val="CommentReference"/>
        </w:rPr>
        <w:annotationRef/>
      </w:r>
      <w:r>
        <w:t>Yeniden çiz</w:t>
      </w:r>
    </w:p>
  </w:comment>
  <w:comment w:id="6" w:author="Ali Onur Malkoç" w:date="2018-04-17T16:37:00Z" w:initials="AOM">
    <w:p w14:paraId="6E946D0A" w14:textId="5AB33BA3" w:rsidR="008B3548" w:rsidRDefault="008B3548">
      <w:pPr>
        <w:pStyle w:val="CommentText"/>
      </w:pPr>
      <w:r>
        <w:rPr>
          <w:rStyle w:val="CommentReference"/>
        </w:rPr>
        <w:annotationRef/>
      </w:r>
      <w:r>
        <w:t>Elle yeniden çiz Dğancan</w:t>
      </w:r>
    </w:p>
  </w:comment>
  <w:comment w:id="7" w:author="Ali Onur Malkoç" w:date="2018-04-17T16:49:00Z" w:initials="AOM">
    <w:p w14:paraId="4AB7A38F" w14:textId="69D3E45A" w:rsidR="008B3548" w:rsidRDefault="008B3548">
      <w:pPr>
        <w:pStyle w:val="CommentText"/>
      </w:pPr>
      <w:r>
        <w:rPr>
          <w:rStyle w:val="CommentReference"/>
        </w:rPr>
        <w:annotationRef/>
      </w:r>
      <w:r>
        <w:t xml:space="preserve">Elle çiz, önceki şekil 15 ile ne farkı var ? </w:t>
      </w:r>
    </w:p>
  </w:comment>
  <w:comment w:id="8" w:author="Ali Onur Malkoç" w:date="2018-04-20T16:22:00Z" w:initials="AOM">
    <w:p w14:paraId="6930C936" w14:textId="2903C75D" w:rsidR="008B3548" w:rsidRDefault="008B3548">
      <w:pPr>
        <w:pStyle w:val="CommentText"/>
      </w:pPr>
      <w:r>
        <w:rPr>
          <w:rStyle w:val="CommentReference"/>
        </w:rPr>
        <w:annotationRef/>
      </w:r>
      <w:r>
        <w:t>Elle çiz doğancan</w:t>
      </w:r>
    </w:p>
  </w:comment>
  <w:comment w:id="9" w:author="Ali Onur Malkoç" w:date="2018-04-22T17:47:00Z" w:initials="AOM">
    <w:p w14:paraId="2F445159" w14:textId="10411DF2" w:rsidR="008B3548" w:rsidRDefault="008B3548">
      <w:pPr>
        <w:pStyle w:val="CommentText"/>
      </w:pPr>
      <w:r>
        <w:rPr>
          <w:rStyle w:val="CommentReference"/>
        </w:rPr>
        <w:annotationRef/>
      </w:r>
      <w:r>
        <w:t>Yenisini çiz</w:t>
      </w:r>
    </w:p>
  </w:comment>
  <w:comment w:id="10" w:author="Ali Onur Malkoç" w:date="2018-04-22T17:57:00Z" w:initials="AOM">
    <w:p w14:paraId="5F81A1AA" w14:textId="6D783BEE" w:rsidR="008B3548" w:rsidRDefault="008B3548">
      <w:pPr>
        <w:pStyle w:val="CommentText"/>
      </w:pPr>
      <w:r>
        <w:rPr>
          <w:rStyle w:val="CommentReference"/>
        </w:rPr>
        <w:annotationRef/>
      </w:r>
      <w:r>
        <w:t>Yeniden çiz</w:t>
      </w:r>
    </w:p>
  </w:comment>
  <w:comment w:id="11" w:author="Ali Onur Malkoç" w:date="2018-04-26T20:41:00Z" w:initials="AOM">
    <w:p w14:paraId="424CA13D" w14:textId="780186EF" w:rsidR="008B3548" w:rsidRDefault="008B3548">
      <w:pPr>
        <w:pStyle w:val="CommentText"/>
      </w:pPr>
      <w:r>
        <w:rPr>
          <w:rStyle w:val="CommentReference"/>
        </w:rPr>
        <w:annotationRef/>
      </w:r>
      <w:r>
        <w:t>Elle çiz</w:t>
      </w:r>
    </w:p>
  </w:comment>
  <w:comment w:id="12" w:author="Ali Onur Malkoç" w:date="2018-04-26T21:14:00Z" w:initials="AOM">
    <w:p w14:paraId="15EC992A" w14:textId="44F8CFBF" w:rsidR="008B3548" w:rsidRDefault="008B3548">
      <w:pPr>
        <w:pStyle w:val="CommentText"/>
      </w:pPr>
      <w:r>
        <w:rPr>
          <w:rStyle w:val="CommentReference"/>
        </w:rPr>
        <w:annotationRef/>
      </w:r>
      <w:r>
        <w:t>Elle çiz</w:t>
      </w:r>
    </w:p>
  </w:comment>
  <w:comment w:id="13" w:author="Ali Onur Malkoç" w:date="2018-04-26T21:15:00Z" w:initials="AOM">
    <w:p w14:paraId="630A4E5F" w14:textId="723950CE" w:rsidR="008B3548" w:rsidRDefault="008B3548">
      <w:pPr>
        <w:pStyle w:val="CommentText"/>
      </w:pPr>
      <w:r>
        <w:rPr>
          <w:rStyle w:val="CommentReference"/>
        </w:rPr>
        <w:annotationRef/>
      </w:r>
      <w:r>
        <w:t>Elle çiz</w:t>
      </w:r>
    </w:p>
  </w:comment>
  <w:comment w:id="14" w:author="Ali Onur Malkoç" w:date="2018-05-20T18:16:00Z" w:initials="AOM">
    <w:p w14:paraId="64429F27" w14:textId="0F5199FE" w:rsidR="008B3548" w:rsidRDefault="008B3548">
      <w:pPr>
        <w:pStyle w:val="CommentText"/>
      </w:pPr>
      <w:r>
        <w:rPr>
          <w:rStyle w:val="CommentReference"/>
        </w:rPr>
        <w:annotationRef/>
      </w:r>
      <w:r>
        <w:t>Yeniden çiz Rainpole atmasyon kurum adı</w:t>
      </w:r>
    </w:p>
  </w:comment>
  <w:comment w:id="15" w:author="Ali Onur Malkoç" w:date="2018-05-24T15:30:00Z" w:initials="AOM">
    <w:p w14:paraId="1F568E69" w14:textId="236A97A8" w:rsidR="008B3548" w:rsidRDefault="008B3548">
      <w:pPr>
        <w:pStyle w:val="CommentText"/>
      </w:pPr>
      <w:r>
        <w:rPr>
          <w:rStyle w:val="CommentReference"/>
        </w:rPr>
        <w:annotationRef/>
      </w:r>
      <w:r>
        <w:t>Yeniden elle çiz</w:t>
      </w:r>
    </w:p>
  </w:comment>
  <w:comment w:id="16" w:author="Ali Onur Malkoç" w:date="2018-05-26T17:10:00Z" w:initials="AOM">
    <w:p w14:paraId="4B279D3B" w14:textId="0ED14F07" w:rsidR="008B3548" w:rsidRDefault="008B3548">
      <w:pPr>
        <w:pStyle w:val="CommentText"/>
      </w:pPr>
      <w:r>
        <w:rPr>
          <w:rStyle w:val="CommentReference"/>
        </w:rPr>
        <w:annotationRef/>
      </w:r>
      <w:r>
        <w:t>Elle yeniden çiz</w:t>
      </w:r>
    </w:p>
  </w:comment>
  <w:comment w:id="17" w:author="Ali Onur Malkoç" w:date="2018-05-31T16:15:00Z" w:initials="AOM">
    <w:p w14:paraId="2DD6293A" w14:textId="520D104B" w:rsidR="008B3548" w:rsidRDefault="008B3548">
      <w:pPr>
        <w:pStyle w:val="CommentText"/>
      </w:pPr>
      <w:r>
        <w:rPr>
          <w:rStyle w:val="CommentReference"/>
        </w:rPr>
        <w:annotationRef/>
      </w:r>
      <w:r>
        <w:t>Elle yeniden çiz</w:t>
      </w:r>
    </w:p>
  </w:comment>
  <w:comment w:id="18" w:author="Ali Onur Malkoç" w:date="2018-05-31T16:16:00Z" w:initials="AOM">
    <w:p w14:paraId="067C35EA" w14:textId="6AB93AE0" w:rsidR="008B3548" w:rsidRDefault="008B3548">
      <w:pPr>
        <w:pStyle w:val="CommentText"/>
      </w:pPr>
      <w:r>
        <w:rPr>
          <w:rStyle w:val="CommentReference"/>
        </w:rPr>
        <w:annotationRef/>
      </w:r>
      <w:r>
        <w:t>Elle Yeniden çiz</w:t>
      </w:r>
    </w:p>
  </w:comment>
  <w:comment w:id="19" w:author="Ali Onur Malkoç" w:date="2018-06-04T16:47:00Z" w:initials="AOM">
    <w:p w14:paraId="0E97B619" w14:textId="22E7FF96" w:rsidR="008B3548" w:rsidRDefault="008B3548">
      <w:pPr>
        <w:pStyle w:val="CommentText"/>
      </w:pPr>
      <w:r>
        <w:rPr>
          <w:rStyle w:val="CommentReference"/>
        </w:rPr>
        <w:annotationRef/>
      </w:r>
      <w:r>
        <w:t>Elle çiz</w:t>
      </w:r>
    </w:p>
  </w:comment>
  <w:comment w:id="20" w:author="Ali Onur Malkoç" w:date="2018-06-05T16:51:00Z" w:initials="AOM">
    <w:p w14:paraId="1696611B" w14:textId="0D0E1001" w:rsidR="008B3548" w:rsidRDefault="008B3548">
      <w:pPr>
        <w:pStyle w:val="CommentText"/>
      </w:pPr>
      <w:r>
        <w:rPr>
          <w:rStyle w:val="CommentReference"/>
        </w:rPr>
        <w:annotationRef/>
      </w:r>
      <w:r>
        <w:t>Elle çiz</w:t>
      </w:r>
    </w:p>
  </w:comment>
  <w:comment w:id="21" w:author="Ali Onur Malkoç" w:date="2018-06-06T16:50:00Z" w:initials="AOM">
    <w:p w14:paraId="72E446C9" w14:textId="55120E99" w:rsidR="008B3548" w:rsidRDefault="008B3548">
      <w:pPr>
        <w:pStyle w:val="CommentText"/>
      </w:pPr>
      <w:r>
        <w:rPr>
          <w:rStyle w:val="CommentReference"/>
        </w:rPr>
        <w:annotationRef/>
      </w:r>
      <w:r>
        <w:t>Elle çiz</w:t>
      </w:r>
    </w:p>
  </w:comment>
  <w:comment w:id="22" w:author="Ali Onur Malkoç" w:date="2018-06-08T14:44:00Z" w:initials="AOM">
    <w:p w14:paraId="2A6B7874" w14:textId="1FA418F6" w:rsidR="008B3548" w:rsidRDefault="008B3548">
      <w:pPr>
        <w:pStyle w:val="CommentText"/>
      </w:pPr>
      <w:r>
        <w:rPr>
          <w:rStyle w:val="CommentReference"/>
        </w:rPr>
        <w:annotationRef/>
      </w:r>
      <w:r>
        <w:t>Elle çiz</w:t>
      </w:r>
    </w:p>
  </w:comment>
  <w:comment w:id="23" w:author="Ali Onur Malkoç" w:date="2018-06-09T18:27:00Z" w:initials="AOM">
    <w:p w14:paraId="7701B556" w14:textId="7F28EAE8" w:rsidR="008B3548" w:rsidRDefault="008B3548">
      <w:pPr>
        <w:pStyle w:val="CommentText"/>
      </w:pPr>
      <w:r>
        <w:rPr>
          <w:rStyle w:val="CommentReference"/>
        </w:rPr>
        <w:annotationRef/>
      </w:r>
      <w:r>
        <w:t>Elle çiz</w:t>
      </w:r>
    </w:p>
  </w:comment>
  <w:comment w:id="24" w:author="Ali Onur Malkoç" w:date="2018-06-11T16:44:00Z" w:initials="AOM">
    <w:p w14:paraId="36B04575" w14:textId="04ED1552" w:rsidR="008B3548" w:rsidRDefault="008B3548">
      <w:pPr>
        <w:pStyle w:val="CommentText"/>
      </w:pPr>
      <w:r>
        <w:rPr>
          <w:rStyle w:val="CommentReference"/>
        </w:rPr>
        <w:annotationRef/>
      </w:r>
      <w:r>
        <w:t>elle çiz</w:t>
      </w:r>
    </w:p>
  </w:comment>
  <w:comment w:id="25" w:author="Ali Onur Malkoç" w:date="2018-06-11T17:32:00Z" w:initials="AOM">
    <w:p w14:paraId="02D3BC40" w14:textId="0DEC5EE5" w:rsidR="008B3548" w:rsidRDefault="008B3548">
      <w:pPr>
        <w:pStyle w:val="CommentText"/>
      </w:pPr>
      <w:r>
        <w:rPr>
          <w:rStyle w:val="CommentReference"/>
        </w:rPr>
        <w:annotationRef/>
      </w:r>
      <w:r>
        <w:t>Elle çiz</w:t>
      </w:r>
    </w:p>
  </w:comment>
  <w:comment w:id="26" w:author="Ali Onur Malkoç" w:date="2018-06-12T15:27:00Z" w:initials="AOM">
    <w:p w14:paraId="16F43E8D" w14:textId="15EFF124" w:rsidR="008B3548" w:rsidRDefault="008B3548">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82DCFF3" w15:done="0"/>
  <w15:commentEx w15:paraId="4B1A2699" w15:done="0"/>
  <w15:commentEx w15:paraId="70CDF1EF" w15:done="0"/>
  <w15:commentEx w15:paraId="765DB35C" w15:done="0"/>
  <w15:commentEx w15:paraId="03B6B6A1" w15:done="0"/>
  <w15:commentEx w15:paraId="6E946D0A" w15:done="0"/>
  <w15:commentEx w15:paraId="4AB7A38F" w15:done="0"/>
  <w15:commentEx w15:paraId="6930C936" w15:done="0"/>
  <w15:commentEx w15:paraId="2F445159" w15:done="0"/>
  <w15:commentEx w15:paraId="5F81A1AA" w15:done="0"/>
  <w15:commentEx w15:paraId="424CA13D" w15:done="0"/>
  <w15:commentEx w15:paraId="15EC992A" w15:done="0"/>
  <w15:commentEx w15:paraId="630A4E5F" w15:done="0"/>
  <w15:commentEx w15:paraId="64429F27" w15:done="0"/>
  <w15:commentEx w15:paraId="1F568E69" w15:done="0"/>
  <w15:commentEx w15:paraId="4B279D3B" w15:done="0"/>
  <w15:commentEx w15:paraId="2DD6293A" w15:done="0"/>
  <w15:commentEx w15:paraId="067C35EA" w15:done="0"/>
  <w15:commentEx w15:paraId="0E97B619" w15:done="0"/>
  <w15:commentEx w15:paraId="1696611B" w15:done="0"/>
  <w15:commentEx w15:paraId="72E446C9" w15:done="0"/>
  <w15:commentEx w15:paraId="2A6B7874" w15:done="0"/>
  <w15:commentEx w15:paraId="7701B556" w15:done="0"/>
  <w15:commentEx w15:paraId="36B04575" w15:done="0"/>
  <w15:commentEx w15:paraId="02D3BC40" w15:done="0"/>
  <w15:commentEx w15:paraId="16F43E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2DCFF3" w16cid:durableId="1ECE637C"/>
  <w16cid:commentId w16cid:paraId="4B1A2699" w16cid:durableId="1ECE8F49"/>
  <w16cid:commentId w16cid:paraId="70CDF1EF" w16cid:durableId="1ECE8F54"/>
  <w16cid:commentId w16cid:paraId="765DB35C" w16cid:durableId="1E53F4C3"/>
  <w16cid:commentId w16cid:paraId="03B6B6A1" w16cid:durableId="1E53F4F5"/>
  <w16cid:commentId w16cid:paraId="6E946D0A" w16cid:durableId="1E80A148"/>
  <w16cid:commentId w16cid:paraId="4AB7A38F" w16cid:durableId="1E80A3FD"/>
  <w16cid:commentId w16cid:paraId="6930C936" w16cid:durableId="1E84923A"/>
  <w16cid:commentId w16cid:paraId="2F445159" w16cid:durableId="1E874936"/>
  <w16cid:commentId w16cid:paraId="5F81A1AA" w16cid:durableId="1E874B71"/>
  <w16cid:commentId w16cid:paraId="424CA13D" w16cid:durableId="1E8CB7E9"/>
  <w16cid:commentId w16cid:paraId="15EC992A" w16cid:durableId="1E8CBFB3"/>
  <w16cid:commentId w16cid:paraId="630A4E5F" w16cid:durableId="1E8CBFFD"/>
  <w16cid:commentId w16cid:paraId="64429F27" w16cid:durableId="1EAC39FA"/>
  <w16cid:commentId w16cid:paraId="1F568E69" w16cid:durableId="1EB15912"/>
  <w16cid:commentId w16cid:paraId="4B279D3B" w16cid:durableId="1EB41383"/>
  <w16cid:commentId w16cid:paraId="2DD6293A" w16cid:durableId="1EBA9E22"/>
  <w16cid:commentId w16cid:paraId="067C35EA" w16cid:durableId="1EBA9E5D"/>
  <w16cid:commentId w16cid:paraId="0E97B619" w16cid:durableId="1EBFEBB5"/>
  <w16cid:commentId w16cid:paraId="1696611B" w16cid:durableId="1EC13E05"/>
  <w16cid:commentId w16cid:paraId="72E446C9" w16cid:durableId="1EC28F3D"/>
  <w16cid:commentId w16cid:paraId="2A6B7874" w16cid:durableId="1EC514B7"/>
  <w16cid:commentId w16cid:paraId="7701B556" w16cid:durableId="1EC69AA2"/>
  <w16cid:commentId w16cid:paraId="36B04575" w16cid:durableId="1EC92589"/>
  <w16cid:commentId w16cid:paraId="02D3BC40" w16cid:durableId="1EC930B0"/>
  <w16cid:commentId w16cid:paraId="16F43E8D" w16cid:durableId="1ECA64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7A2737" w14:textId="77777777" w:rsidR="00851E87" w:rsidRDefault="00851E87" w:rsidP="00233904">
      <w:pPr>
        <w:spacing w:before="0" w:line="240" w:lineRule="auto"/>
      </w:pPr>
      <w:r>
        <w:separator/>
      </w:r>
    </w:p>
  </w:endnote>
  <w:endnote w:type="continuationSeparator" w:id="0">
    <w:p w14:paraId="537472A1" w14:textId="77777777" w:rsidR="00851E87" w:rsidRDefault="00851E87"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EndPr>
      <w:rPr>
        <w:rStyle w:val="PageNumber"/>
      </w:rPr>
    </w:sdtEndPr>
    <w:sdtContent>
      <w:p w14:paraId="070D1756" w14:textId="77777777" w:rsidR="008B3548" w:rsidRDefault="008B3548"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8B3548" w:rsidRDefault="008B3548"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EndPr>
      <w:rPr>
        <w:rStyle w:val="PageNumber"/>
      </w:rPr>
    </w:sdtEndPr>
    <w:sdtContent>
      <w:p w14:paraId="5349D5F5" w14:textId="1C05F41B" w:rsidR="008B3548" w:rsidRDefault="008B3548"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8B3548" w:rsidRDefault="008B3548"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6DC65A" w14:textId="77777777" w:rsidR="00851E87" w:rsidRDefault="00851E87" w:rsidP="00233904">
      <w:pPr>
        <w:spacing w:before="0" w:line="240" w:lineRule="auto"/>
      </w:pPr>
      <w:r>
        <w:separator/>
      </w:r>
    </w:p>
  </w:footnote>
  <w:footnote w:type="continuationSeparator" w:id="0">
    <w:p w14:paraId="0FC6D99A" w14:textId="77777777" w:rsidR="00851E87" w:rsidRDefault="00851E87" w:rsidP="00233904">
      <w:pPr>
        <w:spacing w:before="0" w:line="240" w:lineRule="auto"/>
      </w:pPr>
      <w:r>
        <w:continuationSeparator/>
      </w:r>
    </w:p>
  </w:footnote>
  <w:footnote w:id="1">
    <w:p w14:paraId="4E0A01DA" w14:textId="77777777" w:rsidR="008B3548" w:rsidRPr="00233904" w:rsidRDefault="008B3548"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55969CA2" w14:textId="77777777" w:rsidR="00675F5F" w:rsidRPr="00675F5F" w:rsidRDefault="008B3548" w:rsidP="00675F5F">
      <w:pPr>
        <w:spacing w:before="0" w:line="240" w:lineRule="auto"/>
        <w:rPr>
          <w:rFonts w:eastAsia="Times New Roman" w:cs="Times New Roman"/>
        </w:rPr>
      </w:pPr>
      <w:r>
        <w:rPr>
          <w:rStyle w:val="FootnoteReference"/>
          <w:rFonts w:eastAsiaTheme="majorEastAsia"/>
        </w:rPr>
        <w:footnoteRef/>
      </w:r>
      <w:r>
        <w:t xml:space="preserve"> </w:t>
      </w:r>
      <w:r w:rsidR="00675F5F" w:rsidRPr="00675F5F">
        <w:rPr>
          <w:rFonts w:eastAsia="Times New Roman" w:cs="Times New Roman"/>
        </w:rPr>
        <w:t>Chang, Victor and Bacigalupo, David and Wills, Gary and De Roure, David. A Categorisation of Cloud Computing Business Models. In Cluster, Cloud and Grid Computing (CCGrid), 2010 10th IEEE/ACM International Conference, pages 509–512. IEEE, 2010</w:t>
      </w:r>
    </w:p>
    <w:p w14:paraId="70F5E21B" w14:textId="12B8C628" w:rsidR="008B3548" w:rsidRDefault="008B3548" w:rsidP="00233904">
      <w:pPr>
        <w:pStyle w:val="FootnoteText"/>
      </w:pPr>
    </w:p>
  </w:footnote>
  <w:footnote w:id="3">
    <w:p w14:paraId="4A7A2AE3" w14:textId="77777777" w:rsidR="00675F5F" w:rsidRPr="00675F5F" w:rsidRDefault="008B3548" w:rsidP="00675F5F">
      <w:pPr>
        <w:spacing w:before="0" w:line="240" w:lineRule="auto"/>
        <w:jc w:val="left"/>
        <w:rPr>
          <w:rFonts w:eastAsia="Times New Roman" w:cs="Times New Roman"/>
        </w:rPr>
      </w:pPr>
      <w:r>
        <w:rPr>
          <w:rStyle w:val="FootnoteReference"/>
          <w:rFonts w:eastAsiaTheme="majorEastAsia"/>
        </w:rPr>
        <w:footnoteRef/>
      </w:r>
      <w:r>
        <w:t xml:space="preserve"> </w:t>
      </w:r>
      <w:r w:rsidR="00675F5F" w:rsidRPr="00675F5F">
        <w:rPr>
          <w:rFonts w:eastAsia="Times New Roman" w:cs="Times New Roman"/>
        </w:rPr>
        <w:t>Ernst &amp; Young. Cloud Computing Issues and Impacts, 2011, [WWW]. Accessed on 7.12.2013. Available at: http://www.ey.com/Publication/ vwLUAssets/Cloud-computing_issues_and_impacts/$FILE/ Cloud_computing_issues_and_impacts.pdf</w:t>
      </w:r>
    </w:p>
    <w:p w14:paraId="23F024D0" w14:textId="4E270867" w:rsidR="008B3548" w:rsidRDefault="008B3548" w:rsidP="00233904">
      <w:pPr>
        <w:pStyle w:val="FootnoteText"/>
      </w:pPr>
    </w:p>
  </w:footnote>
  <w:footnote w:id="4">
    <w:p w14:paraId="75417B8E" w14:textId="77777777" w:rsidR="00675F5F" w:rsidRPr="00675F5F" w:rsidRDefault="008B3548" w:rsidP="00675F5F">
      <w:pPr>
        <w:spacing w:before="0" w:line="240" w:lineRule="auto"/>
        <w:jc w:val="left"/>
        <w:rPr>
          <w:rFonts w:eastAsia="Times New Roman" w:cs="Times New Roman"/>
        </w:rPr>
      </w:pPr>
      <w:r>
        <w:rPr>
          <w:rStyle w:val="FootnoteReference"/>
          <w:rFonts w:eastAsiaTheme="majorEastAsia"/>
        </w:rPr>
        <w:footnoteRef/>
      </w:r>
      <w:r>
        <w:t xml:space="preserve"> </w:t>
      </w:r>
      <w:r w:rsidR="00675F5F" w:rsidRPr="00675F5F">
        <w:rPr>
          <w:rFonts w:eastAsia="Times New Roman" w:cs="Times New Roman"/>
        </w:rPr>
        <w:t>Zhang, Qi and Cheng Lu and Boutaba Raouf. Cloud Computing: State-of-the-art And Research Challenges. Journal of Internet Services and Applications, 01(01):7–18, May 2010</w:t>
      </w:r>
    </w:p>
    <w:p w14:paraId="4EC114E8" w14:textId="77777777" w:rsidR="008B3548" w:rsidRDefault="008B3548" w:rsidP="00233904">
      <w:pPr>
        <w:pStyle w:val="FootnoteText"/>
      </w:pPr>
    </w:p>
  </w:footnote>
  <w:footnote w:id="5">
    <w:p w14:paraId="798D1644" w14:textId="77777777" w:rsidR="00675F5F" w:rsidRPr="00675F5F" w:rsidRDefault="008B3548" w:rsidP="00675F5F">
      <w:pPr>
        <w:spacing w:before="0" w:line="240" w:lineRule="auto"/>
        <w:jc w:val="left"/>
        <w:rPr>
          <w:rFonts w:eastAsia="Times New Roman" w:cs="Times New Roman"/>
        </w:rPr>
      </w:pPr>
      <w:r>
        <w:rPr>
          <w:rStyle w:val="FootnoteReference"/>
          <w:rFonts w:eastAsiaTheme="majorEastAsia"/>
        </w:rPr>
        <w:footnoteRef/>
      </w:r>
      <w:r>
        <w:t xml:space="preserve"> </w:t>
      </w:r>
      <w:r w:rsidR="00675F5F" w:rsidRPr="00675F5F">
        <w:rPr>
          <w:rFonts w:eastAsia="Times New Roman" w:cs="Times New Roman"/>
        </w:rPr>
        <w:t>Humble, Jez and Molesky, Joanne. Why Enterprises Must Adopt Devops to Enable Continous Delivery. Cutter IT Journal, 24(8):6–13, August 2011</w:t>
      </w:r>
    </w:p>
    <w:p w14:paraId="604BDDD9" w14:textId="61B861CE" w:rsidR="008B3548" w:rsidRDefault="008B3548" w:rsidP="00233904">
      <w:pPr>
        <w:pStyle w:val="FootnoteText"/>
      </w:pPr>
    </w:p>
  </w:footnote>
  <w:footnote w:id="6">
    <w:p w14:paraId="1F85D419"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Delivering IT as a Service with a Software-Defined Data Center, 2012, [WWW]. Accessed on 8.12.2013. Available at: http://www.vmware.com/files/include/microsite/sddc/ delivering-IT-as-a-service-with-a-SDDC.pdf</w:t>
      </w:r>
    </w:p>
    <w:p w14:paraId="598AB84E" w14:textId="1ED9AB1A" w:rsidR="008B3548" w:rsidRDefault="008B3548" w:rsidP="00233904">
      <w:pPr>
        <w:pStyle w:val="FootnoteText"/>
      </w:pPr>
    </w:p>
  </w:footnote>
  <w:footnote w:id="7">
    <w:p w14:paraId="187FA080"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Marston, Sean and Marston, Sean and Bandyopadhyay, Subhajyoti and Zhang, Juheng and Ghalsasi, Anand. Cloud Computing - The Business Perspective. Decision Support Systems, 51(01):176–189, April 2011</w:t>
      </w:r>
    </w:p>
    <w:p w14:paraId="39CD6672" w14:textId="3B53CA2B" w:rsidR="008B3548" w:rsidRDefault="008B3548" w:rsidP="00233904">
      <w:pPr>
        <w:pStyle w:val="FootnoteText"/>
      </w:pPr>
    </w:p>
  </w:footnote>
  <w:footnote w:id="8">
    <w:p w14:paraId="20378A81"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EMC Corporation. An IT-as-a-Service Handbook: Ten Key Steps On The Journey to ITaaS, 2012, [WWW]. Accessed on 5.1.2014. Available at: http://www.emc.com/collateral/software/white-papers/ h10801-stepstoitaas-wp.pdf</w:t>
      </w:r>
    </w:p>
    <w:p w14:paraId="17E002A7" w14:textId="2A5BD643" w:rsidR="008B3548" w:rsidRDefault="008B3548" w:rsidP="00233904">
      <w:pPr>
        <w:pStyle w:val="FootnoteText"/>
      </w:pPr>
    </w:p>
  </w:footnote>
  <w:footnote w:id="9">
    <w:p w14:paraId="7733397A"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Dell Inc. and VMware Inc. How to Really Save Money with Virtualization, 2011, [WWW]. Accessed on 15.1.2014. Available at: http://www.vmware.com/files/pdf/partners/dell/ dell-vmware_how-to-really-save-money.pdf.</w:t>
      </w:r>
    </w:p>
    <w:p w14:paraId="07D26EFA" w14:textId="77777777" w:rsidR="008B3548" w:rsidRDefault="008B3548" w:rsidP="00233904">
      <w:pPr>
        <w:pStyle w:val="FootnoteText"/>
      </w:pPr>
    </w:p>
  </w:footnote>
  <w:footnote w:id="10">
    <w:p w14:paraId="003D789B"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Rasmussen, Erik R. Reducing IT Costs and Increasing IT Efficiency by Integrating Platform-Virtualization in the Enterprise, 2009, [WWW]. Accessed on 21.4.2014. Available at: https://scholarsbank.uoregon.edu/xmlui/ bitstream/handle/1794/8571/Rasmussen-2009.pdf.</w:t>
      </w:r>
    </w:p>
    <w:p w14:paraId="2EF82A0A" w14:textId="77777777" w:rsidR="008B3548" w:rsidRDefault="008B3548" w:rsidP="00233904">
      <w:pPr>
        <w:pStyle w:val="FootnoteText"/>
      </w:pPr>
    </w:p>
  </w:footnote>
  <w:footnote w:id="11">
    <w:p w14:paraId="37941BD1"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Amazon. Amazon Case Studies, [WWW]. Accessed on 6.5.2014. Available at: https://aws.amazon.com/solutions/case-studies/.</w:t>
      </w:r>
    </w:p>
    <w:p w14:paraId="01718479" w14:textId="77777777" w:rsidR="008B3548" w:rsidRDefault="008B3548" w:rsidP="00233904">
      <w:pPr>
        <w:pStyle w:val="FootnoteText"/>
      </w:pPr>
    </w:p>
  </w:footnote>
  <w:footnote w:id="12">
    <w:p w14:paraId="6E7B0B79"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Metzler, Jim. Riverbed Technology. Virtualization: Benefits, Challenges, and Solutions, 2011, [WWW]. Accessed on 15.1.2014. Available at: http: //resources.idgenterprise.com/original/AST-0059219_ Virtualization_-_Benefits_Challenges_and_Solutions.pdf</w:t>
      </w:r>
    </w:p>
    <w:p w14:paraId="7AF3CA54" w14:textId="65D31936" w:rsidR="008B3548" w:rsidRDefault="008B3548" w:rsidP="00233904">
      <w:pPr>
        <w:pStyle w:val="FootnoteText"/>
      </w:pPr>
    </w:p>
  </w:footnote>
  <w:footnote w:id="13">
    <w:p w14:paraId="3EA523A7"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Inc. VMware vCenter Server Datasheet, 2012, [WWW]. Accessed on 19.1.2014. Available at: http://www.vmware.com/files/pdf/ products/vCenter/VMware-vCenter-Server-Datasheet.pdf</w:t>
      </w:r>
    </w:p>
    <w:p w14:paraId="75A5F771" w14:textId="77777777" w:rsidR="008B3548" w:rsidRDefault="008B3548" w:rsidP="00233904">
      <w:pPr>
        <w:pStyle w:val="FootnoteText"/>
      </w:pPr>
    </w:p>
  </w:footnote>
  <w:footnote w:id="14">
    <w:p w14:paraId="59D2E883"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Inc. VMware vSphere 5.1 vMotion Architecture, Performance and Best Practices, 2012, [WWW]. Accessed on 19.1.2014. Available at: http://www.vmware.com/files/pdf/techpaper/ VMware-vSphere51-vMotion-Perf.pdf</w:t>
      </w:r>
    </w:p>
    <w:p w14:paraId="7B12AA40" w14:textId="77777777" w:rsidR="008B3548" w:rsidRDefault="008B3548" w:rsidP="00233904">
      <w:pPr>
        <w:pStyle w:val="FootnoteText"/>
      </w:pPr>
    </w:p>
  </w:footnote>
  <w:footnote w:id="15">
    <w:p w14:paraId="23317066"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Inc. VMware High Availability Datasheet, 2009, [WWW]. Accessed on 19.1.2014. Available at: http://www.vmware.com/files/pdf/ VMware-High-Availability-DS-EN.pdf</w:t>
      </w:r>
    </w:p>
    <w:p w14:paraId="161A515D" w14:textId="77777777" w:rsidR="008B3548" w:rsidRDefault="008B3548" w:rsidP="00233904">
      <w:pPr>
        <w:pStyle w:val="FootnoteText"/>
      </w:pPr>
    </w:p>
  </w:footnote>
  <w:footnote w:id="16">
    <w:p w14:paraId="2F557CB7"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Inc. VMware vSphere 5.5 Configuration Maximums, 2013, [WWW]. Accessed on 19.1.2014. Available at: http://www.vmware.com/pdf/ vsphere5/r55/vsphere-55-configuration-maximums.pdf</w:t>
      </w:r>
    </w:p>
    <w:p w14:paraId="0AB016DC" w14:textId="2319C98A" w:rsidR="008B3548" w:rsidRDefault="008B3548" w:rsidP="00233904">
      <w:pPr>
        <w:pStyle w:val="FootnoteText"/>
      </w:pPr>
    </w:p>
  </w:footnote>
  <w:footnote w:id="17">
    <w:p w14:paraId="5FAC0084"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t xml:space="preserve"> </w:t>
      </w:r>
      <w:r w:rsidR="004A61CE" w:rsidRPr="004A61CE">
        <w:rPr>
          <w:rFonts w:eastAsia="Times New Roman" w:cs="Times New Roman"/>
        </w:rPr>
        <w:t>VMware Inc. VMware vSphere High Availability 5.0 Deployment Best Practices, 2013, [WWW]. Accessed on 19.1.2014. Available at: http://www.vmware.com/files/pdf/techpaper/ vmw-vsphere-high-availability.pdf</w:t>
      </w:r>
    </w:p>
    <w:p w14:paraId="2069A0A2" w14:textId="77777777" w:rsidR="008B3548" w:rsidRDefault="008B3548" w:rsidP="00233904">
      <w:pPr>
        <w:pStyle w:val="FootnoteText"/>
      </w:pPr>
    </w:p>
  </w:footnote>
  <w:footnote w:id="18">
    <w:p w14:paraId="4343914F" w14:textId="77777777" w:rsidR="004A61CE" w:rsidRPr="004A61CE" w:rsidRDefault="008B3548" w:rsidP="004A61CE">
      <w:pPr>
        <w:spacing w:before="0" w:line="240" w:lineRule="auto"/>
        <w:jc w:val="left"/>
        <w:rPr>
          <w:rFonts w:eastAsia="Times New Roman" w:cs="Times New Roman"/>
        </w:rPr>
      </w:pPr>
      <w:r>
        <w:rPr>
          <w:rStyle w:val="FootnoteReference"/>
          <w:rFonts w:eastAsiaTheme="majorEastAsia"/>
        </w:rPr>
        <w:footnoteRef/>
      </w:r>
      <w:r w:rsidR="004A61CE">
        <w:t xml:space="preserve"> </w:t>
      </w:r>
      <w:r w:rsidR="004A61CE" w:rsidRPr="004A61CE">
        <w:rPr>
          <w:rFonts w:eastAsia="Times New Roman" w:cs="Times New Roman"/>
        </w:rPr>
        <w:t>Peltz, Chris. Web services orchestration and choreography. Computer, 36:46–52, October 2003</w:t>
      </w:r>
    </w:p>
    <w:p w14:paraId="0F442EDC" w14:textId="1CA6E71F" w:rsidR="008B3548" w:rsidRDefault="008B3548" w:rsidP="00233904">
      <w:pPr>
        <w:pStyle w:val="FootnoteText"/>
      </w:pPr>
    </w:p>
  </w:footnote>
  <w:footnote w:id="19">
    <w:p w14:paraId="45C676C1" w14:textId="77777777" w:rsidR="008B3548" w:rsidRDefault="008B3548">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744E6"/>
    <w:multiLevelType w:val="hybridMultilevel"/>
    <w:tmpl w:val="EC04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DE7250"/>
    <w:multiLevelType w:val="hybridMultilevel"/>
    <w:tmpl w:val="73EA3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3636CB"/>
    <w:multiLevelType w:val="hybridMultilevel"/>
    <w:tmpl w:val="7162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4146C5"/>
    <w:multiLevelType w:val="hybridMultilevel"/>
    <w:tmpl w:val="81809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465FF4"/>
    <w:multiLevelType w:val="hybridMultilevel"/>
    <w:tmpl w:val="A2540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00D7F"/>
    <w:multiLevelType w:val="multilevel"/>
    <w:tmpl w:val="041F001F"/>
    <w:numStyleLink w:val="111111"/>
  </w:abstractNum>
  <w:abstractNum w:abstractNumId="8" w15:restartNumberingAfterBreak="0">
    <w:nsid w:val="0ACE2F06"/>
    <w:multiLevelType w:val="hybridMultilevel"/>
    <w:tmpl w:val="62560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0FA324D4"/>
    <w:multiLevelType w:val="hybridMultilevel"/>
    <w:tmpl w:val="1ADC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8212EE"/>
    <w:multiLevelType w:val="hybridMultilevel"/>
    <w:tmpl w:val="C5C6C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182E49B7"/>
    <w:multiLevelType w:val="hybridMultilevel"/>
    <w:tmpl w:val="5420E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B10604"/>
    <w:multiLevelType w:val="hybridMultilevel"/>
    <w:tmpl w:val="C8BC5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1B665DDD"/>
    <w:multiLevelType w:val="hybridMultilevel"/>
    <w:tmpl w:val="6B3C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942F16"/>
    <w:multiLevelType w:val="hybridMultilevel"/>
    <w:tmpl w:val="13564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25DC32E2"/>
    <w:multiLevelType w:val="hybridMultilevel"/>
    <w:tmpl w:val="67D4A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6332DA3"/>
    <w:multiLevelType w:val="hybridMultilevel"/>
    <w:tmpl w:val="16DE9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284F2169"/>
    <w:multiLevelType w:val="hybridMultilevel"/>
    <w:tmpl w:val="E8C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C03182E"/>
    <w:multiLevelType w:val="hybridMultilevel"/>
    <w:tmpl w:val="AFF25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FC5E5E"/>
    <w:multiLevelType w:val="hybridMultilevel"/>
    <w:tmpl w:val="15C44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C26943"/>
    <w:multiLevelType w:val="hybridMultilevel"/>
    <w:tmpl w:val="D870C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33AB6BFE"/>
    <w:multiLevelType w:val="hybridMultilevel"/>
    <w:tmpl w:val="897E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6CE4BCC"/>
    <w:multiLevelType w:val="hybridMultilevel"/>
    <w:tmpl w:val="28A25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722469C"/>
    <w:multiLevelType w:val="hybridMultilevel"/>
    <w:tmpl w:val="270EA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44" w15:restartNumberingAfterBreak="0">
    <w:nsid w:val="38E44D8B"/>
    <w:multiLevelType w:val="hybridMultilevel"/>
    <w:tmpl w:val="0828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3C4563D7"/>
    <w:multiLevelType w:val="hybridMultilevel"/>
    <w:tmpl w:val="03D6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EBC65D1"/>
    <w:multiLevelType w:val="hybridMultilevel"/>
    <w:tmpl w:val="B4EC4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2A1D5C"/>
    <w:multiLevelType w:val="hybridMultilevel"/>
    <w:tmpl w:val="10863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27C5D4B"/>
    <w:multiLevelType w:val="hybridMultilevel"/>
    <w:tmpl w:val="94342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2D22395"/>
    <w:multiLevelType w:val="hybridMultilevel"/>
    <w:tmpl w:val="93B4E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3ED27FC"/>
    <w:multiLevelType w:val="hybridMultilevel"/>
    <w:tmpl w:val="3174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6572BE9"/>
    <w:multiLevelType w:val="hybridMultilevel"/>
    <w:tmpl w:val="A7A4E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1"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2"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63"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A391E89"/>
    <w:multiLevelType w:val="hybridMultilevel"/>
    <w:tmpl w:val="4C967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AC645CC"/>
    <w:multiLevelType w:val="hybridMultilevel"/>
    <w:tmpl w:val="B9B4DC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D520E8C"/>
    <w:multiLevelType w:val="hybridMultilevel"/>
    <w:tmpl w:val="80FE0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F233BDA"/>
    <w:multiLevelType w:val="hybridMultilevel"/>
    <w:tmpl w:val="A5D0C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33E3C75"/>
    <w:multiLevelType w:val="hybridMultilevel"/>
    <w:tmpl w:val="1AD4BB4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4" w15:restartNumberingAfterBreak="0">
    <w:nsid w:val="535A5F61"/>
    <w:multiLevelType w:val="hybridMultilevel"/>
    <w:tmpl w:val="8A64B3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47858CE"/>
    <w:multiLevelType w:val="hybridMultilevel"/>
    <w:tmpl w:val="32880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7"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D9F768B"/>
    <w:multiLevelType w:val="hybridMultilevel"/>
    <w:tmpl w:val="24066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0840244"/>
    <w:multiLevelType w:val="hybridMultilevel"/>
    <w:tmpl w:val="56322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2E53EB8"/>
    <w:multiLevelType w:val="hybridMultilevel"/>
    <w:tmpl w:val="424A98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5"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3A1575D"/>
    <w:multiLevelType w:val="hybridMultilevel"/>
    <w:tmpl w:val="9BA44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8"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0"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1"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2"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6C41406"/>
    <w:multiLevelType w:val="hybridMultilevel"/>
    <w:tmpl w:val="AE66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8"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0"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1"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2" w15:restartNumberingAfterBreak="0">
    <w:nsid w:val="7F0231CB"/>
    <w:multiLevelType w:val="hybridMultilevel"/>
    <w:tmpl w:val="06D6B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43"/>
  </w:num>
  <w:num w:numId="3">
    <w:abstractNumId w:val="76"/>
  </w:num>
  <w:num w:numId="4">
    <w:abstractNumId w:val="91"/>
  </w:num>
  <w:num w:numId="5">
    <w:abstractNumId w:val="11"/>
  </w:num>
  <w:num w:numId="6">
    <w:abstractNumId w:val="94"/>
  </w:num>
  <w:num w:numId="7">
    <w:abstractNumId w:val="18"/>
  </w:num>
  <w:num w:numId="8">
    <w:abstractNumId w:val="93"/>
  </w:num>
  <w:num w:numId="9">
    <w:abstractNumId w:val="10"/>
  </w:num>
  <w:num w:numId="10">
    <w:abstractNumId w:val="97"/>
  </w:num>
  <w:num w:numId="11">
    <w:abstractNumId w:val="27"/>
  </w:num>
  <w:num w:numId="12">
    <w:abstractNumId w:val="100"/>
  </w:num>
  <w:num w:numId="13">
    <w:abstractNumId w:val="45"/>
  </w:num>
  <w:num w:numId="14">
    <w:abstractNumId w:val="30"/>
  </w:num>
  <w:num w:numId="15">
    <w:abstractNumId w:val="15"/>
  </w:num>
  <w:num w:numId="16">
    <w:abstractNumId w:val="99"/>
  </w:num>
  <w:num w:numId="17">
    <w:abstractNumId w:val="90"/>
  </w:num>
  <w:num w:numId="18">
    <w:abstractNumId w:val="12"/>
  </w:num>
  <w:num w:numId="19">
    <w:abstractNumId w:val="26"/>
  </w:num>
  <w:num w:numId="20">
    <w:abstractNumId w:val="7"/>
  </w:num>
  <w:num w:numId="21">
    <w:abstractNumId w:val="84"/>
  </w:num>
  <w:num w:numId="22">
    <w:abstractNumId w:val="87"/>
  </w:num>
  <w:num w:numId="23">
    <w:abstractNumId w:val="53"/>
  </w:num>
  <w:num w:numId="24">
    <w:abstractNumId w:val="60"/>
  </w:num>
  <w:num w:numId="25">
    <w:abstractNumId w:val="39"/>
  </w:num>
  <w:num w:numId="26">
    <w:abstractNumId w:val="31"/>
  </w:num>
  <w:num w:numId="27">
    <w:abstractNumId w:val="22"/>
  </w:num>
  <w:num w:numId="28">
    <w:abstractNumId w:val="101"/>
  </w:num>
  <w:num w:numId="29">
    <w:abstractNumId w:val="49"/>
  </w:num>
  <w:num w:numId="30">
    <w:abstractNumId w:val="89"/>
  </w:num>
  <w:num w:numId="31">
    <w:abstractNumId w:val="61"/>
  </w:num>
  <w:num w:numId="32">
    <w:abstractNumId w:val="50"/>
  </w:num>
  <w:num w:numId="33">
    <w:abstractNumId w:val="2"/>
  </w:num>
  <w:num w:numId="34">
    <w:abstractNumId w:val="92"/>
  </w:num>
  <w:num w:numId="35">
    <w:abstractNumId w:val="72"/>
  </w:num>
  <w:num w:numId="36">
    <w:abstractNumId w:val="70"/>
  </w:num>
  <w:num w:numId="37">
    <w:abstractNumId w:val="95"/>
  </w:num>
  <w:num w:numId="38">
    <w:abstractNumId w:val="82"/>
  </w:num>
  <w:num w:numId="39">
    <w:abstractNumId w:val="58"/>
  </w:num>
  <w:num w:numId="40">
    <w:abstractNumId w:val="88"/>
  </w:num>
  <w:num w:numId="41">
    <w:abstractNumId w:val="35"/>
  </w:num>
  <w:num w:numId="42">
    <w:abstractNumId w:val="69"/>
  </w:num>
  <w:num w:numId="43">
    <w:abstractNumId w:val="33"/>
  </w:num>
  <w:num w:numId="44">
    <w:abstractNumId w:val="51"/>
  </w:num>
  <w:num w:numId="45">
    <w:abstractNumId w:val="81"/>
  </w:num>
  <w:num w:numId="46">
    <w:abstractNumId w:val="63"/>
  </w:num>
  <w:num w:numId="47">
    <w:abstractNumId w:val="98"/>
  </w:num>
  <w:num w:numId="48">
    <w:abstractNumId w:val="24"/>
  </w:num>
  <w:num w:numId="49">
    <w:abstractNumId w:val="0"/>
  </w:num>
  <w:num w:numId="50">
    <w:abstractNumId w:val="71"/>
  </w:num>
  <w:num w:numId="51">
    <w:abstractNumId w:val="36"/>
  </w:num>
  <w:num w:numId="52">
    <w:abstractNumId w:val="77"/>
  </w:num>
  <w:num w:numId="53">
    <w:abstractNumId w:val="64"/>
  </w:num>
  <w:num w:numId="54">
    <w:abstractNumId w:val="23"/>
  </w:num>
  <w:num w:numId="55">
    <w:abstractNumId w:val="62"/>
  </w:num>
  <w:num w:numId="56">
    <w:abstractNumId w:val="85"/>
  </w:num>
  <w:num w:numId="57">
    <w:abstractNumId w:val="79"/>
  </w:num>
  <w:num w:numId="58">
    <w:abstractNumId w:val="9"/>
  </w:num>
  <w:num w:numId="59">
    <w:abstractNumId w:val="20"/>
  </w:num>
  <w:num w:numId="60">
    <w:abstractNumId w:val="48"/>
  </w:num>
  <w:num w:numId="61">
    <w:abstractNumId w:val="54"/>
  </w:num>
  <w:num w:numId="62">
    <w:abstractNumId w:val="46"/>
  </w:num>
  <w:num w:numId="63">
    <w:abstractNumId w:val="80"/>
  </w:num>
  <w:num w:numId="64">
    <w:abstractNumId w:val="57"/>
  </w:num>
  <w:num w:numId="65">
    <w:abstractNumId w:val="86"/>
  </w:num>
  <w:num w:numId="66">
    <w:abstractNumId w:val="19"/>
  </w:num>
  <w:num w:numId="67">
    <w:abstractNumId w:val="65"/>
  </w:num>
  <w:num w:numId="68">
    <w:abstractNumId w:val="13"/>
  </w:num>
  <w:num w:numId="69">
    <w:abstractNumId w:val="32"/>
  </w:num>
  <w:num w:numId="70">
    <w:abstractNumId w:val="55"/>
  </w:num>
  <w:num w:numId="71">
    <w:abstractNumId w:val="5"/>
  </w:num>
  <w:num w:numId="72">
    <w:abstractNumId w:val="41"/>
  </w:num>
  <w:num w:numId="73">
    <w:abstractNumId w:val="25"/>
  </w:num>
  <w:num w:numId="74">
    <w:abstractNumId w:val="28"/>
  </w:num>
  <w:num w:numId="75">
    <w:abstractNumId w:val="56"/>
  </w:num>
  <w:num w:numId="76">
    <w:abstractNumId w:val="66"/>
  </w:num>
  <w:num w:numId="77">
    <w:abstractNumId w:val="52"/>
  </w:num>
  <w:num w:numId="78">
    <w:abstractNumId w:val="37"/>
  </w:num>
  <w:num w:numId="79">
    <w:abstractNumId w:val="17"/>
  </w:num>
  <w:num w:numId="80">
    <w:abstractNumId w:val="83"/>
  </w:num>
  <w:num w:numId="81">
    <w:abstractNumId w:val="67"/>
  </w:num>
  <w:num w:numId="82">
    <w:abstractNumId w:val="74"/>
  </w:num>
  <w:num w:numId="83">
    <w:abstractNumId w:val="4"/>
  </w:num>
  <w:num w:numId="84">
    <w:abstractNumId w:val="96"/>
  </w:num>
  <w:num w:numId="85">
    <w:abstractNumId w:val="8"/>
  </w:num>
  <w:num w:numId="86">
    <w:abstractNumId w:val="3"/>
  </w:num>
  <w:num w:numId="87">
    <w:abstractNumId w:val="73"/>
  </w:num>
  <w:num w:numId="88">
    <w:abstractNumId w:val="47"/>
  </w:num>
  <w:num w:numId="89">
    <w:abstractNumId w:val="6"/>
  </w:num>
  <w:num w:numId="90">
    <w:abstractNumId w:val="42"/>
  </w:num>
  <w:num w:numId="91">
    <w:abstractNumId w:val="34"/>
  </w:num>
  <w:num w:numId="92">
    <w:abstractNumId w:val="78"/>
  </w:num>
  <w:num w:numId="93">
    <w:abstractNumId w:val="102"/>
  </w:num>
  <w:num w:numId="94">
    <w:abstractNumId w:val="38"/>
  </w:num>
  <w:num w:numId="95">
    <w:abstractNumId w:val="75"/>
  </w:num>
  <w:num w:numId="96">
    <w:abstractNumId w:val="44"/>
  </w:num>
  <w:num w:numId="97">
    <w:abstractNumId w:val="14"/>
  </w:num>
  <w:num w:numId="98">
    <w:abstractNumId w:val="29"/>
  </w:num>
  <w:num w:numId="99">
    <w:abstractNumId w:val="1"/>
  </w:num>
  <w:num w:numId="100">
    <w:abstractNumId w:val="59"/>
  </w:num>
  <w:num w:numId="101">
    <w:abstractNumId w:val="40"/>
  </w:num>
  <w:num w:numId="102">
    <w:abstractNumId w:val="16"/>
  </w:num>
  <w:num w:numId="103">
    <w:abstractNumId w:val="68"/>
  </w:num>
  <w:numIdMacAtCleanup w:val="10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2908"/>
    <w:rsid w:val="00015786"/>
    <w:rsid w:val="000158AF"/>
    <w:rsid w:val="00017D9A"/>
    <w:rsid w:val="00022A15"/>
    <w:rsid w:val="00024C11"/>
    <w:rsid w:val="000277D2"/>
    <w:rsid w:val="000302CC"/>
    <w:rsid w:val="0003037C"/>
    <w:rsid w:val="00030870"/>
    <w:rsid w:val="0003355E"/>
    <w:rsid w:val="00036B55"/>
    <w:rsid w:val="00045416"/>
    <w:rsid w:val="000475AD"/>
    <w:rsid w:val="0005480B"/>
    <w:rsid w:val="000558FD"/>
    <w:rsid w:val="00062387"/>
    <w:rsid w:val="00067189"/>
    <w:rsid w:val="00073723"/>
    <w:rsid w:val="00075BD8"/>
    <w:rsid w:val="00076D37"/>
    <w:rsid w:val="00080385"/>
    <w:rsid w:val="00087B41"/>
    <w:rsid w:val="000920DD"/>
    <w:rsid w:val="00094857"/>
    <w:rsid w:val="00094ACD"/>
    <w:rsid w:val="000A3E51"/>
    <w:rsid w:val="000B02E6"/>
    <w:rsid w:val="000B23C8"/>
    <w:rsid w:val="000B7563"/>
    <w:rsid w:val="000C2391"/>
    <w:rsid w:val="000C26F1"/>
    <w:rsid w:val="000C29DD"/>
    <w:rsid w:val="000C4FE6"/>
    <w:rsid w:val="000C52FE"/>
    <w:rsid w:val="000C63EE"/>
    <w:rsid w:val="000C7280"/>
    <w:rsid w:val="000E07F1"/>
    <w:rsid w:val="000E12DF"/>
    <w:rsid w:val="000E1738"/>
    <w:rsid w:val="000E316E"/>
    <w:rsid w:val="000E67E3"/>
    <w:rsid w:val="000F2D94"/>
    <w:rsid w:val="000F4894"/>
    <w:rsid w:val="000F4B78"/>
    <w:rsid w:val="0010537B"/>
    <w:rsid w:val="0011008A"/>
    <w:rsid w:val="0011696B"/>
    <w:rsid w:val="00117C97"/>
    <w:rsid w:val="001209BC"/>
    <w:rsid w:val="00132EA7"/>
    <w:rsid w:val="00135829"/>
    <w:rsid w:val="00135E13"/>
    <w:rsid w:val="00137DCC"/>
    <w:rsid w:val="00141C39"/>
    <w:rsid w:val="00144B64"/>
    <w:rsid w:val="00145D36"/>
    <w:rsid w:val="001523A6"/>
    <w:rsid w:val="001538A5"/>
    <w:rsid w:val="0015507C"/>
    <w:rsid w:val="001560E2"/>
    <w:rsid w:val="00161B10"/>
    <w:rsid w:val="00166773"/>
    <w:rsid w:val="00172E37"/>
    <w:rsid w:val="001738DE"/>
    <w:rsid w:val="0017660F"/>
    <w:rsid w:val="00176FA1"/>
    <w:rsid w:val="0018536F"/>
    <w:rsid w:val="00185F2A"/>
    <w:rsid w:val="00187255"/>
    <w:rsid w:val="00194D27"/>
    <w:rsid w:val="001956F2"/>
    <w:rsid w:val="00197C4C"/>
    <w:rsid w:val="001A0420"/>
    <w:rsid w:val="001A3C6A"/>
    <w:rsid w:val="001A6EC5"/>
    <w:rsid w:val="001B06BE"/>
    <w:rsid w:val="001B1F0D"/>
    <w:rsid w:val="001B3B3E"/>
    <w:rsid w:val="001B6B8D"/>
    <w:rsid w:val="001C07E8"/>
    <w:rsid w:val="001C3366"/>
    <w:rsid w:val="001D3AC7"/>
    <w:rsid w:val="001E0AFE"/>
    <w:rsid w:val="001E4077"/>
    <w:rsid w:val="001E7CBF"/>
    <w:rsid w:val="001F517A"/>
    <w:rsid w:val="001F5657"/>
    <w:rsid w:val="001F56F2"/>
    <w:rsid w:val="00202BFB"/>
    <w:rsid w:val="0020683F"/>
    <w:rsid w:val="00206B5F"/>
    <w:rsid w:val="002106D1"/>
    <w:rsid w:val="00212FC5"/>
    <w:rsid w:val="002136B7"/>
    <w:rsid w:val="002146E1"/>
    <w:rsid w:val="0021572A"/>
    <w:rsid w:val="002170E4"/>
    <w:rsid w:val="002322BA"/>
    <w:rsid w:val="00232A36"/>
    <w:rsid w:val="00232C22"/>
    <w:rsid w:val="00233904"/>
    <w:rsid w:val="00234C8D"/>
    <w:rsid w:val="002378F7"/>
    <w:rsid w:val="00245182"/>
    <w:rsid w:val="002467DA"/>
    <w:rsid w:val="00256C2A"/>
    <w:rsid w:val="00260E86"/>
    <w:rsid w:val="00263B09"/>
    <w:rsid w:val="00265594"/>
    <w:rsid w:val="002705C0"/>
    <w:rsid w:val="00270977"/>
    <w:rsid w:val="002709F5"/>
    <w:rsid w:val="00270B05"/>
    <w:rsid w:val="00271755"/>
    <w:rsid w:val="0027724A"/>
    <w:rsid w:val="00277D58"/>
    <w:rsid w:val="002844C9"/>
    <w:rsid w:val="00285539"/>
    <w:rsid w:val="002904D1"/>
    <w:rsid w:val="00291C19"/>
    <w:rsid w:val="00291F36"/>
    <w:rsid w:val="00297AE4"/>
    <w:rsid w:val="002A01DE"/>
    <w:rsid w:val="002A0512"/>
    <w:rsid w:val="002A06A9"/>
    <w:rsid w:val="002A5656"/>
    <w:rsid w:val="002B07DF"/>
    <w:rsid w:val="002C2610"/>
    <w:rsid w:val="002D0C2C"/>
    <w:rsid w:val="002D2AF2"/>
    <w:rsid w:val="002E0AC3"/>
    <w:rsid w:val="002E1334"/>
    <w:rsid w:val="002E55F9"/>
    <w:rsid w:val="002E68BB"/>
    <w:rsid w:val="002F0095"/>
    <w:rsid w:val="002F67F7"/>
    <w:rsid w:val="002F77DC"/>
    <w:rsid w:val="00302320"/>
    <w:rsid w:val="00302C98"/>
    <w:rsid w:val="003037B8"/>
    <w:rsid w:val="00310C95"/>
    <w:rsid w:val="00312250"/>
    <w:rsid w:val="00314A0C"/>
    <w:rsid w:val="00317588"/>
    <w:rsid w:val="00317E03"/>
    <w:rsid w:val="003255D2"/>
    <w:rsid w:val="00333411"/>
    <w:rsid w:val="003336F7"/>
    <w:rsid w:val="00334030"/>
    <w:rsid w:val="003403B3"/>
    <w:rsid w:val="00345F77"/>
    <w:rsid w:val="00347098"/>
    <w:rsid w:val="00354C52"/>
    <w:rsid w:val="00354DFC"/>
    <w:rsid w:val="00355859"/>
    <w:rsid w:val="00355E3D"/>
    <w:rsid w:val="00356B65"/>
    <w:rsid w:val="003616FF"/>
    <w:rsid w:val="00361927"/>
    <w:rsid w:val="0036676E"/>
    <w:rsid w:val="00366FB8"/>
    <w:rsid w:val="00367095"/>
    <w:rsid w:val="00370CAA"/>
    <w:rsid w:val="0037103C"/>
    <w:rsid w:val="00377F86"/>
    <w:rsid w:val="00381CC4"/>
    <w:rsid w:val="0039070E"/>
    <w:rsid w:val="00396973"/>
    <w:rsid w:val="0039763C"/>
    <w:rsid w:val="003A5583"/>
    <w:rsid w:val="003B0A82"/>
    <w:rsid w:val="003B23B5"/>
    <w:rsid w:val="003B3466"/>
    <w:rsid w:val="003B4618"/>
    <w:rsid w:val="003B4E5E"/>
    <w:rsid w:val="003B74E7"/>
    <w:rsid w:val="003C1FF9"/>
    <w:rsid w:val="003C4528"/>
    <w:rsid w:val="003C7E4F"/>
    <w:rsid w:val="003D3197"/>
    <w:rsid w:val="003D645E"/>
    <w:rsid w:val="003D78EB"/>
    <w:rsid w:val="003E21DB"/>
    <w:rsid w:val="003E23AA"/>
    <w:rsid w:val="003E5724"/>
    <w:rsid w:val="003E5A9A"/>
    <w:rsid w:val="003F4C3E"/>
    <w:rsid w:val="00400BDB"/>
    <w:rsid w:val="0040362E"/>
    <w:rsid w:val="00410DB2"/>
    <w:rsid w:val="00412B35"/>
    <w:rsid w:val="00422960"/>
    <w:rsid w:val="00422AB6"/>
    <w:rsid w:val="0043093E"/>
    <w:rsid w:val="00436CA3"/>
    <w:rsid w:val="0043796C"/>
    <w:rsid w:val="0044074E"/>
    <w:rsid w:val="004415DA"/>
    <w:rsid w:val="00442314"/>
    <w:rsid w:val="00445659"/>
    <w:rsid w:val="004457DF"/>
    <w:rsid w:val="00447723"/>
    <w:rsid w:val="004509EE"/>
    <w:rsid w:val="00453C1E"/>
    <w:rsid w:val="00453FF4"/>
    <w:rsid w:val="004558A8"/>
    <w:rsid w:val="0046264F"/>
    <w:rsid w:val="00462B26"/>
    <w:rsid w:val="00462BF8"/>
    <w:rsid w:val="00464969"/>
    <w:rsid w:val="004661F2"/>
    <w:rsid w:val="0047131D"/>
    <w:rsid w:val="0047226F"/>
    <w:rsid w:val="004743FD"/>
    <w:rsid w:val="00480314"/>
    <w:rsid w:val="00481AF5"/>
    <w:rsid w:val="004854B0"/>
    <w:rsid w:val="00485964"/>
    <w:rsid w:val="00487522"/>
    <w:rsid w:val="0049065A"/>
    <w:rsid w:val="004911DE"/>
    <w:rsid w:val="00491247"/>
    <w:rsid w:val="00491776"/>
    <w:rsid w:val="0049668F"/>
    <w:rsid w:val="004A1793"/>
    <w:rsid w:val="004A3C00"/>
    <w:rsid w:val="004A47AA"/>
    <w:rsid w:val="004A5B6B"/>
    <w:rsid w:val="004A61CE"/>
    <w:rsid w:val="004C3282"/>
    <w:rsid w:val="004C365D"/>
    <w:rsid w:val="004C4D6B"/>
    <w:rsid w:val="004C4E4C"/>
    <w:rsid w:val="004D09E2"/>
    <w:rsid w:val="004D1F66"/>
    <w:rsid w:val="004D3D15"/>
    <w:rsid w:val="004E5149"/>
    <w:rsid w:val="004E6852"/>
    <w:rsid w:val="004E7670"/>
    <w:rsid w:val="004F0AE1"/>
    <w:rsid w:val="004F0EAC"/>
    <w:rsid w:val="004F2D14"/>
    <w:rsid w:val="00502708"/>
    <w:rsid w:val="00502CD1"/>
    <w:rsid w:val="00503C8D"/>
    <w:rsid w:val="0051048F"/>
    <w:rsid w:val="00510D9D"/>
    <w:rsid w:val="00511BF2"/>
    <w:rsid w:val="0051234F"/>
    <w:rsid w:val="00513EFA"/>
    <w:rsid w:val="00514887"/>
    <w:rsid w:val="00534202"/>
    <w:rsid w:val="00536B6C"/>
    <w:rsid w:val="00540287"/>
    <w:rsid w:val="00540F89"/>
    <w:rsid w:val="0054377D"/>
    <w:rsid w:val="00543E49"/>
    <w:rsid w:val="00544C38"/>
    <w:rsid w:val="005503D8"/>
    <w:rsid w:val="00556671"/>
    <w:rsid w:val="005568E9"/>
    <w:rsid w:val="0055716A"/>
    <w:rsid w:val="005617C0"/>
    <w:rsid w:val="00563BCA"/>
    <w:rsid w:val="005674CA"/>
    <w:rsid w:val="0057032D"/>
    <w:rsid w:val="005727C9"/>
    <w:rsid w:val="0057320F"/>
    <w:rsid w:val="0057762D"/>
    <w:rsid w:val="00577C6C"/>
    <w:rsid w:val="00590ABE"/>
    <w:rsid w:val="00594458"/>
    <w:rsid w:val="005A0F2A"/>
    <w:rsid w:val="005A19FE"/>
    <w:rsid w:val="005A5ED8"/>
    <w:rsid w:val="005B0760"/>
    <w:rsid w:val="005B60BE"/>
    <w:rsid w:val="005B786B"/>
    <w:rsid w:val="005C32D5"/>
    <w:rsid w:val="005C5785"/>
    <w:rsid w:val="005D13A5"/>
    <w:rsid w:val="005E062B"/>
    <w:rsid w:val="005E1818"/>
    <w:rsid w:val="005E3964"/>
    <w:rsid w:val="005E4D91"/>
    <w:rsid w:val="005E56F2"/>
    <w:rsid w:val="005E6CF8"/>
    <w:rsid w:val="005E7E59"/>
    <w:rsid w:val="005F1BE2"/>
    <w:rsid w:val="005F7292"/>
    <w:rsid w:val="00601DE4"/>
    <w:rsid w:val="0060342D"/>
    <w:rsid w:val="00604B61"/>
    <w:rsid w:val="00607D95"/>
    <w:rsid w:val="00616406"/>
    <w:rsid w:val="00616A1A"/>
    <w:rsid w:val="006212FF"/>
    <w:rsid w:val="006219B2"/>
    <w:rsid w:val="00631BE6"/>
    <w:rsid w:val="00631EC4"/>
    <w:rsid w:val="0063415F"/>
    <w:rsid w:val="00634D77"/>
    <w:rsid w:val="0063527C"/>
    <w:rsid w:val="006376CC"/>
    <w:rsid w:val="00637854"/>
    <w:rsid w:val="00637CD9"/>
    <w:rsid w:val="006407A6"/>
    <w:rsid w:val="00647142"/>
    <w:rsid w:val="0065027C"/>
    <w:rsid w:val="00657004"/>
    <w:rsid w:val="00660851"/>
    <w:rsid w:val="0066216F"/>
    <w:rsid w:val="006627B1"/>
    <w:rsid w:val="00664258"/>
    <w:rsid w:val="00665059"/>
    <w:rsid w:val="0067159C"/>
    <w:rsid w:val="00672DA1"/>
    <w:rsid w:val="00672FFD"/>
    <w:rsid w:val="00673792"/>
    <w:rsid w:val="00675F5F"/>
    <w:rsid w:val="006766C1"/>
    <w:rsid w:val="00676921"/>
    <w:rsid w:val="00677250"/>
    <w:rsid w:val="00686AA7"/>
    <w:rsid w:val="006907CA"/>
    <w:rsid w:val="00692A53"/>
    <w:rsid w:val="00693F04"/>
    <w:rsid w:val="00694E81"/>
    <w:rsid w:val="00695278"/>
    <w:rsid w:val="00697E58"/>
    <w:rsid w:val="006A1A29"/>
    <w:rsid w:val="006A1A50"/>
    <w:rsid w:val="006B0738"/>
    <w:rsid w:val="006B2C62"/>
    <w:rsid w:val="006B33F4"/>
    <w:rsid w:val="006B364D"/>
    <w:rsid w:val="006B440D"/>
    <w:rsid w:val="006B5B46"/>
    <w:rsid w:val="006C2795"/>
    <w:rsid w:val="006C421A"/>
    <w:rsid w:val="006C47FC"/>
    <w:rsid w:val="006C6461"/>
    <w:rsid w:val="006D3811"/>
    <w:rsid w:val="006D60B7"/>
    <w:rsid w:val="006D64D9"/>
    <w:rsid w:val="006E1B80"/>
    <w:rsid w:val="006E239E"/>
    <w:rsid w:val="006E445F"/>
    <w:rsid w:val="006E5E78"/>
    <w:rsid w:val="006F1E87"/>
    <w:rsid w:val="00705D87"/>
    <w:rsid w:val="00710FC1"/>
    <w:rsid w:val="0071471C"/>
    <w:rsid w:val="00714A53"/>
    <w:rsid w:val="007166A1"/>
    <w:rsid w:val="00720FDA"/>
    <w:rsid w:val="00721264"/>
    <w:rsid w:val="00722956"/>
    <w:rsid w:val="0072575C"/>
    <w:rsid w:val="00725C17"/>
    <w:rsid w:val="007262D3"/>
    <w:rsid w:val="007315F7"/>
    <w:rsid w:val="00747F89"/>
    <w:rsid w:val="00754DFE"/>
    <w:rsid w:val="007550DD"/>
    <w:rsid w:val="00760C24"/>
    <w:rsid w:val="007622DC"/>
    <w:rsid w:val="007654D9"/>
    <w:rsid w:val="00766353"/>
    <w:rsid w:val="00766553"/>
    <w:rsid w:val="00775A71"/>
    <w:rsid w:val="00775C5E"/>
    <w:rsid w:val="007816D9"/>
    <w:rsid w:val="0078201D"/>
    <w:rsid w:val="00786C67"/>
    <w:rsid w:val="00790AE1"/>
    <w:rsid w:val="00794BCE"/>
    <w:rsid w:val="00794FB6"/>
    <w:rsid w:val="007A1BF4"/>
    <w:rsid w:val="007A1F87"/>
    <w:rsid w:val="007A3818"/>
    <w:rsid w:val="007A618C"/>
    <w:rsid w:val="007A78C9"/>
    <w:rsid w:val="007A7FDF"/>
    <w:rsid w:val="007B0C5E"/>
    <w:rsid w:val="007B29EB"/>
    <w:rsid w:val="007C253C"/>
    <w:rsid w:val="007C3671"/>
    <w:rsid w:val="007C4119"/>
    <w:rsid w:val="007C511A"/>
    <w:rsid w:val="007C638A"/>
    <w:rsid w:val="007C6865"/>
    <w:rsid w:val="007D0DC4"/>
    <w:rsid w:val="007E4B23"/>
    <w:rsid w:val="007F1509"/>
    <w:rsid w:val="007F3013"/>
    <w:rsid w:val="007F76CB"/>
    <w:rsid w:val="007F773B"/>
    <w:rsid w:val="007F7A86"/>
    <w:rsid w:val="007F7C6D"/>
    <w:rsid w:val="008019FB"/>
    <w:rsid w:val="0080292A"/>
    <w:rsid w:val="00802E62"/>
    <w:rsid w:val="00803721"/>
    <w:rsid w:val="00803A07"/>
    <w:rsid w:val="0081016B"/>
    <w:rsid w:val="008104C6"/>
    <w:rsid w:val="0081385C"/>
    <w:rsid w:val="008152E1"/>
    <w:rsid w:val="00817727"/>
    <w:rsid w:val="00820A51"/>
    <w:rsid w:val="008255B8"/>
    <w:rsid w:val="0083484A"/>
    <w:rsid w:val="008352AA"/>
    <w:rsid w:val="0084546E"/>
    <w:rsid w:val="00847D28"/>
    <w:rsid w:val="00851E87"/>
    <w:rsid w:val="008550A1"/>
    <w:rsid w:val="00856504"/>
    <w:rsid w:val="0085769D"/>
    <w:rsid w:val="0086330A"/>
    <w:rsid w:val="00866465"/>
    <w:rsid w:val="00867746"/>
    <w:rsid w:val="008734B9"/>
    <w:rsid w:val="00874C4A"/>
    <w:rsid w:val="0088328D"/>
    <w:rsid w:val="00884E5F"/>
    <w:rsid w:val="008859CC"/>
    <w:rsid w:val="00885D8E"/>
    <w:rsid w:val="00893257"/>
    <w:rsid w:val="00896AE5"/>
    <w:rsid w:val="008A7315"/>
    <w:rsid w:val="008A7BA4"/>
    <w:rsid w:val="008B29D3"/>
    <w:rsid w:val="008B3548"/>
    <w:rsid w:val="008B5D4E"/>
    <w:rsid w:val="008B6835"/>
    <w:rsid w:val="008C05A5"/>
    <w:rsid w:val="008C5CB7"/>
    <w:rsid w:val="008C5D87"/>
    <w:rsid w:val="008C6A97"/>
    <w:rsid w:val="008D1144"/>
    <w:rsid w:val="008D1D39"/>
    <w:rsid w:val="008D7640"/>
    <w:rsid w:val="008E08E4"/>
    <w:rsid w:val="008E26B8"/>
    <w:rsid w:val="008E3BF3"/>
    <w:rsid w:val="008E3C46"/>
    <w:rsid w:val="008F02A4"/>
    <w:rsid w:val="008F08F8"/>
    <w:rsid w:val="008F3089"/>
    <w:rsid w:val="008F3127"/>
    <w:rsid w:val="008F38F6"/>
    <w:rsid w:val="008F6242"/>
    <w:rsid w:val="00901AF8"/>
    <w:rsid w:val="0090261F"/>
    <w:rsid w:val="00904D75"/>
    <w:rsid w:val="00905D80"/>
    <w:rsid w:val="00916BCA"/>
    <w:rsid w:val="00916CC5"/>
    <w:rsid w:val="00920F02"/>
    <w:rsid w:val="0092546D"/>
    <w:rsid w:val="009335EF"/>
    <w:rsid w:val="00934686"/>
    <w:rsid w:val="009349B6"/>
    <w:rsid w:val="00937305"/>
    <w:rsid w:val="00940BCB"/>
    <w:rsid w:val="00942ED2"/>
    <w:rsid w:val="0094603F"/>
    <w:rsid w:val="009503DA"/>
    <w:rsid w:val="00951F53"/>
    <w:rsid w:val="009554E1"/>
    <w:rsid w:val="00957602"/>
    <w:rsid w:val="00960504"/>
    <w:rsid w:val="00966A90"/>
    <w:rsid w:val="00967356"/>
    <w:rsid w:val="00985DFD"/>
    <w:rsid w:val="0098666F"/>
    <w:rsid w:val="009A09D2"/>
    <w:rsid w:val="009A126F"/>
    <w:rsid w:val="009A2700"/>
    <w:rsid w:val="009A29E2"/>
    <w:rsid w:val="009A4E5A"/>
    <w:rsid w:val="009A52FC"/>
    <w:rsid w:val="009B5718"/>
    <w:rsid w:val="009B57DD"/>
    <w:rsid w:val="009C0BA6"/>
    <w:rsid w:val="009C0D4C"/>
    <w:rsid w:val="009C289B"/>
    <w:rsid w:val="009C36F2"/>
    <w:rsid w:val="009C3C58"/>
    <w:rsid w:val="009C40C9"/>
    <w:rsid w:val="009C668C"/>
    <w:rsid w:val="009D3916"/>
    <w:rsid w:val="009D589C"/>
    <w:rsid w:val="009D5BE7"/>
    <w:rsid w:val="009E551E"/>
    <w:rsid w:val="009E718D"/>
    <w:rsid w:val="009F1EE5"/>
    <w:rsid w:val="009F559F"/>
    <w:rsid w:val="009F7844"/>
    <w:rsid w:val="00A00446"/>
    <w:rsid w:val="00A05655"/>
    <w:rsid w:val="00A1187F"/>
    <w:rsid w:val="00A17967"/>
    <w:rsid w:val="00A21E74"/>
    <w:rsid w:val="00A24CE8"/>
    <w:rsid w:val="00A26AB3"/>
    <w:rsid w:val="00A26AB4"/>
    <w:rsid w:val="00A26F89"/>
    <w:rsid w:val="00A30276"/>
    <w:rsid w:val="00A31B0E"/>
    <w:rsid w:val="00A3475E"/>
    <w:rsid w:val="00A35A4B"/>
    <w:rsid w:val="00A35E37"/>
    <w:rsid w:val="00A41609"/>
    <w:rsid w:val="00A4166A"/>
    <w:rsid w:val="00A433A8"/>
    <w:rsid w:val="00A44D98"/>
    <w:rsid w:val="00A513DA"/>
    <w:rsid w:val="00A534B8"/>
    <w:rsid w:val="00A54335"/>
    <w:rsid w:val="00A621F8"/>
    <w:rsid w:val="00A6361E"/>
    <w:rsid w:val="00A6775A"/>
    <w:rsid w:val="00A71068"/>
    <w:rsid w:val="00A8130C"/>
    <w:rsid w:val="00A82087"/>
    <w:rsid w:val="00A82AA3"/>
    <w:rsid w:val="00A85554"/>
    <w:rsid w:val="00A879A0"/>
    <w:rsid w:val="00A95C46"/>
    <w:rsid w:val="00A95F31"/>
    <w:rsid w:val="00A96E94"/>
    <w:rsid w:val="00AB0874"/>
    <w:rsid w:val="00AB4BD6"/>
    <w:rsid w:val="00AC480A"/>
    <w:rsid w:val="00AC5C18"/>
    <w:rsid w:val="00AD6D9A"/>
    <w:rsid w:val="00AE68F9"/>
    <w:rsid w:val="00AF2266"/>
    <w:rsid w:val="00B00D03"/>
    <w:rsid w:val="00B10FE7"/>
    <w:rsid w:val="00B139B7"/>
    <w:rsid w:val="00B1720C"/>
    <w:rsid w:val="00B24523"/>
    <w:rsid w:val="00B301DB"/>
    <w:rsid w:val="00B30A41"/>
    <w:rsid w:val="00B332A4"/>
    <w:rsid w:val="00B354A0"/>
    <w:rsid w:val="00B42DE3"/>
    <w:rsid w:val="00B466EA"/>
    <w:rsid w:val="00B53247"/>
    <w:rsid w:val="00B54FA1"/>
    <w:rsid w:val="00B55F8D"/>
    <w:rsid w:val="00B62AC0"/>
    <w:rsid w:val="00B62E29"/>
    <w:rsid w:val="00B654C1"/>
    <w:rsid w:val="00B67903"/>
    <w:rsid w:val="00B75180"/>
    <w:rsid w:val="00B80015"/>
    <w:rsid w:val="00B81881"/>
    <w:rsid w:val="00B81B80"/>
    <w:rsid w:val="00B85AF6"/>
    <w:rsid w:val="00B85FAD"/>
    <w:rsid w:val="00B90F18"/>
    <w:rsid w:val="00B9141A"/>
    <w:rsid w:val="00B93EBD"/>
    <w:rsid w:val="00B94288"/>
    <w:rsid w:val="00BA40A3"/>
    <w:rsid w:val="00BA4F6A"/>
    <w:rsid w:val="00BA573E"/>
    <w:rsid w:val="00BA5818"/>
    <w:rsid w:val="00BA5A68"/>
    <w:rsid w:val="00BA7A33"/>
    <w:rsid w:val="00BB2B7A"/>
    <w:rsid w:val="00BC043E"/>
    <w:rsid w:val="00BC1A0F"/>
    <w:rsid w:val="00BC3829"/>
    <w:rsid w:val="00BC49BD"/>
    <w:rsid w:val="00BC6F31"/>
    <w:rsid w:val="00BD3FF4"/>
    <w:rsid w:val="00BD7755"/>
    <w:rsid w:val="00BE0119"/>
    <w:rsid w:val="00BE20B3"/>
    <w:rsid w:val="00BE57F4"/>
    <w:rsid w:val="00BF6715"/>
    <w:rsid w:val="00C03C43"/>
    <w:rsid w:val="00C07262"/>
    <w:rsid w:val="00C101AA"/>
    <w:rsid w:val="00C1176A"/>
    <w:rsid w:val="00C15126"/>
    <w:rsid w:val="00C15353"/>
    <w:rsid w:val="00C164C6"/>
    <w:rsid w:val="00C20D2C"/>
    <w:rsid w:val="00C24D66"/>
    <w:rsid w:val="00C25A78"/>
    <w:rsid w:val="00C30366"/>
    <w:rsid w:val="00C3198F"/>
    <w:rsid w:val="00C3325F"/>
    <w:rsid w:val="00C41752"/>
    <w:rsid w:val="00C466FB"/>
    <w:rsid w:val="00C554CC"/>
    <w:rsid w:val="00C55A0A"/>
    <w:rsid w:val="00C60004"/>
    <w:rsid w:val="00C67EBD"/>
    <w:rsid w:val="00C7558D"/>
    <w:rsid w:val="00C75CFA"/>
    <w:rsid w:val="00C77D9D"/>
    <w:rsid w:val="00C8029F"/>
    <w:rsid w:val="00C80EF2"/>
    <w:rsid w:val="00C81CD7"/>
    <w:rsid w:val="00CA24B6"/>
    <w:rsid w:val="00CA2AA6"/>
    <w:rsid w:val="00CA5421"/>
    <w:rsid w:val="00CB52D1"/>
    <w:rsid w:val="00CB672E"/>
    <w:rsid w:val="00CC2634"/>
    <w:rsid w:val="00CC577D"/>
    <w:rsid w:val="00CC65E8"/>
    <w:rsid w:val="00CD01CC"/>
    <w:rsid w:val="00CD05D7"/>
    <w:rsid w:val="00CD1168"/>
    <w:rsid w:val="00CD49EB"/>
    <w:rsid w:val="00CE002B"/>
    <w:rsid w:val="00CE1BB3"/>
    <w:rsid w:val="00CE7024"/>
    <w:rsid w:val="00CF33C2"/>
    <w:rsid w:val="00CF44D9"/>
    <w:rsid w:val="00D03BA4"/>
    <w:rsid w:val="00D0521F"/>
    <w:rsid w:val="00D06B10"/>
    <w:rsid w:val="00D11598"/>
    <w:rsid w:val="00D14527"/>
    <w:rsid w:val="00D165AC"/>
    <w:rsid w:val="00D1786E"/>
    <w:rsid w:val="00D20382"/>
    <w:rsid w:val="00D26A6F"/>
    <w:rsid w:val="00D30EEB"/>
    <w:rsid w:val="00D314E0"/>
    <w:rsid w:val="00D320D4"/>
    <w:rsid w:val="00D376ED"/>
    <w:rsid w:val="00D45D99"/>
    <w:rsid w:val="00D70873"/>
    <w:rsid w:val="00D70C23"/>
    <w:rsid w:val="00D70DB6"/>
    <w:rsid w:val="00D71BD5"/>
    <w:rsid w:val="00D7512B"/>
    <w:rsid w:val="00D7649F"/>
    <w:rsid w:val="00D80226"/>
    <w:rsid w:val="00D82061"/>
    <w:rsid w:val="00D86096"/>
    <w:rsid w:val="00D873D1"/>
    <w:rsid w:val="00D95F22"/>
    <w:rsid w:val="00DA16F1"/>
    <w:rsid w:val="00DA2F18"/>
    <w:rsid w:val="00DA7F51"/>
    <w:rsid w:val="00DB2A85"/>
    <w:rsid w:val="00DB4F26"/>
    <w:rsid w:val="00DC46B8"/>
    <w:rsid w:val="00DC591C"/>
    <w:rsid w:val="00DC697C"/>
    <w:rsid w:val="00DD5020"/>
    <w:rsid w:val="00DD7489"/>
    <w:rsid w:val="00DE48DA"/>
    <w:rsid w:val="00DE55B3"/>
    <w:rsid w:val="00DE570E"/>
    <w:rsid w:val="00DE6E70"/>
    <w:rsid w:val="00DE7FD6"/>
    <w:rsid w:val="00DF2C87"/>
    <w:rsid w:val="00DF784F"/>
    <w:rsid w:val="00E000A9"/>
    <w:rsid w:val="00E008B4"/>
    <w:rsid w:val="00E01575"/>
    <w:rsid w:val="00E023D9"/>
    <w:rsid w:val="00E04EBB"/>
    <w:rsid w:val="00E05A85"/>
    <w:rsid w:val="00E2053D"/>
    <w:rsid w:val="00E24B63"/>
    <w:rsid w:val="00E329D8"/>
    <w:rsid w:val="00E32BE1"/>
    <w:rsid w:val="00E41DD9"/>
    <w:rsid w:val="00E42659"/>
    <w:rsid w:val="00E5271B"/>
    <w:rsid w:val="00E563F9"/>
    <w:rsid w:val="00E57ED8"/>
    <w:rsid w:val="00E606C9"/>
    <w:rsid w:val="00E6372B"/>
    <w:rsid w:val="00E74911"/>
    <w:rsid w:val="00E7599C"/>
    <w:rsid w:val="00E75A65"/>
    <w:rsid w:val="00E75A8F"/>
    <w:rsid w:val="00E764E6"/>
    <w:rsid w:val="00E77D80"/>
    <w:rsid w:val="00E80A5D"/>
    <w:rsid w:val="00E81915"/>
    <w:rsid w:val="00E85AF5"/>
    <w:rsid w:val="00E86069"/>
    <w:rsid w:val="00E9049B"/>
    <w:rsid w:val="00E907C7"/>
    <w:rsid w:val="00E91259"/>
    <w:rsid w:val="00E96042"/>
    <w:rsid w:val="00E96BC3"/>
    <w:rsid w:val="00EA032D"/>
    <w:rsid w:val="00EA1770"/>
    <w:rsid w:val="00EA1EE6"/>
    <w:rsid w:val="00EA3884"/>
    <w:rsid w:val="00EB220E"/>
    <w:rsid w:val="00EC2183"/>
    <w:rsid w:val="00ED0A87"/>
    <w:rsid w:val="00ED0D0F"/>
    <w:rsid w:val="00ED3C6B"/>
    <w:rsid w:val="00EE402B"/>
    <w:rsid w:val="00EE408D"/>
    <w:rsid w:val="00EE4A81"/>
    <w:rsid w:val="00EE5D72"/>
    <w:rsid w:val="00EE6D72"/>
    <w:rsid w:val="00EE7A15"/>
    <w:rsid w:val="00EE7BE4"/>
    <w:rsid w:val="00EF036F"/>
    <w:rsid w:val="00EF0B50"/>
    <w:rsid w:val="00EF7CCB"/>
    <w:rsid w:val="00EF7E72"/>
    <w:rsid w:val="00F01FDC"/>
    <w:rsid w:val="00F0253F"/>
    <w:rsid w:val="00F034C2"/>
    <w:rsid w:val="00F04D79"/>
    <w:rsid w:val="00F04EFE"/>
    <w:rsid w:val="00F12E0A"/>
    <w:rsid w:val="00F173AD"/>
    <w:rsid w:val="00F22C3D"/>
    <w:rsid w:val="00F251B8"/>
    <w:rsid w:val="00F26FBF"/>
    <w:rsid w:val="00F2789D"/>
    <w:rsid w:val="00F33B35"/>
    <w:rsid w:val="00F361B3"/>
    <w:rsid w:val="00F40310"/>
    <w:rsid w:val="00F4189A"/>
    <w:rsid w:val="00F467F9"/>
    <w:rsid w:val="00F46948"/>
    <w:rsid w:val="00F50D3F"/>
    <w:rsid w:val="00F50EE9"/>
    <w:rsid w:val="00F551EC"/>
    <w:rsid w:val="00F55D84"/>
    <w:rsid w:val="00F56336"/>
    <w:rsid w:val="00F56CD0"/>
    <w:rsid w:val="00F623F9"/>
    <w:rsid w:val="00F6251F"/>
    <w:rsid w:val="00F62D76"/>
    <w:rsid w:val="00F6322F"/>
    <w:rsid w:val="00F6421F"/>
    <w:rsid w:val="00F6422B"/>
    <w:rsid w:val="00F64BEF"/>
    <w:rsid w:val="00F80DBD"/>
    <w:rsid w:val="00F85798"/>
    <w:rsid w:val="00F85922"/>
    <w:rsid w:val="00F923E9"/>
    <w:rsid w:val="00F971DA"/>
    <w:rsid w:val="00FA386C"/>
    <w:rsid w:val="00FB05B8"/>
    <w:rsid w:val="00FB18A3"/>
    <w:rsid w:val="00FB4979"/>
    <w:rsid w:val="00FC165F"/>
    <w:rsid w:val="00FC6B10"/>
    <w:rsid w:val="00FD32DB"/>
    <w:rsid w:val="00FD64A3"/>
    <w:rsid w:val="00FE0A9F"/>
    <w:rsid w:val="00FE1955"/>
    <w:rsid w:val="00FE266C"/>
    <w:rsid w:val="00FE26DA"/>
    <w:rsid w:val="00FE2976"/>
    <w:rsid w:val="00FE3137"/>
    <w:rsid w:val="00FE4239"/>
    <w:rsid w:val="00FE739C"/>
    <w:rsid w:val="00FF1A9B"/>
    <w:rsid w:val="00FF457E"/>
    <w:rsid w:val="00FF6A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E1818"/>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624358">
      <w:bodyDiv w:val="1"/>
      <w:marLeft w:val="0"/>
      <w:marRight w:val="0"/>
      <w:marTop w:val="0"/>
      <w:marBottom w:val="0"/>
      <w:divBdr>
        <w:top w:val="none" w:sz="0" w:space="0" w:color="auto"/>
        <w:left w:val="none" w:sz="0" w:space="0" w:color="auto"/>
        <w:bottom w:val="none" w:sz="0" w:space="0" w:color="auto"/>
        <w:right w:val="none" w:sz="0" w:space="0" w:color="auto"/>
      </w:divBdr>
    </w:div>
    <w:div w:id="160048750">
      <w:bodyDiv w:val="1"/>
      <w:marLeft w:val="0"/>
      <w:marRight w:val="0"/>
      <w:marTop w:val="0"/>
      <w:marBottom w:val="0"/>
      <w:divBdr>
        <w:top w:val="none" w:sz="0" w:space="0" w:color="auto"/>
        <w:left w:val="none" w:sz="0" w:space="0" w:color="auto"/>
        <w:bottom w:val="none" w:sz="0" w:space="0" w:color="auto"/>
        <w:right w:val="none" w:sz="0" w:space="0" w:color="auto"/>
      </w:divBdr>
    </w:div>
    <w:div w:id="189299322">
      <w:bodyDiv w:val="1"/>
      <w:marLeft w:val="0"/>
      <w:marRight w:val="0"/>
      <w:marTop w:val="0"/>
      <w:marBottom w:val="0"/>
      <w:divBdr>
        <w:top w:val="none" w:sz="0" w:space="0" w:color="auto"/>
        <w:left w:val="none" w:sz="0" w:space="0" w:color="auto"/>
        <w:bottom w:val="none" w:sz="0" w:space="0" w:color="auto"/>
        <w:right w:val="none" w:sz="0" w:space="0" w:color="auto"/>
      </w:divBdr>
    </w:div>
    <w:div w:id="369498581">
      <w:bodyDiv w:val="1"/>
      <w:marLeft w:val="0"/>
      <w:marRight w:val="0"/>
      <w:marTop w:val="0"/>
      <w:marBottom w:val="0"/>
      <w:divBdr>
        <w:top w:val="none" w:sz="0" w:space="0" w:color="auto"/>
        <w:left w:val="none" w:sz="0" w:space="0" w:color="auto"/>
        <w:bottom w:val="none" w:sz="0" w:space="0" w:color="auto"/>
        <w:right w:val="none" w:sz="0" w:space="0" w:color="auto"/>
      </w:divBdr>
    </w:div>
    <w:div w:id="441265388">
      <w:bodyDiv w:val="1"/>
      <w:marLeft w:val="0"/>
      <w:marRight w:val="0"/>
      <w:marTop w:val="0"/>
      <w:marBottom w:val="0"/>
      <w:divBdr>
        <w:top w:val="none" w:sz="0" w:space="0" w:color="auto"/>
        <w:left w:val="none" w:sz="0" w:space="0" w:color="auto"/>
        <w:bottom w:val="none" w:sz="0" w:space="0" w:color="auto"/>
        <w:right w:val="none" w:sz="0" w:space="0" w:color="auto"/>
      </w:divBdr>
    </w:div>
    <w:div w:id="458306192">
      <w:bodyDiv w:val="1"/>
      <w:marLeft w:val="0"/>
      <w:marRight w:val="0"/>
      <w:marTop w:val="0"/>
      <w:marBottom w:val="0"/>
      <w:divBdr>
        <w:top w:val="none" w:sz="0" w:space="0" w:color="auto"/>
        <w:left w:val="none" w:sz="0" w:space="0" w:color="auto"/>
        <w:bottom w:val="none" w:sz="0" w:space="0" w:color="auto"/>
        <w:right w:val="none" w:sz="0" w:space="0" w:color="auto"/>
      </w:divBdr>
    </w:div>
    <w:div w:id="560168599">
      <w:bodyDiv w:val="1"/>
      <w:marLeft w:val="0"/>
      <w:marRight w:val="0"/>
      <w:marTop w:val="0"/>
      <w:marBottom w:val="0"/>
      <w:divBdr>
        <w:top w:val="none" w:sz="0" w:space="0" w:color="auto"/>
        <w:left w:val="none" w:sz="0" w:space="0" w:color="auto"/>
        <w:bottom w:val="none" w:sz="0" w:space="0" w:color="auto"/>
        <w:right w:val="none" w:sz="0" w:space="0" w:color="auto"/>
      </w:divBdr>
    </w:div>
    <w:div w:id="808664985">
      <w:bodyDiv w:val="1"/>
      <w:marLeft w:val="0"/>
      <w:marRight w:val="0"/>
      <w:marTop w:val="0"/>
      <w:marBottom w:val="0"/>
      <w:divBdr>
        <w:top w:val="none" w:sz="0" w:space="0" w:color="auto"/>
        <w:left w:val="none" w:sz="0" w:space="0" w:color="auto"/>
        <w:bottom w:val="none" w:sz="0" w:space="0" w:color="auto"/>
        <w:right w:val="none" w:sz="0" w:space="0" w:color="auto"/>
      </w:divBdr>
    </w:div>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246525888">
      <w:bodyDiv w:val="1"/>
      <w:marLeft w:val="0"/>
      <w:marRight w:val="0"/>
      <w:marTop w:val="0"/>
      <w:marBottom w:val="0"/>
      <w:divBdr>
        <w:top w:val="none" w:sz="0" w:space="0" w:color="auto"/>
        <w:left w:val="none" w:sz="0" w:space="0" w:color="auto"/>
        <w:bottom w:val="none" w:sz="0" w:space="0" w:color="auto"/>
        <w:right w:val="none" w:sz="0" w:space="0" w:color="auto"/>
      </w:divBdr>
    </w:div>
    <w:div w:id="1312102145">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 w:id="1572814739">
      <w:bodyDiv w:val="1"/>
      <w:marLeft w:val="0"/>
      <w:marRight w:val="0"/>
      <w:marTop w:val="0"/>
      <w:marBottom w:val="0"/>
      <w:divBdr>
        <w:top w:val="none" w:sz="0" w:space="0" w:color="auto"/>
        <w:left w:val="none" w:sz="0" w:space="0" w:color="auto"/>
        <w:bottom w:val="none" w:sz="0" w:space="0" w:color="auto"/>
        <w:right w:val="none" w:sz="0" w:space="0" w:color="auto"/>
      </w:divBdr>
    </w:div>
    <w:div w:id="1604846500">
      <w:bodyDiv w:val="1"/>
      <w:marLeft w:val="0"/>
      <w:marRight w:val="0"/>
      <w:marTop w:val="0"/>
      <w:marBottom w:val="0"/>
      <w:divBdr>
        <w:top w:val="none" w:sz="0" w:space="0" w:color="auto"/>
        <w:left w:val="none" w:sz="0" w:space="0" w:color="auto"/>
        <w:bottom w:val="none" w:sz="0" w:space="0" w:color="auto"/>
        <w:right w:val="none" w:sz="0" w:space="0" w:color="auto"/>
      </w:divBdr>
    </w:div>
    <w:div w:id="1864592801">
      <w:bodyDiv w:val="1"/>
      <w:marLeft w:val="0"/>
      <w:marRight w:val="0"/>
      <w:marTop w:val="0"/>
      <w:marBottom w:val="0"/>
      <w:divBdr>
        <w:top w:val="none" w:sz="0" w:space="0" w:color="auto"/>
        <w:left w:val="none" w:sz="0" w:space="0" w:color="auto"/>
        <w:bottom w:val="none" w:sz="0" w:space="0" w:color="auto"/>
        <w:right w:val="none" w:sz="0" w:space="0" w:color="auto"/>
      </w:divBdr>
    </w:div>
    <w:div w:id="1902324698">
      <w:bodyDiv w:val="1"/>
      <w:marLeft w:val="0"/>
      <w:marRight w:val="0"/>
      <w:marTop w:val="0"/>
      <w:marBottom w:val="0"/>
      <w:divBdr>
        <w:top w:val="none" w:sz="0" w:space="0" w:color="auto"/>
        <w:left w:val="none" w:sz="0" w:space="0" w:color="auto"/>
        <w:bottom w:val="none" w:sz="0" w:space="0" w:color="auto"/>
        <w:right w:val="none" w:sz="0" w:space="0" w:color="auto"/>
      </w:divBdr>
    </w:div>
    <w:div w:id="2034070041">
      <w:bodyDiv w:val="1"/>
      <w:marLeft w:val="0"/>
      <w:marRight w:val="0"/>
      <w:marTop w:val="0"/>
      <w:marBottom w:val="0"/>
      <w:divBdr>
        <w:top w:val="none" w:sz="0" w:space="0" w:color="auto"/>
        <w:left w:val="none" w:sz="0" w:space="0" w:color="auto"/>
        <w:bottom w:val="none" w:sz="0" w:space="0" w:color="auto"/>
        <w:right w:val="none" w:sz="0" w:space="0" w:color="auto"/>
      </w:divBdr>
    </w:div>
    <w:div w:id="2058356652">
      <w:bodyDiv w:val="1"/>
      <w:marLeft w:val="0"/>
      <w:marRight w:val="0"/>
      <w:marTop w:val="0"/>
      <w:marBottom w:val="0"/>
      <w:divBdr>
        <w:top w:val="none" w:sz="0" w:space="0" w:color="auto"/>
        <w:left w:val="none" w:sz="0" w:space="0" w:color="auto"/>
        <w:bottom w:val="none" w:sz="0" w:space="0" w:color="auto"/>
        <w:right w:val="none" w:sz="0" w:space="0" w:color="auto"/>
      </w:divBdr>
      <w:divsChild>
        <w:div w:id="1140801565">
          <w:marLeft w:val="0"/>
          <w:marRight w:val="0"/>
          <w:marTop w:val="0"/>
          <w:marBottom w:val="0"/>
          <w:divBdr>
            <w:top w:val="none" w:sz="0" w:space="0" w:color="auto"/>
            <w:left w:val="none" w:sz="0" w:space="0" w:color="auto"/>
            <w:bottom w:val="none" w:sz="0" w:space="0" w:color="auto"/>
            <w:right w:val="none" w:sz="0" w:space="0" w:color="auto"/>
          </w:divBdr>
        </w:div>
        <w:div w:id="1046494175">
          <w:marLeft w:val="0"/>
          <w:marRight w:val="0"/>
          <w:marTop w:val="0"/>
          <w:marBottom w:val="0"/>
          <w:divBdr>
            <w:top w:val="none" w:sz="0" w:space="0" w:color="auto"/>
            <w:left w:val="none" w:sz="0" w:space="0" w:color="auto"/>
            <w:bottom w:val="none" w:sz="0" w:space="0" w:color="auto"/>
            <w:right w:val="none" w:sz="0" w:space="0" w:color="auto"/>
          </w:divBdr>
        </w:div>
      </w:divsChild>
    </w:div>
    <w:div w:id="2111508045">
      <w:bodyDiv w:val="1"/>
      <w:marLeft w:val="0"/>
      <w:marRight w:val="0"/>
      <w:marTop w:val="0"/>
      <w:marBottom w:val="0"/>
      <w:divBdr>
        <w:top w:val="none" w:sz="0" w:space="0" w:color="auto"/>
        <w:left w:val="none" w:sz="0" w:space="0" w:color="auto"/>
        <w:bottom w:val="none" w:sz="0" w:space="0" w:color="auto"/>
        <w:right w:val="none" w:sz="0" w:space="0" w:color="auto"/>
      </w:divBdr>
    </w:div>
    <w:div w:id="2120760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image" Target="media/image4.png"/><Relationship Id="rId26" Type="http://schemas.microsoft.com/office/2011/relationships/commentsExtended" Target="commentsExtended.xml"/><Relationship Id="rId39" Type="http://schemas.openxmlformats.org/officeDocument/2006/relationships/image" Target="media/image21.png"/><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2.png"/><Relationship Id="rId11" Type="http://schemas.openxmlformats.org/officeDocument/2006/relationships/diagramLayout" Target="diagrams/layout1.xml"/><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5.png"/><Relationship Id="rId14" Type="http://schemas.microsoft.com/office/2007/relationships/diagramDrawing" Target="diagrams/drawing1.xml"/><Relationship Id="rId22" Type="http://schemas.openxmlformats.org/officeDocument/2006/relationships/image" Target="media/image8.png"/><Relationship Id="rId27" Type="http://schemas.microsoft.com/office/2016/09/relationships/commentsIds" Target="commentsIds.xml"/><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3.png"/><Relationship Id="rId25" Type="http://schemas.openxmlformats.org/officeDocument/2006/relationships/comments" Target="comments.xml"/><Relationship Id="rId33" Type="http://schemas.openxmlformats.org/officeDocument/2006/relationships/image" Target="media/image16.png"/><Relationship Id="rId38" Type="http://schemas.openxmlformats.org/officeDocument/2006/relationships/package" Target="embeddings/Microsoft_Visio_Drawing1.vsdx"/><Relationship Id="rId46" Type="http://schemas.openxmlformats.org/officeDocument/2006/relationships/image" Target="media/image28.png"/><Relationship Id="rId59" Type="http://schemas.openxmlformats.org/officeDocument/2006/relationships/image" Target="media/image41.png"/><Relationship Id="rId20" Type="http://schemas.openxmlformats.org/officeDocument/2006/relationships/image" Target="media/image6.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diagramData" Target="diagrams/data1.xml"/><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footer" Target="footer2.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35B6B0-2C28-FC45-B088-E7930D65D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62</TotalTime>
  <Pages>254</Pages>
  <Words>64440</Words>
  <Characters>367310</Characters>
  <Application>Microsoft Office Word</Application>
  <DocSecurity>0</DocSecurity>
  <Lines>3060</Lines>
  <Paragraphs>8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248</cp:revision>
  <dcterms:created xsi:type="dcterms:W3CDTF">2018-02-18T14:59:00Z</dcterms:created>
  <dcterms:modified xsi:type="dcterms:W3CDTF">2018-06-17T16:31:00Z</dcterms:modified>
</cp:coreProperties>
</file>